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odttf" ContentType="application/vnd.openxmlformats-officedocument.obfuscatedFon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BD29A55" w14:textId="77777777" w:rsidR="001D3625" w:rsidRDefault="001D3625" w:rsidP="001D3625">
      <w:pPr>
        <w:pStyle w:val="Ttulo8"/>
        <w:numPr>
          <w:ilvl w:val="0"/>
          <w:numId w:val="0"/>
        </w:numPr>
        <w:jc w:val="center"/>
      </w:pPr>
    </w:p>
    <w:p w14:paraId="697783EC" w14:textId="77777777" w:rsidR="001D3625" w:rsidRDefault="001D3625" w:rsidP="001D3625">
      <w:pPr>
        <w:pStyle w:val="Ttulo8"/>
        <w:numPr>
          <w:ilvl w:val="0"/>
          <w:numId w:val="0"/>
        </w:numPr>
        <w:jc w:val="center"/>
      </w:pPr>
    </w:p>
    <w:p w14:paraId="290CD4CB" w14:textId="77777777" w:rsidR="001D3625" w:rsidRDefault="001D3625" w:rsidP="001D3625">
      <w:pPr>
        <w:pStyle w:val="Ttulo8"/>
        <w:numPr>
          <w:ilvl w:val="0"/>
          <w:numId w:val="0"/>
        </w:numPr>
        <w:jc w:val="center"/>
      </w:pPr>
    </w:p>
    <w:p w14:paraId="6C4C4456" w14:textId="77777777" w:rsidR="001D3625" w:rsidRDefault="001D3625" w:rsidP="001D3625">
      <w:pPr>
        <w:pStyle w:val="Ttulo8"/>
        <w:numPr>
          <w:ilvl w:val="0"/>
          <w:numId w:val="0"/>
        </w:numPr>
        <w:jc w:val="center"/>
      </w:pPr>
    </w:p>
    <w:p w14:paraId="44E69A38" w14:textId="2C4EF8AA" w:rsidR="001D3625" w:rsidRDefault="00851555" w:rsidP="00851555">
      <w:pPr>
        <w:pStyle w:val="Ttulo8"/>
        <w:numPr>
          <w:ilvl w:val="0"/>
          <w:numId w:val="0"/>
        </w:numPr>
        <w:tabs>
          <w:tab w:val="left" w:pos="5918"/>
        </w:tabs>
        <w:jc w:val="left"/>
      </w:pPr>
      <w:r>
        <w:tab/>
      </w:r>
    </w:p>
    <w:p w14:paraId="5DB71D4D" w14:textId="77777777" w:rsidR="001D3625" w:rsidRDefault="001D3625" w:rsidP="001D3625">
      <w:pPr>
        <w:pStyle w:val="Ttulo8"/>
        <w:numPr>
          <w:ilvl w:val="0"/>
          <w:numId w:val="0"/>
        </w:numPr>
        <w:jc w:val="center"/>
      </w:pPr>
    </w:p>
    <w:p w14:paraId="54EBED56" w14:textId="77777777" w:rsidR="001D3625" w:rsidRDefault="001D3625" w:rsidP="001D3625">
      <w:pPr>
        <w:pStyle w:val="Ttulo8"/>
        <w:numPr>
          <w:ilvl w:val="0"/>
          <w:numId w:val="0"/>
        </w:numPr>
        <w:jc w:val="center"/>
      </w:pPr>
    </w:p>
    <w:p w14:paraId="79FCD853" w14:textId="77777777" w:rsidR="001D3625" w:rsidRDefault="001D3625" w:rsidP="001D3625">
      <w:pPr>
        <w:pStyle w:val="Ttulo8"/>
        <w:numPr>
          <w:ilvl w:val="0"/>
          <w:numId w:val="0"/>
        </w:numPr>
        <w:jc w:val="center"/>
      </w:pPr>
    </w:p>
    <w:p w14:paraId="24B79578" w14:textId="77777777" w:rsidR="001D3625" w:rsidRDefault="001D3625" w:rsidP="001D3625"/>
    <w:p w14:paraId="31EDEEB7" w14:textId="77777777" w:rsidR="001D3625" w:rsidRDefault="001D3625" w:rsidP="001D3625"/>
    <w:p w14:paraId="0FEBBF52" w14:textId="77777777" w:rsidR="001D3625" w:rsidRPr="001D3625" w:rsidRDefault="001D3625" w:rsidP="001D3625"/>
    <w:p w14:paraId="7403F16B" w14:textId="77777777" w:rsidR="001D3625" w:rsidRDefault="001D3625" w:rsidP="001D3625">
      <w:pPr>
        <w:pStyle w:val="Ttulo8"/>
        <w:numPr>
          <w:ilvl w:val="0"/>
          <w:numId w:val="0"/>
        </w:numPr>
        <w:jc w:val="center"/>
      </w:pPr>
    </w:p>
    <w:p w14:paraId="56518D15" w14:textId="77777777" w:rsidR="001D3625" w:rsidRDefault="001D3625" w:rsidP="001D3625">
      <w:pPr>
        <w:pStyle w:val="Ttulo8"/>
        <w:numPr>
          <w:ilvl w:val="0"/>
          <w:numId w:val="0"/>
        </w:numPr>
        <w:jc w:val="center"/>
      </w:pPr>
    </w:p>
    <w:p w14:paraId="734D8169" w14:textId="6F5D73A9" w:rsidR="001D3625" w:rsidRDefault="001D3625" w:rsidP="001D3625">
      <w:pPr>
        <w:pStyle w:val="Ttulo8"/>
        <w:numPr>
          <w:ilvl w:val="0"/>
          <w:numId w:val="0"/>
        </w:numPr>
        <w:jc w:val="center"/>
      </w:pPr>
      <w:r>
        <w:t>Anexo IV – Sistemas TIC de gestión de la IC</w:t>
      </w:r>
    </w:p>
    <w:p w14:paraId="7F6A9B24" w14:textId="37CEB9FA" w:rsidR="001D3625" w:rsidRDefault="001D3625">
      <w:pPr>
        <w:spacing w:after="0"/>
        <w:jc w:val="left"/>
      </w:pPr>
      <w:r>
        <w:br w:type="page"/>
      </w:r>
    </w:p>
    <w:p w14:paraId="44685615" w14:textId="6F073E93" w:rsidR="008F7D33" w:rsidRPr="00603CBE" w:rsidRDefault="008C2572" w:rsidP="00851555">
      <w:pPr>
        <w:pStyle w:val="Ttulo1"/>
        <w:numPr>
          <w:ilvl w:val="0"/>
          <w:numId w:val="0"/>
        </w:numPr>
      </w:pPr>
      <w:bookmarkStart w:id="0" w:name="_Toc304804429"/>
      <w:bookmarkStart w:id="1" w:name="_Toc304804539"/>
      <w:bookmarkStart w:id="2" w:name="_Toc306109594"/>
      <w:bookmarkStart w:id="3" w:name="_Toc306109689"/>
      <w:bookmarkStart w:id="4" w:name="_Toc306110440"/>
      <w:bookmarkStart w:id="5" w:name="_Toc306110534"/>
      <w:bookmarkStart w:id="6" w:name="_Toc314566708"/>
      <w:bookmarkStart w:id="7" w:name="_Toc314566780"/>
      <w:bookmarkStart w:id="8" w:name="_Toc320609655"/>
      <w:bookmarkStart w:id="9" w:name="_Toc320610193"/>
      <w:bookmarkStart w:id="10" w:name="_Toc321218101"/>
      <w:bookmarkStart w:id="11" w:name="OLE_LINK3"/>
      <w:r>
        <w:lastRenderedPageBreak/>
        <w:t xml:space="preserve">1. </w:t>
      </w:r>
      <w:r w:rsidR="008F7D33" w:rsidRPr="00603CBE">
        <w:t>Modos de Operación</w:t>
      </w:r>
      <w:bookmarkStart w:id="12" w:name="_GoBack"/>
      <w:bookmarkEnd w:id="12"/>
    </w:p>
    <w:p w14:paraId="71BB2B55" w14:textId="77777777" w:rsidR="00BD3345" w:rsidRPr="00603CBE" w:rsidRDefault="00BD3345" w:rsidP="00B72FB5">
      <w:r w:rsidRPr="00603CBE">
        <w:t xml:space="preserve">La prestación del servicio esencial en la PR requiere la operación mediante los mecanismos existentes, y bajo las adecuadas condiciones de continuidad, calidad y seguridad, de los procesos que en ella se desarrollan. Se cuenta con los siguientes modos de operación, así como de interacción en algunos casos limitada, </w:t>
      </w:r>
      <w:r w:rsidR="00E94D80" w:rsidRPr="00603CBE">
        <w:t>conformando los servicios internos indispensables para</w:t>
      </w:r>
      <w:r w:rsidRPr="00603CBE">
        <w:t xml:space="preserve"> </w:t>
      </w:r>
      <w:r w:rsidR="00E94D80" w:rsidRPr="00603CBE">
        <w:t xml:space="preserve">el adecuado funcionamiento de </w:t>
      </w:r>
      <w:r w:rsidRPr="00603CBE">
        <w:t>la PR.</w:t>
      </w:r>
    </w:p>
    <w:p w14:paraId="347A5590" w14:textId="77777777" w:rsidR="008F7D33" w:rsidRPr="00603CBE" w:rsidRDefault="008F7D33" w:rsidP="008F7D33">
      <w:pPr>
        <w:pStyle w:val="Vietanivel1"/>
        <w:numPr>
          <w:ilvl w:val="0"/>
          <w:numId w:val="35"/>
        </w:numPr>
      </w:pPr>
      <w:r w:rsidRPr="00603CBE">
        <w:t>Local</w:t>
      </w:r>
    </w:p>
    <w:p w14:paraId="54314E8D" w14:textId="77777777" w:rsidR="008F7D33" w:rsidRPr="00603CBE" w:rsidRDefault="008F7D33" w:rsidP="008F7D33">
      <w:r w:rsidRPr="00603CBE">
        <w:t xml:space="preserve">La operación sobre los sistemas </w:t>
      </w:r>
      <w:r w:rsidR="00D3088F">
        <w:t>DCS</w:t>
      </w:r>
      <w:r w:rsidRPr="00603CBE">
        <w:t xml:space="preserve">, SSA y </w:t>
      </w:r>
      <w:r w:rsidR="00D3088F">
        <w:t>E</w:t>
      </w:r>
      <w:r w:rsidRPr="00603CBE">
        <w:t xml:space="preserve">SD sólo se puede realizar en </w:t>
      </w:r>
      <w:r w:rsidR="00A31DA0" w:rsidRPr="00603CBE">
        <w:t xml:space="preserve">el ámbito </w:t>
      </w:r>
      <w:r w:rsidRPr="00603CBE">
        <w:t>local</w:t>
      </w:r>
      <w:r w:rsidR="00A31DA0" w:rsidRPr="00603CBE">
        <w:t xml:space="preserve"> de la Planta de Regasificación y en particular</w:t>
      </w:r>
      <w:r w:rsidRPr="00603CBE">
        <w:t xml:space="preserve"> desde el Centro de Control</w:t>
      </w:r>
      <w:r w:rsidR="00A17127">
        <w:t xml:space="preserve"> principal y el del Jetty</w:t>
      </w:r>
      <w:r w:rsidR="006D55C3" w:rsidRPr="00603CBE">
        <w:t>,</w:t>
      </w:r>
      <w:r w:rsidR="009A7DE7" w:rsidRPr="00603CBE">
        <w:t xml:space="preserve"> por medio de las consolas existentes</w:t>
      </w:r>
      <w:r w:rsidR="0053682E" w:rsidRPr="00603CBE">
        <w:t xml:space="preserve">. </w:t>
      </w:r>
      <w:r w:rsidR="00510762" w:rsidRPr="00603CBE">
        <w:t xml:space="preserve">Estos sistemas interactúan con los elementos de campo y sistemas auxiliares que controlan los procesos industriales. </w:t>
      </w:r>
      <w:r w:rsidR="0053682E" w:rsidRPr="00603CBE">
        <w:t xml:space="preserve">Cualquier </w:t>
      </w:r>
      <w:r w:rsidR="00A31DA0" w:rsidRPr="00603CBE">
        <w:t>actua</w:t>
      </w:r>
      <w:r w:rsidR="0053682E" w:rsidRPr="00603CBE">
        <w:t>ción</w:t>
      </w:r>
      <w:r w:rsidR="00A31DA0" w:rsidRPr="00603CBE">
        <w:t xml:space="preserve"> </w:t>
      </w:r>
      <w:r w:rsidR="0053682E" w:rsidRPr="00603CBE">
        <w:t>directa</w:t>
      </w:r>
      <w:r w:rsidR="00A31DA0" w:rsidRPr="00603CBE">
        <w:t xml:space="preserve"> sobre los equipos industriales</w:t>
      </w:r>
      <w:r w:rsidR="009A7DE7" w:rsidRPr="00603CBE">
        <w:t xml:space="preserve"> de la planta,</w:t>
      </w:r>
      <w:r w:rsidR="00A31DA0" w:rsidRPr="00603CBE">
        <w:t xml:space="preserve"> como</w:t>
      </w:r>
      <w:r w:rsidR="009A7DE7" w:rsidRPr="00603CBE">
        <w:t xml:space="preserve"> la</w:t>
      </w:r>
      <w:r w:rsidR="00A31DA0" w:rsidRPr="00603CBE">
        <w:t xml:space="preserve"> </w:t>
      </w:r>
      <w:r w:rsidR="0053682E" w:rsidRPr="00603CBE">
        <w:t xml:space="preserve">apertura </w:t>
      </w:r>
      <w:r w:rsidR="00D87F62" w:rsidRPr="00603CBE">
        <w:t xml:space="preserve">o </w:t>
      </w:r>
      <w:r w:rsidR="0053682E" w:rsidRPr="00603CBE">
        <w:t xml:space="preserve">cierre manual de </w:t>
      </w:r>
      <w:r w:rsidR="00A31DA0" w:rsidRPr="00603CBE">
        <w:t>válvulas</w:t>
      </w:r>
      <w:r w:rsidR="009A7DE7" w:rsidRPr="00603CBE">
        <w:t>,</w:t>
      </w:r>
      <w:r w:rsidR="0053682E" w:rsidRPr="00603CBE">
        <w:t xml:space="preserve"> produce alarmas en los sistemas de control </w:t>
      </w:r>
      <w:r w:rsidR="00D87F62" w:rsidRPr="00603CBE">
        <w:t xml:space="preserve">que son </w:t>
      </w:r>
      <w:r w:rsidR="0053682E" w:rsidRPr="00603CBE">
        <w:t>monitorizadas por los operadores.</w:t>
      </w:r>
      <w:r w:rsidR="009B2EAB" w:rsidRPr="00603CBE">
        <w:t xml:space="preserve"> Esta operativa se corresponde con el </w:t>
      </w:r>
      <w:r w:rsidR="009B2EAB" w:rsidRPr="00603CBE">
        <w:rPr>
          <w:u w:val="single"/>
        </w:rPr>
        <w:t>Servicio</w:t>
      </w:r>
      <w:r w:rsidR="00E94D80" w:rsidRPr="00603CBE">
        <w:rPr>
          <w:u w:val="single"/>
        </w:rPr>
        <w:t xml:space="preserve"> </w:t>
      </w:r>
      <w:r w:rsidR="009B2EAB" w:rsidRPr="00603CBE">
        <w:rPr>
          <w:u w:val="single"/>
        </w:rPr>
        <w:t xml:space="preserve">de </w:t>
      </w:r>
      <w:r w:rsidR="00BD3345" w:rsidRPr="00603CBE">
        <w:rPr>
          <w:u w:val="single"/>
        </w:rPr>
        <w:t>O</w:t>
      </w:r>
      <w:r w:rsidR="009B2EAB" w:rsidRPr="00603CBE">
        <w:rPr>
          <w:u w:val="single"/>
        </w:rPr>
        <w:t xml:space="preserve">peración </w:t>
      </w:r>
      <w:r w:rsidR="00BD3345" w:rsidRPr="00603CBE">
        <w:rPr>
          <w:u w:val="single"/>
        </w:rPr>
        <w:t>L</w:t>
      </w:r>
      <w:r w:rsidR="009B2EAB" w:rsidRPr="00603CBE">
        <w:rPr>
          <w:u w:val="single"/>
        </w:rPr>
        <w:t>ocal de la P</w:t>
      </w:r>
      <w:r w:rsidR="00436DBE" w:rsidRPr="00603CBE">
        <w:rPr>
          <w:u w:val="single"/>
        </w:rPr>
        <w:t>lanta</w:t>
      </w:r>
      <w:r w:rsidR="009B2EAB" w:rsidRPr="00603CBE">
        <w:t>.</w:t>
      </w:r>
    </w:p>
    <w:p w14:paraId="029F5DE1" w14:textId="77777777" w:rsidR="009A7DE7" w:rsidRPr="00603CBE" w:rsidRDefault="009A7DE7" w:rsidP="008F7D33">
      <w:r w:rsidRPr="00603CBE">
        <w:t>El Sistema Montrel para el control de los surtidores que permiten la carga de camiones cisterna con GNL, es controlado localmente desde la caseta ubicada junto a dichos surtidores. Dicho sistema dispone de una interfaz interna con el Sistema de Control de la Planta para proveerle información sobre el proceso de carga de cisternas, pero que no permite su operación</w:t>
      </w:r>
      <w:r w:rsidR="00A17127">
        <w:t xml:space="preserve"> (sólo permisivos)</w:t>
      </w:r>
      <w:r w:rsidRPr="00603CBE">
        <w:t>.</w:t>
      </w:r>
      <w:r w:rsidR="009B2EAB" w:rsidRPr="00603CBE">
        <w:t xml:space="preserve"> Esta operativa se corresponde con el </w:t>
      </w:r>
      <w:r w:rsidR="009B2EAB" w:rsidRPr="00603CBE">
        <w:rPr>
          <w:u w:val="single"/>
        </w:rPr>
        <w:t>Servicio</w:t>
      </w:r>
      <w:r w:rsidR="00E94D80" w:rsidRPr="00603CBE">
        <w:rPr>
          <w:u w:val="single"/>
        </w:rPr>
        <w:t xml:space="preserve"> </w:t>
      </w:r>
      <w:r w:rsidR="009B2EAB" w:rsidRPr="00603CBE">
        <w:rPr>
          <w:u w:val="single"/>
        </w:rPr>
        <w:t xml:space="preserve">de Operación </w:t>
      </w:r>
      <w:r w:rsidR="00BD3345" w:rsidRPr="00603CBE">
        <w:rPr>
          <w:u w:val="single"/>
        </w:rPr>
        <w:t xml:space="preserve">Local </w:t>
      </w:r>
      <w:r w:rsidR="009B2EAB" w:rsidRPr="00603CBE">
        <w:rPr>
          <w:u w:val="single"/>
        </w:rPr>
        <w:t>del Cargadero de Cisternas</w:t>
      </w:r>
      <w:r w:rsidR="009B2EAB" w:rsidRPr="00603CBE">
        <w:t>.</w:t>
      </w:r>
    </w:p>
    <w:p w14:paraId="36E12E5F" w14:textId="77777777" w:rsidR="00C76ED0" w:rsidRDefault="001350F8" w:rsidP="009D53A3">
      <w:pPr>
        <w:pStyle w:val="Vietanivel1"/>
        <w:numPr>
          <w:ilvl w:val="0"/>
          <w:numId w:val="35"/>
        </w:numPr>
      </w:pPr>
      <w:r w:rsidRPr="00603CBE">
        <w:t>Otros</w:t>
      </w:r>
      <w:r w:rsidR="00BD3345" w:rsidRPr="00603CBE">
        <w:t xml:space="preserve"> </w:t>
      </w:r>
      <w:r w:rsidR="00E66A72">
        <w:t>accesos</w:t>
      </w:r>
    </w:p>
    <w:p w14:paraId="77BCBDBD" w14:textId="77777777" w:rsidR="00C76ED0" w:rsidRPr="00C76ED0" w:rsidRDefault="00C76ED0" w:rsidP="00C76ED0">
      <w:r w:rsidRPr="00C76ED0">
        <w:t>Algunas interfaces permiten acceder desde el exterior a parte de los Sistemas de Control o facilitar a los Sistemas de Administración de la Planta información sobre la operación:</w:t>
      </w:r>
    </w:p>
    <w:p w14:paraId="1EC7FA97" w14:textId="77777777" w:rsidR="00C76ED0" w:rsidRDefault="00C76ED0" w:rsidP="00C3093E">
      <w:pPr>
        <w:pStyle w:val="Vietanivel2"/>
      </w:pPr>
      <w:r w:rsidRPr="00C76ED0">
        <w:t>Al proveedor Montrel se le habilita una conexión para que acceda remotamente para el mantenimiento del Sistema de Control del cargadero</w:t>
      </w:r>
      <w:r>
        <w:t xml:space="preserve"> vía VPN</w:t>
      </w:r>
      <w:r w:rsidRPr="00C76ED0">
        <w:t>.</w:t>
      </w:r>
    </w:p>
    <w:p w14:paraId="78E5414D" w14:textId="77777777" w:rsidR="008C0753" w:rsidRPr="00C76ED0" w:rsidRDefault="008C0753" w:rsidP="008C0753">
      <w:pPr>
        <w:pStyle w:val="Vietanivel2"/>
      </w:pPr>
      <w:r>
        <w:t>Yokogawa se conecta a través de una VPN previa conexión física habilitada por SAGGAS para el mantenimiento de los Sistemas de Control.</w:t>
      </w:r>
    </w:p>
    <w:p w14:paraId="0E072DFF" w14:textId="77777777" w:rsidR="00C76ED0" w:rsidRPr="00C76ED0" w:rsidRDefault="00C76ED0" w:rsidP="00C3093E">
      <w:pPr>
        <w:pStyle w:val="Vietanivel2"/>
      </w:pPr>
      <w:r w:rsidRPr="00C76ED0">
        <w:t xml:space="preserve">Comunicación por </w:t>
      </w:r>
      <w:r w:rsidR="00B4567C">
        <w:t>Webservice</w:t>
      </w:r>
      <w:r w:rsidRPr="00C76ED0">
        <w:t xml:space="preserve"> entre el servidor Montrel y el SL-ATR de Enagás para la información de la carga de cisternas autorizadas.</w:t>
      </w:r>
    </w:p>
    <w:p w14:paraId="447C4F67" w14:textId="77777777" w:rsidR="00E434F0" w:rsidRDefault="00C76ED0" w:rsidP="00C76ED0">
      <w:pPr>
        <w:pStyle w:val="Vietanivel2"/>
      </w:pPr>
      <w:r w:rsidRPr="00C76ED0">
        <w:t xml:space="preserve">Unos servidores OPC recogen señales del proceso y la operación de la planta y los almacenan actuando como buffers para que posteriormente los servidores PI ubicados en la red de </w:t>
      </w:r>
      <w:r w:rsidR="00E434F0">
        <w:t>gestión</w:t>
      </w:r>
      <w:r w:rsidRPr="00C76ED0">
        <w:t xml:space="preserve"> recojan la información. El personal de administración accede al servidor PI para tareas de gestión.</w:t>
      </w:r>
    </w:p>
    <w:p w14:paraId="6FFEEBFF" w14:textId="77777777" w:rsidR="009D53A3" w:rsidRPr="00C76ED0" w:rsidRDefault="00E434F0" w:rsidP="00C76ED0">
      <w:pPr>
        <w:pStyle w:val="Vietanivel2"/>
      </w:pPr>
      <w:r>
        <w:t>Indra accede remotamente para gestionar el servidor PI</w:t>
      </w:r>
      <w:r w:rsidR="00DD239A">
        <w:t xml:space="preserve"> mediante un enlace punto a punto</w:t>
      </w:r>
      <w:r>
        <w:t>.</w:t>
      </w:r>
    </w:p>
    <w:p w14:paraId="21B07DB7" w14:textId="2961869B" w:rsidR="005D0365" w:rsidRPr="00603CBE" w:rsidRDefault="008C2572" w:rsidP="00851555">
      <w:pPr>
        <w:pStyle w:val="Ttulo1"/>
        <w:numPr>
          <w:ilvl w:val="0"/>
          <w:numId w:val="0"/>
        </w:numPr>
      </w:pPr>
      <w:bookmarkStart w:id="13" w:name="_Toc320877282"/>
      <w:bookmarkStart w:id="14" w:name="_Toc401128526"/>
      <w:bookmarkStart w:id="15" w:name="_Ref402510543"/>
      <w:r>
        <w:t xml:space="preserve">2. </w:t>
      </w:r>
      <w:bookmarkEnd w:id="13"/>
      <w:bookmarkEnd w:id="14"/>
      <w:bookmarkEnd w:id="15"/>
      <w:r w:rsidR="001277C6">
        <w:t xml:space="preserve">arquitectura y equipamiento del sistema de control </w:t>
      </w:r>
    </w:p>
    <w:p w14:paraId="0AD39480" w14:textId="77777777" w:rsidR="00AA4FD4" w:rsidRPr="00603CBE" w:rsidRDefault="00AA4FD4" w:rsidP="002A7921">
      <w:r w:rsidRPr="00603CBE">
        <w:t>La arquitectura del sistema de control de la PR se basa en</w:t>
      </w:r>
      <w:r w:rsidR="00D65DC2" w:rsidRPr="00603CBE">
        <w:t xml:space="preserve"> una red local que comunica los sistemas con </w:t>
      </w:r>
      <w:r w:rsidR="00B766C1">
        <w:t>los</w:t>
      </w:r>
      <w:r w:rsidR="00D65DC2" w:rsidRPr="00603CBE">
        <w:t xml:space="preserve"> Centro</w:t>
      </w:r>
      <w:r w:rsidR="00B766C1">
        <w:t>s</w:t>
      </w:r>
      <w:r w:rsidR="00D65DC2" w:rsidRPr="00603CBE">
        <w:t xml:space="preserve"> de Control y redes de comunicación </w:t>
      </w:r>
      <w:r w:rsidR="001C2615" w:rsidRPr="00603CBE">
        <w:t xml:space="preserve">para la conexión con PLCs </w:t>
      </w:r>
      <w:r w:rsidR="00D65DC2" w:rsidRPr="00603CBE">
        <w:t>basadas en protocolos MODBUS/FIELDBUS FOUNDATION.</w:t>
      </w:r>
      <w:r w:rsidR="00E2546E" w:rsidRPr="00603CBE">
        <w:t xml:space="preserve"> </w:t>
      </w:r>
      <w:r w:rsidR="007D4B38" w:rsidRPr="00603CBE">
        <w:t>Finalmente, la comunicación entre los PLCs y los dispositivos de campo asociados a ellos es analógica.</w:t>
      </w:r>
    </w:p>
    <w:p w14:paraId="71F49CC2" w14:textId="77777777" w:rsidR="00BA52C3" w:rsidRDefault="002A2092" w:rsidP="007D4B38">
      <w:r>
        <w:lastRenderedPageBreak/>
        <w:t>Dos</w:t>
      </w:r>
      <w:r w:rsidR="00AA4FD4" w:rsidRPr="00603CBE">
        <w:t xml:space="preserve"> salas distribuidas en la instalación alojan </w:t>
      </w:r>
      <w:r w:rsidR="003E08C7" w:rsidRPr="00603CBE">
        <w:t>diferentes componentes d</w:t>
      </w:r>
      <w:r w:rsidR="00AA4FD4" w:rsidRPr="00603CBE">
        <w:t>el equipamiento (racks de equipos y PLCs) que soportan los sistemas de control siendo la principal</w:t>
      </w:r>
      <w:r w:rsidR="00E2546E" w:rsidRPr="00603CBE">
        <w:t xml:space="preserve">, la que alberga la mayor parte de los equipos, </w:t>
      </w:r>
      <w:r w:rsidR="00AA4FD4" w:rsidRPr="00603CBE">
        <w:t xml:space="preserve">la conocida como </w:t>
      </w:r>
      <w:r w:rsidR="00BA52C3">
        <w:t xml:space="preserve">FIR 1 </w:t>
      </w:r>
      <w:r w:rsidR="00BA52C3" w:rsidRPr="00BA52C3">
        <w:t>(Field Instrumentation Room)</w:t>
      </w:r>
      <w:r w:rsidR="00E2546E" w:rsidRPr="00603CBE">
        <w:t xml:space="preserve"> </w:t>
      </w:r>
      <w:r w:rsidR="00AA4FD4" w:rsidRPr="00603CBE">
        <w:t>ubicada en  el Centro de Control</w:t>
      </w:r>
      <w:r w:rsidR="00BA52C3">
        <w:t xml:space="preserve"> principal y la secundaria la conocida como FIR 2, ubicada en el edificio del Jetty</w:t>
      </w:r>
      <w:r w:rsidR="00CB0928" w:rsidRPr="00603CBE">
        <w:t xml:space="preserve">. </w:t>
      </w:r>
      <w:r w:rsidR="007D4B38" w:rsidRPr="00603CBE">
        <w:t xml:space="preserve">La LAN de proceso comunica entre sí las salas mediante fibra óptica. Los equipos críticos para </w:t>
      </w:r>
      <w:r w:rsidR="00F46B6C" w:rsidRPr="00603CBE">
        <w:t>los sistemas de</w:t>
      </w:r>
      <w:r w:rsidR="007D4B38" w:rsidRPr="00603CBE">
        <w:t xml:space="preserve"> seguridad </w:t>
      </w:r>
      <w:r w:rsidR="00DF7260">
        <w:t xml:space="preserve">de la planta cuentan con </w:t>
      </w:r>
      <w:r w:rsidR="007D4B38" w:rsidRPr="00603CBE">
        <w:t>redundancia a nivel de procesadores y fuentes de alimentación</w:t>
      </w:r>
      <w:r w:rsidR="00BA52C3">
        <w:t xml:space="preserve">.  </w:t>
      </w:r>
    </w:p>
    <w:p w14:paraId="502EA966" w14:textId="77777777" w:rsidR="00B16EF0" w:rsidRDefault="00BA52C3" w:rsidP="007D4B38">
      <w:pPr>
        <w:rPr>
          <w:rFonts w:cs="Arial"/>
        </w:rPr>
      </w:pPr>
      <w:r w:rsidRPr="00CC5EEA">
        <w:rPr>
          <w:rFonts w:cs="Arial"/>
        </w:rPr>
        <w:t>En una sala anexa a la sala de control principal se encuentra una sala con las estaciones de ingeniería para configurar los parámetros de los sistemas.</w:t>
      </w:r>
    </w:p>
    <w:p w14:paraId="29258FB0" w14:textId="77777777" w:rsidR="007D4B38" w:rsidRPr="00603CBE" w:rsidRDefault="007D4B38" w:rsidP="007D4B38">
      <w:r w:rsidRPr="00603CBE">
        <w:t xml:space="preserve">Una </w:t>
      </w:r>
      <w:r w:rsidR="00564FFF">
        <w:t>tercera</w:t>
      </w:r>
      <w:r w:rsidRPr="00603CBE">
        <w:t xml:space="preserve"> sala </w:t>
      </w:r>
      <w:r w:rsidR="00564FFF">
        <w:t xml:space="preserve">de control </w:t>
      </w:r>
      <w:r w:rsidRPr="00603CBE">
        <w:t>en la</w:t>
      </w:r>
      <w:r w:rsidR="00D3187B">
        <w:t xml:space="preserve"> caseta</w:t>
      </w:r>
      <w:r w:rsidRPr="00603CBE">
        <w:t xml:space="preserve"> del </w:t>
      </w:r>
      <w:r w:rsidR="00D3187B">
        <w:t>c</w:t>
      </w:r>
      <w:r w:rsidRPr="00603CBE">
        <w:t>argadero aloja los equipos y PLCs del Sistema Montrel junto a las consolas de operación e ingeniería.</w:t>
      </w:r>
    </w:p>
    <w:p w14:paraId="2106206A" w14:textId="0F790F66" w:rsidR="00301E07" w:rsidRDefault="00E73EE2" w:rsidP="002A7921">
      <w:r>
        <w:t>En la sala (centro)</w:t>
      </w:r>
      <w:r w:rsidR="00D636AC">
        <w:t xml:space="preserve"> de c</w:t>
      </w:r>
      <w:r w:rsidR="00CB0928" w:rsidRPr="00603CBE">
        <w:t>ontrol</w:t>
      </w:r>
      <w:r w:rsidR="00E7163D" w:rsidRPr="00603CBE">
        <w:t xml:space="preserve"> </w:t>
      </w:r>
      <w:r w:rsidR="00BF6A05">
        <w:t xml:space="preserve">principal </w:t>
      </w:r>
      <w:r w:rsidR="00E7163D" w:rsidRPr="00603CBE">
        <w:t>se ubican las</w:t>
      </w:r>
      <w:r w:rsidR="00301E07" w:rsidRPr="00603CBE">
        <w:t xml:space="preserve"> siguientes tipologías de</w:t>
      </w:r>
      <w:r w:rsidR="00E7163D" w:rsidRPr="00603CBE">
        <w:t xml:space="preserve"> consolas</w:t>
      </w:r>
      <w:r w:rsidR="00301E07" w:rsidRPr="00603CBE">
        <w:t xml:space="preserve"> o estaciones</w:t>
      </w:r>
      <w:r w:rsidR="00CB0928" w:rsidRPr="00603CBE">
        <w:t xml:space="preserve"> conectadas a la LAN de proceso</w:t>
      </w:r>
      <w:r w:rsidR="00301E07" w:rsidRPr="00603CBE">
        <w:t xml:space="preserve">, tal y como recoge la </w:t>
      </w:r>
      <w:r w:rsidR="000D7500" w:rsidRPr="00603CBE">
        <w:fldChar w:fldCharType="begin"/>
      </w:r>
      <w:r w:rsidR="000D7500" w:rsidRPr="00603CBE">
        <w:instrText xml:space="preserve"> REF _Ref330458386 \h  \* MERGEFORMAT </w:instrText>
      </w:r>
      <w:r w:rsidR="000D7500" w:rsidRPr="00603CBE">
        <w:fldChar w:fldCharType="separate"/>
      </w:r>
      <w:r w:rsidR="001C64A6" w:rsidRPr="001C64A6">
        <w:t>Figura 1</w:t>
      </w:r>
      <w:r w:rsidR="000D7500" w:rsidRPr="00603CBE">
        <w:fldChar w:fldCharType="end"/>
      </w:r>
      <w:r w:rsidR="00301E07" w:rsidRPr="00603CBE">
        <w:t>:</w:t>
      </w:r>
    </w:p>
    <w:p w14:paraId="0316554F" w14:textId="77777777" w:rsidR="002C37A5" w:rsidRPr="002C37A5" w:rsidRDefault="002C37A5" w:rsidP="002C37A5">
      <w:pPr>
        <w:pStyle w:val="Vietanivel1"/>
        <w:numPr>
          <w:ilvl w:val="0"/>
          <w:numId w:val="35"/>
        </w:numPr>
      </w:pPr>
      <w:r w:rsidRPr="002C37A5">
        <w:t>Estaciones de operación DCS/S</w:t>
      </w:r>
      <w:r w:rsidR="00696047">
        <w:t>SA</w:t>
      </w:r>
      <w:r w:rsidRPr="002C37A5">
        <w:t>: desde donde los operadores monitorizan y actúan sobre los procesos de carga/descarga, almacenamiento y regasificación.</w:t>
      </w:r>
    </w:p>
    <w:p w14:paraId="0AD3602A" w14:textId="77777777" w:rsidR="002C37A5" w:rsidRPr="002C37A5" w:rsidRDefault="002C37A5" w:rsidP="002C37A5">
      <w:pPr>
        <w:pStyle w:val="Vietanivel1"/>
        <w:numPr>
          <w:ilvl w:val="0"/>
          <w:numId w:val="35"/>
        </w:numPr>
      </w:pPr>
      <w:r w:rsidRPr="002C37A5">
        <w:t xml:space="preserve">Consola </w:t>
      </w:r>
      <w:r w:rsidR="003B6574">
        <w:t>del sistema de gestión eléctrica</w:t>
      </w:r>
      <w:r w:rsidRPr="002C37A5">
        <w:t>.</w:t>
      </w:r>
    </w:p>
    <w:p w14:paraId="6A1CE208" w14:textId="77777777" w:rsidR="002C37A5" w:rsidRPr="002C37A5" w:rsidRDefault="002C37A5" w:rsidP="002C37A5">
      <w:pPr>
        <w:pStyle w:val="Vietanivel1"/>
        <w:numPr>
          <w:ilvl w:val="0"/>
          <w:numId w:val="35"/>
        </w:numPr>
      </w:pPr>
      <w:r w:rsidRPr="002C37A5">
        <w:t>Consola videocámaras.</w:t>
      </w:r>
    </w:p>
    <w:p w14:paraId="71183545" w14:textId="77777777" w:rsidR="002C37A5" w:rsidRPr="002C37A5" w:rsidRDefault="002C37A5" w:rsidP="002C37A5">
      <w:pPr>
        <w:pStyle w:val="Vietanivel1"/>
        <w:numPr>
          <w:ilvl w:val="0"/>
          <w:numId w:val="35"/>
        </w:numPr>
      </w:pPr>
      <w:r w:rsidRPr="002C37A5">
        <w:t>Panel de disparos del ESD (sistema de apagado automático).</w:t>
      </w:r>
    </w:p>
    <w:p w14:paraId="48C089F5" w14:textId="77777777" w:rsidR="002C37A5" w:rsidRPr="002C37A5" w:rsidRDefault="002C37A5" w:rsidP="002C37A5">
      <w:pPr>
        <w:pStyle w:val="Vietanivel1"/>
        <w:numPr>
          <w:ilvl w:val="0"/>
          <w:numId w:val="35"/>
        </w:numPr>
      </w:pPr>
      <w:r w:rsidRPr="002C37A5">
        <w:t>Consola para el sistema de carga/descarga del Jetty.</w:t>
      </w:r>
    </w:p>
    <w:p w14:paraId="1D795971" w14:textId="77777777" w:rsidR="00E26F3C" w:rsidRPr="00603CBE" w:rsidRDefault="00CB0928" w:rsidP="002A7921">
      <w:r w:rsidRPr="00603CBE">
        <w:t>Adicionalmente</w:t>
      </w:r>
      <w:r w:rsidR="004C318B">
        <w:t>, en la sala de control</w:t>
      </w:r>
      <w:r w:rsidR="003832DD">
        <w:t xml:space="preserve"> del Jetty</w:t>
      </w:r>
      <w:r w:rsidRPr="00603CBE">
        <w:t xml:space="preserve"> también se cuenta con </w:t>
      </w:r>
      <w:r w:rsidR="003832DD">
        <w:t>sistema de torres monitoras, sistema de guiado rápido, sistema de carga/descarga, PC de ayuda al atraque, PC cromatógrafo y videocámaras.</w:t>
      </w:r>
    </w:p>
    <w:p w14:paraId="53690AEF" w14:textId="77777777" w:rsidR="00E26F3C" w:rsidRDefault="00E26F3C" w:rsidP="002A7921">
      <w:pPr>
        <w:rPr>
          <w:sz w:val="24"/>
          <w:szCs w:val="24"/>
        </w:rPr>
        <w:sectPr w:rsidR="00E26F3C" w:rsidSect="00851555">
          <w:headerReference w:type="even" r:id="rId8"/>
          <w:headerReference w:type="default" r:id="rId9"/>
          <w:type w:val="oddPage"/>
          <w:pgSz w:w="11907" w:h="16840" w:code="9"/>
          <w:pgMar w:top="1985" w:right="851" w:bottom="851" w:left="1418" w:header="567" w:footer="284" w:gutter="0"/>
          <w:pgNumType w:chapSep="period"/>
          <w:cols w:space="720"/>
          <w:docGrid w:linePitch="360"/>
        </w:sectPr>
      </w:pPr>
    </w:p>
    <w:p w14:paraId="7FD54637" w14:textId="26CD2DB7" w:rsidR="002A7921" w:rsidRPr="007D3458" w:rsidRDefault="00034B1B" w:rsidP="00E26F3C">
      <w:pPr>
        <w:spacing w:after="60"/>
        <w:jc w:val="center"/>
      </w:pPr>
      <w:r>
        <w:rPr>
          <w:noProof/>
        </w:rPr>
        <w:lastRenderedPageBreak/>
        <w:drawing>
          <wp:inline distT="0" distB="0" distL="0" distR="0" wp14:anchorId="285F9BA6" wp14:editId="29BFD2C1">
            <wp:extent cx="8228079" cy="11640894"/>
            <wp:effectExtent l="7938" t="0" r="0" b="0"/>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002D-025_01.png"/>
                    <pic:cNvPicPr/>
                  </pic:nvPicPr>
                  <pic:blipFill>
                    <a:blip r:embed="rId10" cstate="print">
                      <a:extLst>
                        <a:ext uri="{28A0092B-C50C-407E-A947-70E740481C1C}">
                          <a14:useLocalDpi xmlns:a14="http://schemas.microsoft.com/office/drawing/2010/main" val="0"/>
                        </a:ext>
                      </a:extLst>
                    </a:blip>
                    <a:stretch>
                      <a:fillRect/>
                    </a:stretch>
                  </pic:blipFill>
                  <pic:spPr>
                    <a:xfrm rot="16200000">
                      <a:off x="0" y="0"/>
                      <a:ext cx="8239431" cy="11656954"/>
                    </a:xfrm>
                    <a:prstGeom prst="rect">
                      <a:avLst/>
                    </a:prstGeom>
                  </pic:spPr>
                </pic:pic>
              </a:graphicData>
            </a:graphic>
          </wp:inline>
        </w:drawing>
      </w:r>
    </w:p>
    <w:p w14:paraId="33F3B28E" w14:textId="089DCFF3" w:rsidR="002A7921" w:rsidRPr="007D3458" w:rsidRDefault="002A7921" w:rsidP="002A7921">
      <w:pPr>
        <w:pStyle w:val="Descripcin"/>
        <w:rPr>
          <w:rFonts w:ascii="Verdana" w:hAnsi="Verdana"/>
          <w:sz w:val="18"/>
        </w:rPr>
      </w:pPr>
      <w:bookmarkStart w:id="16" w:name="_Ref330458386"/>
      <w:bookmarkStart w:id="17" w:name="_Toc342316500"/>
      <w:bookmarkStart w:id="18" w:name="_Toc430259307"/>
      <w:r w:rsidRPr="007D3458">
        <w:rPr>
          <w:rFonts w:ascii="Verdana" w:hAnsi="Verdana"/>
          <w:sz w:val="18"/>
        </w:rPr>
        <w:t xml:space="preserve">Figura </w:t>
      </w:r>
      <w:r w:rsidR="00E7708B">
        <w:rPr>
          <w:rFonts w:ascii="Verdana" w:hAnsi="Verdana"/>
          <w:sz w:val="18"/>
        </w:rPr>
        <w:t>1</w:t>
      </w:r>
      <w:bookmarkEnd w:id="16"/>
      <w:r w:rsidRPr="007D3458">
        <w:rPr>
          <w:rFonts w:ascii="Verdana" w:hAnsi="Verdana"/>
          <w:sz w:val="18"/>
        </w:rPr>
        <w:t xml:space="preserve"> Arquitectura del Sistema de Control </w:t>
      </w:r>
      <w:r w:rsidR="00794CED">
        <w:rPr>
          <w:rFonts w:ascii="Verdana" w:hAnsi="Verdana"/>
          <w:sz w:val="18"/>
        </w:rPr>
        <w:t>de</w:t>
      </w:r>
      <w:r w:rsidR="00794CED" w:rsidRPr="007D3458">
        <w:rPr>
          <w:rFonts w:ascii="Verdana" w:hAnsi="Verdana"/>
          <w:sz w:val="18"/>
        </w:rPr>
        <w:t xml:space="preserve"> </w:t>
      </w:r>
      <w:r w:rsidR="00794CED">
        <w:rPr>
          <w:rFonts w:ascii="Verdana" w:hAnsi="Verdana"/>
          <w:sz w:val="18"/>
        </w:rPr>
        <w:t>l</w:t>
      </w:r>
      <w:r w:rsidRPr="007D3458">
        <w:rPr>
          <w:rFonts w:ascii="Verdana" w:hAnsi="Verdana"/>
          <w:sz w:val="18"/>
        </w:rPr>
        <w:t xml:space="preserve">a </w:t>
      </w:r>
      <w:r w:rsidR="00292D2D" w:rsidRPr="007D3458">
        <w:rPr>
          <w:rFonts w:ascii="Verdana" w:hAnsi="Verdana"/>
          <w:sz w:val="18"/>
        </w:rPr>
        <w:t>Planta de Regasificación</w:t>
      </w:r>
      <w:bookmarkEnd w:id="17"/>
      <w:bookmarkEnd w:id="18"/>
    </w:p>
    <w:p w14:paraId="2715ADC1" w14:textId="77777777" w:rsidR="00E26F3C" w:rsidRDefault="00E26F3C" w:rsidP="00080021">
      <w:pPr>
        <w:rPr>
          <w:sz w:val="24"/>
          <w:szCs w:val="24"/>
        </w:rPr>
        <w:sectPr w:rsidR="00E26F3C" w:rsidSect="00851555">
          <w:pgSz w:w="27783" w:h="16840" w:orient="landscape" w:code="9"/>
          <w:pgMar w:top="1985" w:right="851" w:bottom="851" w:left="1418" w:header="567" w:footer="284" w:gutter="0"/>
          <w:pgNumType w:chapSep="period"/>
          <w:cols w:space="720"/>
          <w:docGrid w:linePitch="360"/>
        </w:sectPr>
      </w:pPr>
    </w:p>
    <w:p w14:paraId="2DDBF666" w14:textId="65AFD0D3" w:rsidR="00092A63" w:rsidRDefault="00092A63" w:rsidP="00092A63">
      <w:r>
        <w:lastRenderedPageBreak/>
        <w:t>EQUIPAMIENTO HARDWARE PARA SISTEMAS DE CONTROL DCS, SIS, FGS Y ESD</w:t>
      </w:r>
    </w:p>
    <w:tbl>
      <w:tblPr>
        <w:tblW w:w="9639" w:type="dxa"/>
        <w:tblInd w:w="-10" w:type="dxa"/>
        <w:tblCellMar>
          <w:left w:w="70" w:type="dxa"/>
          <w:right w:w="70" w:type="dxa"/>
        </w:tblCellMar>
        <w:tblLook w:val="04A0" w:firstRow="1" w:lastRow="0" w:firstColumn="1" w:lastColumn="0" w:noHBand="0" w:noVBand="1"/>
      </w:tblPr>
      <w:tblGrid>
        <w:gridCol w:w="1823"/>
        <w:gridCol w:w="3142"/>
        <w:gridCol w:w="1428"/>
        <w:gridCol w:w="1931"/>
        <w:gridCol w:w="1315"/>
      </w:tblGrid>
      <w:tr w:rsidR="00092A63" w:rsidRPr="00D22547" w14:paraId="07F11101" w14:textId="77777777" w:rsidTr="00851555">
        <w:trPr>
          <w:trHeight w:val="315"/>
        </w:trPr>
        <w:tc>
          <w:tcPr>
            <w:tcW w:w="1823" w:type="dxa"/>
            <w:tcBorders>
              <w:top w:val="single" w:sz="8" w:space="0" w:color="auto"/>
              <w:left w:val="single" w:sz="8" w:space="0" w:color="auto"/>
              <w:bottom w:val="single" w:sz="8" w:space="0" w:color="auto"/>
              <w:right w:val="single" w:sz="8" w:space="0" w:color="auto"/>
            </w:tcBorders>
            <w:shd w:val="clear" w:color="000000" w:fill="BDD7EE"/>
            <w:vAlign w:val="center"/>
            <w:hideMark/>
          </w:tcPr>
          <w:p w14:paraId="27F92BB7" w14:textId="77777777" w:rsidR="00092A63" w:rsidRPr="00563F4C" w:rsidRDefault="00092A63" w:rsidP="0017023B">
            <w:pPr>
              <w:spacing w:after="0"/>
              <w:rPr>
                <w:color w:val="000000"/>
              </w:rPr>
            </w:pPr>
            <w:r w:rsidRPr="00563F4C">
              <w:rPr>
                <w:color w:val="000000"/>
              </w:rPr>
              <w:t>CÓDIGO</w:t>
            </w:r>
          </w:p>
        </w:tc>
        <w:tc>
          <w:tcPr>
            <w:tcW w:w="3142" w:type="dxa"/>
            <w:tcBorders>
              <w:top w:val="single" w:sz="8" w:space="0" w:color="auto"/>
              <w:left w:val="nil"/>
              <w:bottom w:val="single" w:sz="8" w:space="0" w:color="auto"/>
              <w:right w:val="single" w:sz="8" w:space="0" w:color="auto"/>
            </w:tcBorders>
            <w:shd w:val="clear" w:color="000000" w:fill="BDD7EE"/>
            <w:vAlign w:val="center"/>
            <w:hideMark/>
          </w:tcPr>
          <w:p w14:paraId="1D0EC1A8" w14:textId="77777777" w:rsidR="00092A63" w:rsidRPr="00563F4C" w:rsidRDefault="00092A63" w:rsidP="0017023B">
            <w:pPr>
              <w:spacing w:after="0"/>
              <w:rPr>
                <w:color w:val="000000"/>
              </w:rPr>
            </w:pPr>
            <w:r w:rsidRPr="00563F4C">
              <w:rPr>
                <w:color w:val="000000"/>
              </w:rPr>
              <w:t>DESCRIPCIÓN</w:t>
            </w:r>
          </w:p>
        </w:tc>
        <w:tc>
          <w:tcPr>
            <w:tcW w:w="1428" w:type="dxa"/>
            <w:tcBorders>
              <w:top w:val="single" w:sz="8" w:space="0" w:color="auto"/>
              <w:left w:val="nil"/>
              <w:bottom w:val="single" w:sz="8" w:space="0" w:color="auto"/>
              <w:right w:val="single" w:sz="8" w:space="0" w:color="auto"/>
            </w:tcBorders>
            <w:shd w:val="clear" w:color="000000" w:fill="BDD7EE"/>
            <w:vAlign w:val="center"/>
            <w:hideMark/>
          </w:tcPr>
          <w:p w14:paraId="5A280A05" w14:textId="77777777" w:rsidR="00092A63" w:rsidRPr="00563F4C" w:rsidRDefault="00092A63" w:rsidP="0017023B">
            <w:pPr>
              <w:spacing w:after="0"/>
              <w:rPr>
                <w:color w:val="000000"/>
              </w:rPr>
            </w:pPr>
            <w:r w:rsidRPr="00563F4C">
              <w:rPr>
                <w:color w:val="000000"/>
              </w:rPr>
              <w:t>FABRICANTE</w:t>
            </w:r>
          </w:p>
        </w:tc>
        <w:tc>
          <w:tcPr>
            <w:tcW w:w="1931" w:type="dxa"/>
            <w:tcBorders>
              <w:top w:val="single" w:sz="8" w:space="0" w:color="auto"/>
              <w:left w:val="nil"/>
              <w:bottom w:val="single" w:sz="8" w:space="0" w:color="auto"/>
              <w:right w:val="single" w:sz="8" w:space="0" w:color="auto"/>
            </w:tcBorders>
            <w:shd w:val="clear" w:color="000000" w:fill="BDD7EE"/>
            <w:vAlign w:val="center"/>
            <w:hideMark/>
          </w:tcPr>
          <w:p w14:paraId="4D15404D" w14:textId="77777777" w:rsidR="00092A63" w:rsidRPr="00563F4C" w:rsidRDefault="00092A63" w:rsidP="0017023B">
            <w:pPr>
              <w:spacing w:after="0"/>
              <w:rPr>
                <w:color w:val="000000"/>
              </w:rPr>
            </w:pPr>
            <w:r w:rsidRPr="00563F4C">
              <w:rPr>
                <w:color w:val="000000"/>
              </w:rPr>
              <w:t>MODELO</w:t>
            </w:r>
          </w:p>
        </w:tc>
        <w:tc>
          <w:tcPr>
            <w:tcW w:w="1315" w:type="dxa"/>
            <w:tcBorders>
              <w:top w:val="single" w:sz="8" w:space="0" w:color="auto"/>
              <w:left w:val="nil"/>
              <w:bottom w:val="single" w:sz="8" w:space="0" w:color="auto"/>
              <w:right w:val="single" w:sz="8" w:space="0" w:color="auto"/>
            </w:tcBorders>
            <w:shd w:val="clear" w:color="000000" w:fill="BDD7EE"/>
            <w:vAlign w:val="center"/>
            <w:hideMark/>
          </w:tcPr>
          <w:p w14:paraId="4350A5AF" w14:textId="77777777" w:rsidR="00092A63" w:rsidRPr="00563F4C" w:rsidRDefault="00092A63" w:rsidP="0017023B">
            <w:pPr>
              <w:spacing w:after="0"/>
              <w:rPr>
                <w:color w:val="000000"/>
              </w:rPr>
            </w:pPr>
            <w:r w:rsidRPr="00563F4C">
              <w:rPr>
                <w:color w:val="000000"/>
              </w:rPr>
              <w:t>UBICACIÓN</w:t>
            </w:r>
          </w:p>
        </w:tc>
      </w:tr>
      <w:tr w:rsidR="00092A63" w:rsidRPr="00D22547" w14:paraId="4EA2B08C" w14:textId="77777777" w:rsidTr="00851555">
        <w:trPr>
          <w:trHeight w:val="315"/>
        </w:trPr>
        <w:tc>
          <w:tcPr>
            <w:tcW w:w="1823" w:type="dxa"/>
            <w:tcBorders>
              <w:top w:val="nil"/>
              <w:left w:val="single" w:sz="8" w:space="0" w:color="auto"/>
              <w:bottom w:val="single" w:sz="8" w:space="0" w:color="auto"/>
              <w:right w:val="single" w:sz="8" w:space="0" w:color="auto"/>
            </w:tcBorders>
            <w:shd w:val="clear" w:color="auto" w:fill="auto"/>
            <w:vAlign w:val="center"/>
            <w:hideMark/>
          </w:tcPr>
          <w:p w14:paraId="46261274" w14:textId="77777777" w:rsidR="00092A63" w:rsidRPr="00563F4C" w:rsidRDefault="00092A63" w:rsidP="0017023B">
            <w:pPr>
              <w:spacing w:after="0"/>
              <w:rPr>
                <w:color w:val="000000"/>
              </w:rPr>
            </w:pPr>
            <w:r w:rsidRPr="00563F4C">
              <w:rPr>
                <w:color w:val="000000"/>
              </w:rPr>
              <w:t>HIS0260</w:t>
            </w:r>
          </w:p>
        </w:tc>
        <w:tc>
          <w:tcPr>
            <w:tcW w:w="3142" w:type="dxa"/>
            <w:tcBorders>
              <w:top w:val="nil"/>
              <w:left w:val="nil"/>
              <w:bottom w:val="single" w:sz="8" w:space="0" w:color="auto"/>
              <w:right w:val="single" w:sz="8" w:space="0" w:color="auto"/>
            </w:tcBorders>
            <w:shd w:val="clear" w:color="auto" w:fill="auto"/>
            <w:vAlign w:val="center"/>
            <w:hideMark/>
          </w:tcPr>
          <w:p w14:paraId="3D9EC3BB" w14:textId="77777777" w:rsidR="00092A63" w:rsidRPr="00563F4C" w:rsidRDefault="00092A63" w:rsidP="0017023B">
            <w:pPr>
              <w:spacing w:after="0"/>
              <w:rPr>
                <w:color w:val="000000"/>
              </w:rPr>
            </w:pPr>
            <w:r w:rsidRPr="00563F4C">
              <w:rPr>
                <w:color w:val="000000"/>
              </w:rPr>
              <w:t>Estación de operación</w:t>
            </w:r>
          </w:p>
        </w:tc>
        <w:tc>
          <w:tcPr>
            <w:tcW w:w="1428" w:type="dxa"/>
            <w:tcBorders>
              <w:top w:val="nil"/>
              <w:left w:val="nil"/>
              <w:bottom w:val="single" w:sz="8" w:space="0" w:color="auto"/>
              <w:right w:val="single" w:sz="8" w:space="0" w:color="auto"/>
            </w:tcBorders>
            <w:shd w:val="clear" w:color="auto" w:fill="auto"/>
            <w:vAlign w:val="center"/>
            <w:hideMark/>
          </w:tcPr>
          <w:p w14:paraId="0EC7C3BD" w14:textId="77777777" w:rsidR="00092A63" w:rsidRPr="00563F4C" w:rsidRDefault="00092A63" w:rsidP="0017023B">
            <w:pPr>
              <w:spacing w:after="0"/>
              <w:rPr>
                <w:color w:val="000000"/>
              </w:rPr>
            </w:pPr>
            <w:r w:rsidRPr="00563F4C">
              <w:rPr>
                <w:color w:val="000000"/>
              </w:rPr>
              <w:t>HP</w:t>
            </w:r>
          </w:p>
        </w:tc>
        <w:tc>
          <w:tcPr>
            <w:tcW w:w="1931" w:type="dxa"/>
            <w:tcBorders>
              <w:top w:val="nil"/>
              <w:left w:val="nil"/>
              <w:bottom w:val="single" w:sz="8" w:space="0" w:color="auto"/>
              <w:right w:val="single" w:sz="8" w:space="0" w:color="auto"/>
            </w:tcBorders>
            <w:shd w:val="clear" w:color="auto" w:fill="auto"/>
            <w:vAlign w:val="center"/>
            <w:hideMark/>
          </w:tcPr>
          <w:p w14:paraId="20ACE53B" w14:textId="77777777" w:rsidR="00092A63" w:rsidRPr="00563F4C" w:rsidRDefault="00092A63" w:rsidP="0017023B">
            <w:pPr>
              <w:spacing w:after="0"/>
              <w:rPr>
                <w:color w:val="000000"/>
              </w:rPr>
            </w:pPr>
            <w:r w:rsidRPr="00563F4C">
              <w:rPr>
                <w:color w:val="000000"/>
              </w:rPr>
              <w:t>Z230</w:t>
            </w:r>
          </w:p>
        </w:tc>
        <w:tc>
          <w:tcPr>
            <w:tcW w:w="1315" w:type="dxa"/>
            <w:tcBorders>
              <w:top w:val="nil"/>
              <w:left w:val="nil"/>
              <w:bottom w:val="single" w:sz="8" w:space="0" w:color="auto"/>
              <w:right w:val="single" w:sz="8" w:space="0" w:color="auto"/>
            </w:tcBorders>
            <w:shd w:val="clear" w:color="auto" w:fill="auto"/>
            <w:vAlign w:val="center"/>
            <w:hideMark/>
          </w:tcPr>
          <w:p w14:paraId="23E2CB6C" w14:textId="77777777" w:rsidR="00092A63" w:rsidRPr="00563F4C" w:rsidRDefault="00092A63" w:rsidP="0017023B">
            <w:pPr>
              <w:spacing w:after="0"/>
              <w:rPr>
                <w:color w:val="000000"/>
              </w:rPr>
            </w:pPr>
            <w:r w:rsidRPr="00563F4C">
              <w:rPr>
                <w:color w:val="000000"/>
              </w:rPr>
              <w:t>FIR-1</w:t>
            </w:r>
          </w:p>
        </w:tc>
      </w:tr>
      <w:tr w:rsidR="00092A63" w:rsidRPr="00D22547" w14:paraId="3AB3519A" w14:textId="77777777" w:rsidTr="00851555">
        <w:trPr>
          <w:trHeight w:val="315"/>
        </w:trPr>
        <w:tc>
          <w:tcPr>
            <w:tcW w:w="1823" w:type="dxa"/>
            <w:tcBorders>
              <w:top w:val="nil"/>
              <w:left w:val="single" w:sz="8" w:space="0" w:color="auto"/>
              <w:bottom w:val="single" w:sz="8" w:space="0" w:color="auto"/>
              <w:right w:val="single" w:sz="8" w:space="0" w:color="auto"/>
            </w:tcBorders>
            <w:shd w:val="clear" w:color="auto" w:fill="auto"/>
            <w:vAlign w:val="center"/>
            <w:hideMark/>
          </w:tcPr>
          <w:p w14:paraId="525BBB2F" w14:textId="77777777" w:rsidR="00092A63" w:rsidRPr="00563F4C" w:rsidRDefault="00092A63" w:rsidP="0017023B">
            <w:pPr>
              <w:spacing w:after="0"/>
              <w:rPr>
                <w:color w:val="000000"/>
              </w:rPr>
            </w:pPr>
            <w:r w:rsidRPr="00563F4C">
              <w:rPr>
                <w:color w:val="000000"/>
              </w:rPr>
              <w:t>HIS0261</w:t>
            </w:r>
          </w:p>
        </w:tc>
        <w:tc>
          <w:tcPr>
            <w:tcW w:w="3142" w:type="dxa"/>
            <w:tcBorders>
              <w:top w:val="nil"/>
              <w:left w:val="nil"/>
              <w:bottom w:val="single" w:sz="8" w:space="0" w:color="auto"/>
              <w:right w:val="single" w:sz="8" w:space="0" w:color="auto"/>
            </w:tcBorders>
            <w:shd w:val="clear" w:color="auto" w:fill="auto"/>
            <w:vAlign w:val="center"/>
            <w:hideMark/>
          </w:tcPr>
          <w:p w14:paraId="2428C920" w14:textId="77777777" w:rsidR="00092A63" w:rsidRPr="00563F4C" w:rsidRDefault="00092A63" w:rsidP="0017023B">
            <w:pPr>
              <w:spacing w:after="0"/>
              <w:rPr>
                <w:color w:val="000000"/>
              </w:rPr>
            </w:pPr>
            <w:r w:rsidRPr="00563F4C">
              <w:rPr>
                <w:color w:val="000000"/>
              </w:rPr>
              <w:t>Estación de operación</w:t>
            </w:r>
          </w:p>
        </w:tc>
        <w:tc>
          <w:tcPr>
            <w:tcW w:w="1428" w:type="dxa"/>
            <w:tcBorders>
              <w:top w:val="nil"/>
              <w:left w:val="nil"/>
              <w:bottom w:val="single" w:sz="8" w:space="0" w:color="auto"/>
              <w:right w:val="single" w:sz="8" w:space="0" w:color="auto"/>
            </w:tcBorders>
            <w:shd w:val="clear" w:color="auto" w:fill="auto"/>
            <w:vAlign w:val="center"/>
            <w:hideMark/>
          </w:tcPr>
          <w:p w14:paraId="4BB89C4D" w14:textId="77777777" w:rsidR="00092A63" w:rsidRPr="00563F4C" w:rsidRDefault="00092A63" w:rsidP="0017023B">
            <w:pPr>
              <w:spacing w:after="0"/>
              <w:rPr>
                <w:color w:val="000000"/>
              </w:rPr>
            </w:pPr>
            <w:r w:rsidRPr="00563F4C">
              <w:rPr>
                <w:color w:val="000000"/>
              </w:rPr>
              <w:t>HP</w:t>
            </w:r>
          </w:p>
        </w:tc>
        <w:tc>
          <w:tcPr>
            <w:tcW w:w="1931" w:type="dxa"/>
            <w:tcBorders>
              <w:top w:val="nil"/>
              <w:left w:val="nil"/>
              <w:bottom w:val="single" w:sz="8" w:space="0" w:color="auto"/>
              <w:right w:val="single" w:sz="8" w:space="0" w:color="auto"/>
            </w:tcBorders>
            <w:shd w:val="clear" w:color="auto" w:fill="auto"/>
            <w:vAlign w:val="center"/>
            <w:hideMark/>
          </w:tcPr>
          <w:p w14:paraId="04512159" w14:textId="77777777" w:rsidR="00092A63" w:rsidRPr="00563F4C" w:rsidRDefault="00092A63" w:rsidP="0017023B">
            <w:pPr>
              <w:spacing w:after="0"/>
              <w:rPr>
                <w:color w:val="000000"/>
              </w:rPr>
            </w:pPr>
            <w:r w:rsidRPr="00563F4C">
              <w:rPr>
                <w:color w:val="000000"/>
              </w:rPr>
              <w:t>Z230</w:t>
            </w:r>
          </w:p>
        </w:tc>
        <w:tc>
          <w:tcPr>
            <w:tcW w:w="1315" w:type="dxa"/>
            <w:tcBorders>
              <w:top w:val="nil"/>
              <w:left w:val="nil"/>
              <w:bottom w:val="single" w:sz="8" w:space="0" w:color="auto"/>
              <w:right w:val="single" w:sz="8" w:space="0" w:color="auto"/>
            </w:tcBorders>
            <w:shd w:val="clear" w:color="auto" w:fill="auto"/>
            <w:vAlign w:val="center"/>
            <w:hideMark/>
          </w:tcPr>
          <w:p w14:paraId="377911F9" w14:textId="77777777" w:rsidR="00092A63" w:rsidRPr="00563F4C" w:rsidRDefault="00092A63" w:rsidP="0017023B">
            <w:pPr>
              <w:spacing w:after="0"/>
              <w:rPr>
                <w:color w:val="000000"/>
              </w:rPr>
            </w:pPr>
            <w:r w:rsidRPr="00563F4C">
              <w:rPr>
                <w:color w:val="000000"/>
              </w:rPr>
              <w:t>FIR-1</w:t>
            </w:r>
          </w:p>
        </w:tc>
      </w:tr>
      <w:tr w:rsidR="00092A63" w:rsidRPr="00D22547" w14:paraId="7E974313" w14:textId="77777777" w:rsidTr="00851555">
        <w:trPr>
          <w:trHeight w:val="315"/>
        </w:trPr>
        <w:tc>
          <w:tcPr>
            <w:tcW w:w="1823" w:type="dxa"/>
            <w:tcBorders>
              <w:top w:val="nil"/>
              <w:left w:val="single" w:sz="8" w:space="0" w:color="auto"/>
              <w:bottom w:val="single" w:sz="8" w:space="0" w:color="auto"/>
              <w:right w:val="single" w:sz="8" w:space="0" w:color="auto"/>
            </w:tcBorders>
            <w:shd w:val="clear" w:color="auto" w:fill="auto"/>
            <w:vAlign w:val="center"/>
            <w:hideMark/>
          </w:tcPr>
          <w:p w14:paraId="0C4E5A1D" w14:textId="77777777" w:rsidR="00092A63" w:rsidRPr="00563F4C" w:rsidRDefault="00092A63" w:rsidP="0017023B">
            <w:pPr>
              <w:spacing w:after="0"/>
              <w:rPr>
                <w:color w:val="000000"/>
              </w:rPr>
            </w:pPr>
            <w:r w:rsidRPr="00563F4C">
              <w:rPr>
                <w:color w:val="000000"/>
              </w:rPr>
              <w:t>HIS0262</w:t>
            </w:r>
          </w:p>
        </w:tc>
        <w:tc>
          <w:tcPr>
            <w:tcW w:w="3142" w:type="dxa"/>
            <w:tcBorders>
              <w:top w:val="nil"/>
              <w:left w:val="nil"/>
              <w:bottom w:val="single" w:sz="8" w:space="0" w:color="auto"/>
              <w:right w:val="single" w:sz="8" w:space="0" w:color="auto"/>
            </w:tcBorders>
            <w:shd w:val="clear" w:color="auto" w:fill="auto"/>
            <w:vAlign w:val="center"/>
            <w:hideMark/>
          </w:tcPr>
          <w:p w14:paraId="34E3C3DB" w14:textId="77777777" w:rsidR="00092A63" w:rsidRPr="00563F4C" w:rsidRDefault="00092A63" w:rsidP="0017023B">
            <w:pPr>
              <w:spacing w:after="0"/>
              <w:rPr>
                <w:color w:val="000000"/>
              </w:rPr>
            </w:pPr>
            <w:r w:rsidRPr="00563F4C">
              <w:rPr>
                <w:color w:val="000000"/>
              </w:rPr>
              <w:t>Estación de operación</w:t>
            </w:r>
          </w:p>
        </w:tc>
        <w:tc>
          <w:tcPr>
            <w:tcW w:w="1428" w:type="dxa"/>
            <w:tcBorders>
              <w:top w:val="nil"/>
              <w:left w:val="nil"/>
              <w:bottom w:val="single" w:sz="8" w:space="0" w:color="auto"/>
              <w:right w:val="single" w:sz="8" w:space="0" w:color="auto"/>
            </w:tcBorders>
            <w:shd w:val="clear" w:color="auto" w:fill="auto"/>
            <w:vAlign w:val="center"/>
            <w:hideMark/>
          </w:tcPr>
          <w:p w14:paraId="20DD80AD" w14:textId="77777777" w:rsidR="00092A63" w:rsidRPr="00563F4C" w:rsidRDefault="00092A63" w:rsidP="0017023B">
            <w:pPr>
              <w:spacing w:after="0"/>
              <w:rPr>
                <w:color w:val="000000"/>
              </w:rPr>
            </w:pPr>
            <w:r w:rsidRPr="00563F4C">
              <w:rPr>
                <w:color w:val="000000"/>
              </w:rPr>
              <w:t>HP</w:t>
            </w:r>
          </w:p>
        </w:tc>
        <w:tc>
          <w:tcPr>
            <w:tcW w:w="1931" w:type="dxa"/>
            <w:tcBorders>
              <w:top w:val="nil"/>
              <w:left w:val="nil"/>
              <w:bottom w:val="single" w:sz="8" w:space="0" w:color="auto"/>
              <w:right w:val="single" w:sz="8" w:space="0" w:color="auto"/>
            </w:tcBorders>
            <w:shd w:val="clear" w:color="auto" w:fill="auto"/>
            <w:vAlign w:val="center"/>
            <w:hideMark/>
          </w:tcPr>
          <w:p w14:paraId="6C9E37B3" w14:textId="77777777" w:rsidR="00092A63" w:rsidRPr="00563F4C" w:rsidRDefault="00092A63" w:rsidP="0017023B">
            <w:pPr>
              <w:spacing w:after="0"/>
              <w:rPr>
                <w:color w:val="000000"/>
              </w:rPr>
            </w:pPr>
            <w:r w:rsidRPr="00563F4C">
              <w:rPr>
                <w:color w:val="000000"/>
              </w:rPr>
              <w:t>Z230</w:t>
            </w:r>
          </w:p>
        </w:tc>
        <w:tc>
          <w:tcPr>
            <w:tcW w:w="1315" w:type="dxa"/>
            <w:tcBorders>
              <w:top w:val="nil"/>
              <w:left w:val="nil"/>
              <w:bottom w:val="single" w:sz="8" w:space="0" w:color="auto"/>
              <w:right w:val="single" w:sz="8" w:space="0" w:color="auto"/>
            </w:tcBorders>
            <w:shd w:val="clear" w:color="auto" w:fill="auto"/>
            <w:vAlign w:val="center"/>
            <w:hideMark/>
          </w:tcPr>
          <w:p w14:paraId="0CCBB97A" w14:textId="77777777" w:rsidR="00092A63" w:rsidRPr="00563F4C" w:rsidRDefault="00092A63" w:rsidP="0017023B">
            <w:pPr>
              <w:spacing w:after="0"/>
              <w:rPr>
                <w:color w:val="000000"/>
              </w:rPr>
            </w:pPr>
            <w:r w:rsidRPr="00563F4C">
              <w:rPr>
                <w:color w:val="000000"/>
              </w:rPr>
              <w:t>FIR-1</w:t>
            </w:r>
          </w:p>
        </w:tc>
      </w:tr>
      <w:tr w:rsidR="00092A63" w:rsidRPr="00D22547" w14:paraId="27416098" w14:textId="77777777" w:rsidTr="00851555">
        <w:trPr>
          <w:trHeight w:val="615"/>
        </w:trPr>
        <w:tc>
          <w:tcPr>
            <w:tcW w:w="1823" w:type="dxa"/>
            <w:tcBorders>
              <w:top w:val="nil"/>
              <w:left w:val="single" w:sz="8" w:space="0" w:color="auto"/>
              <w:bottom w:val="single" w:sz="8" w:space="0" w:color="auto"/>
              <w:right w:val="single" w:sz="8" w:space="0" w:color="auto"/>
            </w:tcBorders>
            <w:shd w:val="clear" w:color="auto" w:fill="auto"/>
            <w:vAlign w:val="center"/>
            <w:hideMark/>
          </w:tcPr>
          <w:p w14:paraId="0BF5343B" w14:textId="77777777" w:rsidR="00092A63" w:rsidRPr="00563F4C" w:rsidRDefault="00092A63" w:rsidP="0017023B">
            <w:pPr>
              <w:spacing w:after="0"/>
              <w:rPr>
                <w:color w:val="000000"/>
              </w:rPr>
            </w:pPr>
            <w:r w:rsidRPr="00563F4C">
              <w:rPr>
                <w:color w:val="000000"/>
              </w:rPr>
              <w:t>HIS0264</w:t>
            </w:r>
          </w:p>
        </w:tc>
        <w:tc>
          <w:tcPr>
            <w:tcW w:w="3142" w:type="dxa"/>
            <w:tcBorders>
              <w:top w:val="nil"/>
              <w:left w:val="nil"/>
              <w:bottom w:val="single" w:sz="8" w:space="0" w:color="auto"/>
              <w:right w:val="single" w:sz="8" w:space="0" w:color="auto"/>
            </w:tcBorders>
            <w:shd w:val="clear" w:color="auto" w:fill="auto"/>
            <w:vAlign w:val="center"/>
            <w:hideMark/>
          </w:tcPr>
          <w:p w14:paraId="58E16684" w14:textId="77777777" w:rsidR="00092A63" w:rsidRPr="00563F4C" w:rsidRDefault="00092A63" w:rsidP="0017023B">
            <w:pPr>
              <w:spacing w:after="0"/>
              <w:rPr>
                <w:color w:val="000000"/>
              </w:rPr>
            </w:pPr>
            <w:r w:rsidRPr="00563F4C">
              <w:rPr>
                <w:color w:val="000000"/>
              </w:rPr>
              <w:t>Estación de ingeniería DCS (EWS)</w:t>
            </w:r>
          </w:p>
        </w:tc>
        <w:tc>
          <w:tcPr>
            <w:tcW w:w="1428" w:type="dxa"/>
            <w:tcBorders>
              <w:top w:val="nil"/>
              <w:left w:val="nil"/>
              <w:bottom w:val="single" w:sz="8" w:space="0" w:color="auto"/>
              <w:right w:val="single" w:sz="8" w:space="0" w:color="auto"/>
            </w:tcBorders>
            <w:shd w:val="clear" w:color="auto" w:fill="auto"/>
            <w:vAlign w:val="center"/>
            <w:hideMark/>
          </w:tcPr>
          <w:p w14:paraId="5A26C0CD" w14:textId="77777777" w:rsidR="00092A63" w:rsidRPr="00563F4C" w:rsidRDefault="00092A63" w:rsidP="0017023B">
            <w:pPr>
              <w:spacing w:after="0"/>
              <w:rPr>
                <w:color w:val="000000"/>
              </w:rPr>
            </w:pPr>
            <w:r w:rsidRPr="00563F4C">
              <w:rPr>
                <w:color w:val="000000"/>
              </w:rPr>
              <w:t>HP</w:t>
            </w:r>
          </w:p>
        </w:tc>
        <w:tc>
          <w:tcPr>
            <w:tcW w:w="1931" w:type="dxa"/>
            <w:tcBorders>
              <w:top w:val="nil"/>
              <w:left w:val="nil"/>
              <w:bottom w:val="single" w:sz="8" w:space="0" w:color="auto"/>
              <w:right w:val="single" w:sz="8" w:space="0" w:color="auto"/>
            </w:tcBorders>
            <w:shd w:val="clear" w:color="auto" w:fill="auto"/>
            <w:vAlign w:val="center"/>
            <w:hideMark/>
          </w:tcPr>
          <w:p w14:paraId="1BBF5310" w14:textId="77777777" w:rsidR="00092A63" w:rsidRPr="00563F4C" w:rsidRDefault="00092A63" w:rsidP="0017023B">
            <w:pPr>
              <w:spacing w:after="0"/>
              <w:rPr>
                <w:color w:val="000000"/>
              </w:rPr>
            </w:pPr>
            <w:r w:rsidRPr="00563F4C">
              <w:rPr>
                <w:color w:val="000000"/>
              </w:rPr>
              <w:t>Z230</w:t>
            </w:r>
          </w:p>
        </w:tc>
        <w:tc>
          <w:tcPr>
            <w:tcW w:w="1315" w:type="dxa"/>
            <w:tcBorders>
              <w:top w:val="nil"/>
              <w:left w:val="nil"/>
              <w:bottom w:val="single" w:sz="8" w:space="0" w:color="auto"/>
              <w:right w:val="single" w:sz="8" w:space="0" w:color="auto"/>
            </w:tcBorders>
            <w:shd w:val="clear" w:color="auto" w:fill="auto"/>
            <w:vAlign w:val="center"/>
            <w:hideMark/>
          </w:tcPr>
          <w:p w14:paraId="15E25772" w14:textId="77777777" w:rsidR="00092A63" w:rsidRPr="00563F4C" w:rsidRDefault="00092A63" w:rsidP="0017023B">
            <w:pPr>
              <w:spacing w:after="0"/>
              <w:rPr>
                <w:color w:val="000000"/>
              </w:rPr>
            </w:pPr>
            <w:r w:rsidRPr="00563F4C">
              <w:rPr>
                <w:color w:val="000000"/>
              </w:rPr>
              <w:t>FIR-1</w:t>
            </w:r>
          </w:p>
        </w:tc>
      </w:tr>
      <w:tr w:rsidR="00092A63" w:rsidRPr="00D22547" w14:paraId="104202B8" w14:textId="77777777" w:rsidTr="00851555">
        <w:trPr>
          <w:trHeight w:val="615"/>
        </w:trPr>
        <w:tc>
          <w:tcPr>
            <w:tcW w:w="1823" w:type="dxa"/>
            <w:tcBorders>
              <w:top w:val="nil"/>
              <w:left w:val="single" w:sz="8" w:space="0" w:color="auto"/>
              <w:bottom w:val="single" w:sz="8" w:space="0" w:color="auto"/>
              <w:right w:val="single" w:sz="8" w:space="0" w:color="auto"/>
            </w:tcBorders>
            <w:shd w:val="clear" w:color="auto" w:fill="auto"/>
            <w:vAlign w:val="center"/>
            <w:hideMark/>
          </w:tcPr>
          <w:p w14:paraId="12237932" w14:textId="77777777" w:rsidR="00092A63" w:rsidRPr="00563F4C" w:rsidRDefault="00092A63" w:rsidP="0017023B">
            <w:pPr>
              <w:spacing w:after="0"/>
              <w:rPr>
                <w:color w:val="000000"/>
              </w:rPr>
            </w:pPr>
            <w:r w:rsidRPr="00563F4C">
              <w:rPr>
                <w:color w:val="000000"/>
              </w:rPr>
              <w:t>HIS0235</w:t>
            </w:r>
          </w:p>
        </w:tc>
        <w:tc>
          <w:tcPr>
            <w:tcW w:w="3142" w:type="dxa"/>
            <w:tcBorders>
              <w:top w:val="nil"/>
              <w:left w:val="nil"/>
              <w:bottom w:val="single" w:sz="8" w:space="0" w:color="auto"/>
              <w:right w:val="single" w:sz="8" w:space="0" w:color="auto"/>
            </w:tcBorders>
            <w:shd w:val="clear" w:color="auto" w:fill="auto"/>
            <w:vAlign w:val="center"/>
            <w:hideMark/>
          </w:tcPr>
          <w:p w14:paraId="75ED1BB3" w14:textId="77777777" w:rsidR="00092A63" w:rsidRPr="00563F4C" w:rsidRDefault="00092A63" w:rsidP="0017023B">
            <w:pPr>
              <w:spacing w:after="0"/>
              <w:rPr>
                <w:color w:val="000000"/>
              </w:rPr>
            </w:pPr>
            <w:r w:rsidRPr="00563F4C">
              <w:rPr>
                <w:color w:val="000000"/>
              </w:rPr>
              <w:t>Estación de ingeniería Prosafe RS (SENG)</w:t>
            </w:r>
          </w:p>
        </w:tc>
        <w:tc>
          <w:tcPr>
            <w:tcW w:w="1428" w:type="dxa"/>
            <w:tcBorders>
              <w:top w:val="nil"/>
              <w:left w:val="nil"/>
              <w:bottom w:val="single" w:sz="8" w:space="0" w:color="auto"/>
              <w:right w:val="single" w:sz="8" w:space="0" w:color="auto"/>
            </w:tcBorders>
            <w:shd w:val="clear" w:color="auto" w:fill="auto"/>
            <w:vAlign w:val="center"/>
            <w:hideMark/>
          </w:tcPr>
          <w:p w14:paraId="244C8622" w14:textId="77777777" w:rsidR="00092A63" w:rsidRPr="00563F4C" w:rsidRDefault="00092A63" w:rsidP="0017023B">
            <w:pPr>
              <w:spacing w:after="0"/>
              <w:rPr>
                <w:color w:val="000000"/>
              </w:rPr>
            </w:pPr>
            <w:r w:rsidRPr="00563F4C">
              <w:rPr>
                <w:color w:val="000000"/>
              </w:rPr>
              <w:t>HP</w:t>
            </w:r>
          </w:p>
        </w:tc>
        <w:tc>
          <w:tcPr>
            <w:tcW w:w="1931" w:type="dxa"/>
            <w:tcBorders>
              <w:top w:val="nil"/>
              <w:left w:val="nil"/>
              <w:bottom w:val="single" w:sz="8" w:space="0" w:color="auto"/>
              <w:right w:val="single" w:sz="8" w:space="0" w:color="auto"/>
            </w:tcBorders>
            <w:shd w:val="clear" w:color="auto" w:fill="auto"/>
            <w:vAlign w:val="center"/>
            <w:hideMark/>
          </w:tcPr>
          <w:p w14:paraId="26C2939B" w14:textId="77777777" w:rsidR="00092A63" w:rsidRPr="00563F4C" w:rsidRDefault="00092A63" w:rsidP="0017023B">
            <w:pPr>
              <w:spacing w:after="0"/>
              <w:rPr>
                <w:color w:val="000000"/>
              </w:rPr>
            </w:pPr>
            <w:r w:rsidRPr="00563F4C">
              <w:rPr>
                <w:color w:val="000000"/>
              </w:rPr>
              <w:t>Z230</w:t>
            </w:r>
          </w:p>
        </w:tc>
        <w:tc>
          <w:tcPr>
            <w:tcW w:w="1315" w:type="dxa"/>
            <w:tcBorders>
              <w:top w:val="nil"/>
              <w:left w:val="nil"/>
              <w:bottom w:val="single" w:sz="8" w:space="0" w:color="auto"/>
              <w:right w:val="single" w:sz="8" w:space="0" w:color="auto"/>
            </w:tcBorders>
            <w:shd w:val="clear" w:color="auto" w:fill="auto"/>
            <w:vAlign w:val="center"/>
            <w:hideMark/>
          </w:tcPr>
          <w:p w14:paraId="11A55F34" w14:textId="77777777" w:rsidR="00092A63" w:rsidRPr="00563F4C" w:rsidRDefault="00092A63" w:rsidP="0017023B">
            <w:pPr>
              <w:spacing w:after="0"/>
              <w:rPr>
                <w:color w:val="000000"/>
              </w:rPr>
            </w:pPr>
            <w:r w:rsidRPr="00563F4C">
              <w:rPr>
                <w:color w:val="000000"/>
              </w:rPr>
              <w:t>FIR-1</w:t>
            </w:r>
          </w:p>
        </w:tc>
      </w:tr>
      <w:tr w:rsidR="00092A63" w:rsidRPr="00D22547" w14:paraId="053CC0DD" w14:textId="77777777" w:rsidTr="00851555">
        <w:trPr>
          <w:trHeight w:val="315"/>
        </w:trPr>
        <w:tc>
          <w:tcPr>
            <w:tcW w:w="1823" w:type="dxa"/>
            <w:tcBorders>
              <w:top w:val="nil"/>
              <w:left w:val="single" w:sz="8" w:space="0" w:color="auto"/>
              <w:bottom w:val="single" w:sz="8" w:space="0" w:color="auto"/>
              <w:right w:val="single" w:sz="8" w:space="0" w:color="auto"/>
            </w:tcBorders>
            <w:shd w:val="clear" w:color="auto" w:fill="auto"/>
            <w:vAlign w:val="center"/>
            <w:hideMark/>
          </w:tcPr>
          <w:p w14:paraId="4F6F027E" w14:textId="77777777" w:rsidR="00092A63" w:rsidRPr="00563F4C" w:rsidRDefault="00092A63" w:rsidP="0017023B">
            <w:pPr>
              <w:spacing w:after="0"/>
              <w:rPr>
                <w:color w:val="000000"/>
              </w:rPr>
            </w:pPr>
            <w:r w:rsidRPr="00563F4C">
              <w:rPr>
                <w:color w:val="000000"/>
              </w:rPr>
              <w:t>STN0233</w:t>
            </w:r>
          </w:p>
        </w:tc>
        <w:tc>
          <w:tcPr>
            <w:tcW w:w="3142" w:type="dxa"/>
            <w:tcBorders>
              <w:top w:val="nil"/>
              <w:left w:val="nil"/>
              <w:bottom w:val="single" w:sz="8" w:space="0" w:color="auto"/>
              <w:right w:val="single" w:sz="8" w:space="0" w:color="auto"/>
            </w:tcBorders>
            <w:shd w:val="clear" w:color="auto" w:fill="auto"/>
            <w:vAlign w:val="center"/>
            <w:hideMark/>
          </w:tcPr>
          <w:p w14:paraId="70BF77B5" w14:textId="77777777" w:rsidR="00092A63" w:rsidRPr="00563F4C" w:rsidRDefault="00092A63" w:rsidP="0017023B">
            <w:pPr>
              <w:spacing w:after="0"/>
              <w:rPr>
                <w:color w:val="000000"/>
              </w:rPr>
            </w:pPr>
            <w:r w:rsidRPr="00563F4C">
              <w:rPr>
                <w:color w:val="000000"/>
              </w:rPr>
              <w:t>Estación PRM</w:t>
            </w:r>
          </w:p>
        </w:tc>
        <w:tc>
          <w:tcPr>
            <w:tcW w:w="1428" w:type="dxa"/>
            <w:tcBorders>
              <w:top w:val="nil"/>
              <w:left w:val="nil"/>
              <w:bottom w:val="single" w:sz="8" w:space="0" w:color="auto"/>
              <w:right w:val="single" w:sz="8" w:space="0" w:color="auto"/>
            </w:tcBorders>
            <w:shd w:val="clear" w:color="auto" w:fill="auto"/>
            <w:vAlign w:val="center"/>
            <w:hideMark/>
          </w:tcPr>
          <w:p w14:paraId="7C605615" w14:textId="77777777" w:rsidR="00092A63" w:rsidRPr="00563F4C" w:rsidRDefault="00092A63" w:rsidP="0017023B">
            <w:pPr>
              <w:spacing w:after="0"/>
              <w:rPr>
                <w:color w:val="000000"/>
              </w:rPr>
            </w:pPr>
            <w:r w:rsidRPr="00563F4C">
              <w:rPr>
                <w:color w:val="000000"/>
              </w:rPr>
              <w:t>HP</w:t>
            </w:r>
          </w:p>
        </w:tc>
        <w:tc>
          <w:tcPr>
            <w:tcW w:w="1931" w:type="dxa"/>
            <w:tcBorders>
              <w:top w:val="nil"/>
              <w:left w:val="nil"/>
              <w:bottom w:val="single" w:sz="8" w:space="0" w:color="auto"/>
              <w:right w:val="single" w:sz="8" w:space="0" w:color="auto"/>
            </w:tcBorders>
            <w:shd w:val="clear" w:color="auto" w:fill="auto"/>
            <w:vAlign w:val="center"/>
            <w:hideMark/>
          </w:tcPr>
          <w:p w14:paraId="16D3633C" w14:textId="77777777" w:rsidR="00092A63" w:rsidRPr="00563F4C" w:rsidRDefault="00092A63" w:rsidP="0017023B">
            <w:pPr>
              <w:spacing w:after="0"/>
              <w:rPr>
                <w:color w:val="000000"/>
              </w:rPr>
            </w:pPr>
            <w:r w:rsidRPr="00563F4C">
              <w:rPr>
                <w:color w:val="000000"/>
              </w:rPr>
              <w:t>Z230</w:t>
            </w:r>
          </w:p>
        </w:tc>
        <w:tc>
          <w:tcPr>
            <w:tcW w:w="1315" w:type="dxa"/>
            <w:tcBorders>
              <w:top w:val="nil"/>
              <w:left w:val="nil"/>
              <w:bottom w:val="single" w:sz="8" w:space="0" w:color="auto"/>
              <w:right w:val="single" w:sz="8" w:space="0" w:color="auto"/>
            </w:tcBorders>
            <w:shd w:val="clear" w:color="auto" w:fill="auto"/>
            <w:vAlign w:val="center"/>
            <w:hideMark/>
          </w:tcPr>
          <w:p w14:paraId="4692B529" w14:textId="77777777" w:rsidR="00092A63" w:rsidRPr="00563F4C" w:rsidRDefault="00092A63" w:rsidP="0017023B">
            <w:pPr>
              <w:spacing w:after="0"/>
              <w:rPr>
                <w:color w:val="000000"/>
              </w:rPr>
            </w:pPr>
            <w:r w:rsidRPr="00563F4C">
              <w:rPr>
                <w:color w:val="000000"/>
              </w:rPr>
              <w:t>FIR-1</w:t>
            </w:r>
          </w:p>
        </w:tc>
      </w:tr>
      <w:tr w:rsidR="00092A63" w:rsidRPr="00D22547" w14:paraId="1BB70DB0" w14:textId="77777777" w:rsidTr="00851555">
        <w:trPr>
          <w:trHeight w:val="315"/>
        </w:trPr>
        <w:tc>
          <w:tcPr>
            <w:tcW w:w="1823" w:type="dxa"/>
            <w:tcBorders>
              <w:top w:val="nil"/>
              <w:left w:val="single" w:sz="8" w:space="0" w:color="auto"/>
              <w:bottom w:val="single" w:sz="8" w:space="0" w:color="auto"/>
              <w:right w:val="single" w:sz="8" w:space="0" w:color="auto"/>
            </w:tcBorders>
            <w:shd w:val="clear" w:color="auto" w:fill="auto"/>
            <w:vAlign w:val="center"/>
            <w:hideMark/>
          </w:tcPr>
          <w:p w14:paraId="06BF7F08" w14:textId="77777777" w:rsidR="00092A63" w:rsidRPr="00563F4C" w:rsidRDefault="00092A63" w:rsidP="0017023B">
            <w:pPr>
              <w:spacing w:after="0"/>
              <w:rPr>
                <w:color w:val="000000"/>
              </w:rPr>
            </w:pPr>
            <w:r w:rsidRPr="00563F4C">
              <w:rPr>
                <w:color w:val="000000"/>
              </w:rPr>
              <w:t>STN0234</w:t>
            </w:r>
          </w:p>
        </w:tc>
        <w:tc>
          <w:tcPr>
            <w:tcW w:w="3142" w:type="dxa"/>
            <w:tcBorders>
              <w:top w:val="nil"/>
              <w:left w:val="nil"/>
              <w:bottom w:val="single" w:sz="8" w:space="0" w:color="auto"/>
              <w:right w:val="single" w:sz="8" w:space="0" w:color="auto"/>
            </w:tcBorders>
            <w:shd w:val="clear" w:color="auto" w:fill="auto"/>
            <w:vAlign w:val="center"/>
            <w:hideMark/>
          </w:tcPr>
          <w:p w14:paraId="7B7917D7" w14:textId="77777777" w:rsidR="00092A63" w:rsidRPr="00563F4C" w:rsidRDefault="00092A63" w:rsidP="0017023B">
            <w:pPr>
              <w:spacing w:after="0"/>
              <w:rPr>
                <w:color w:val="000000"/>
              </w:rPr>
            </w:pPr>
            <w:r w:rsidRPr="00563F4C">
              <w:rPr>
                <w:color w:val="000000"/>
              </w:rPr>
              <w:t>Estación OPC</w:t>
            </w:r>
          </w:p>
        </w:tc>
        <w:tc>
          <w:tcPr>
            <w:tcW w:w="1428" w:type="dxa"/>
            <w:tcBorders>
              <w:top w:val="nil"/>
              <w:left w:val="nil"/>
              <w:bottom w:val="single" w:sz="8" w:space="0" w:color="auto"/>
              <w:right w:val="single" w:sz="8" w:space="0" w:color="auto"/>
            </w:tcBorders>
            <w:shd w:val="clear" w:color="auto" w:fill="auto"/>
            <w:vAlign w:val="center"/>
            <w:hideMark/>
          </w:tcPr>
          <w:p w14:paraId="6F948D50" w14:textId="77777777" w:rsidR="00092A63" w:rsidRPr="00563F4C" w:rsidRDefault="00092A63" w:rsidP="0017023B">
            <w:pPr>
              <w:spacing w:after="0"/>
              <w:rPr>
                <w:color w:val="000000"/>
              </w:rPr>
            </w:pPr>
            <w:r w:rsidRPr="00563F4C">
              <w:rPr>
                <w:color w:val="000000"/>
              </w:rPr>
              <w:t>HP</w:t>
            </w:r>
          </w:p>
        </w:tc>
        <w:tc>
          <w:tcPr>
            <w:tcW w:w="1931" w:type="dxa"/>
            <w:tcBorders>
              <w:top w:val="nil"/>
              <w:left w:val="nil"/>
              <w:bottom w:val="single" w:sz="8" w:space="0" w:color="auto"/>
              <w:right w:val="single" w:sz="8" w:space="0" w:color="auto"/>
            </w:tcBorders>
            <w:shd w:val="clear" w:color="auto" w:fill="auto"/>
            <w:vAlign w:val="center"/>
            <w:hideMark/>
          </w:tcPr>
          <w:p w14:paraId="30FE19CB" w14:textId="77777777" w:rsidR="00092A63" w:rsidRPr="00563F4C" w:rsidRDefault="00092A63" w:rsidP="0017023B">
            <w:pPr>
              <w:spacing w:after="0"/>
              <w:rPr>
                <w:color w:val="000000"/>
              </w:rPr>
            </w:pPr>
            <w:r w:rsidRPr="00563F4C">
              <w:rPr>
                <w:color w:val="000000"/>
              </w:rPr>
              <w:t>Z230</w:t>
            </w:r>
          </w:p>
        </w:tc>
        <w:tc>
          <w:tcPr>
            <w:tcW w:w="1315" w:type="dxa"/>
            <w:tcBorders>
              <w:top w:val="nil"/>
              <w:left w:val="nil"/>
              <w:bottom w:val="single" w:sz="8" w:space="0" w:color="auto"/>
              <w:right w:val="single" w:sz="8" w:space="0" w:color="auto"/>
            </w:tcBorders>
            <w:shd w:val="clear" w:color="auto" w:fill="auto"/>
            <w:vAlign w:val="center"/>
            <w:hideMark/>
          </w:tcPr>
          <w:p w14:paraId="1F305199" w14:textId="77777777" w:rsidR="00092A63" w:rsidRPr="00563F4C" w:rsidRDefault="00092A63" w:rsidP="0017023B">
            <w:pPr>
              <w:spacing w:after="0"/>
              <w:rPr>
                <w:color w:val="000000"/>
              </w:rPr>
            </w:pPr>
            <w:r w:rsidRPr="00563F4C">
              <w:rPr>
                <w:color w:val="000000"/>
              </w:rPr>
              <w:t>FIR-1</w:t>
            </w:r>
          </w:p>
        </w:tc>
      </w:tr>
      <w:tr w:rsidR="00092A63" w:rsidRPr="00D22547" w14:paraId="7682D703" w14:textId="77777777" w:rsidTr="00851555">
        <w:trPr>
          <w:trHeight w:val="615"/>
        </w:trPr>
        <w:tc>
          <w:tcPr>
            <w:tcW w:w="1823" w:type="dxa"/>
            <w:tcBorders>
              <w:top w:val="nil"/>
              <w:left w:val="single" w:sz="8" w:space="0" w:color="auto"/>
              <w:bottom w:val="single" w:sz="8" w:space="0" w:color="auto"/>
              <w:right w:val="single" w:sz="8" w:space="0" w:color="auto"/>
            </w:tcBorders>
            <w:shd w:val="clear" w:color="auto" w:fill="auto"/>
            <w:vAlign w:val="center"/>
            <w:hideMark/>
          </w:tcPr>
          <w:p w14:paraId="5894C7C4" w14:textId="77777777" w:rsidR="00092A63" w:rsidRPr="00563F4C" w:rsidRDefault="00092A63" w:rsidP="0017023B">
            <w:pPr>
              <w:spacing w:after="0"/>
              <w:rPr>
                <w:color w:val="000000"/>
              </w:rPr>
            </w:pPr>
            <w:r w:rsidRPr="00563F4C">
              <w:rPr>
                <w:color w:val="000000"/>
              </w:rPr>
              <w:t>86-SWT-02</w:t>
            </w:r>
          </w:p>
        </w:tc>
        <w:tc>
          <w:tcPr>
            <w:tcW w:w="3142" w:type="dxa"/>
            <w:tcBorders>
              <w:top w:val="nil"/>
              <w:left w:val="nil"/>
              <w:bottom w:val="single" w:sz="8" w:space="0" w:color="auto"/>
              <w:right w:val="single" w:sz="8" w:space="0" w:color="auto"/>
            </w:tcBorders>
            <w:shd w:val="clear" w:color="auto" w:fill="auto"/>
            <w:vAlign w:val="center"/>
            <w:hideMark/>
          </w:tcPr>
          <w:p w14:paraId="5EC09832" w14:textId="77777777" w:rsidR="00092A63" w:rsidRPr="00563F4C" w:rsidRDefault="00092A63" w:rsidP="0017023B">
            <w:pPr>
              <w:spacing w:after="0"/>
              <w:rPr>
                <w:color w:val="000000"/>
              </w:rPr>
            </w:pPr>
            <w:r w:rsidRPr="00563F4C">
              <w:rPr>
                <w:color w:val="000000"/>
              </w:rPr>
              <w:t>Switch red Ethernet</w:t>
            </w:r>
          </w:p>
        </w:tc>
        <w:tc>
          <w:tcPr>
            <w:tcW w:w="1428" w:type="dxa"/>
            <w:tcBorders>
              <w:top w:val="nil"/>
              <w:left w:val="nil"/>
              <w:bottom w:val="single" w:sz="8" w:space="0" w:color="auto"/>
              <w:right w:val="single" w:sz="8" w:space="0" w:color="auto"/>
            </w:tcBorders>
            <w:shd w:val="clear" w:color="auto" w:fill="auto"/>
            <w:vAlign w:val="center"/>
            <w:hideMark/>
          </w:tcPr>
          <w:p w14:paraId="1D9BA8E2" w14:textId="77777777" w:rsidR="00092A63" w:rsidRPr="00563F4C" w:rsidRDefault="00092A63" w:rsidP="0017023B">
            <w:pPr>
              <w:spacing w:after="0"/>
              <w:rPr>
                <w:color w:val="000000"/>
              </w:rPr>
            </w:pPr>
            <w:r w:rsidRPr="00563F4C">
              <w:rPr>
                <w:color w:val="000000"/>
              </w:rPr>
              <w:t>Netgear</w:t>
            </w:r>
          </w:p>
        </w:tc>
        <w:tc>
          <w:tcPr>
            <w:tcW w:w="1931" w:type="dxa"/>
            <w:tcBorders>
              <w:top w:val="nil"/>
              <w:left w:val="nil"/>
              <w:bottom w:val="single" w:sz="8" w:space="0" w:color="auto"/>
              <w:right w:val="single" w:sz="8" w:space="0" w:color="auto"/>
            </w:tcBorders>
            <w:shd w:val="clear" w:color="auto" w:fill="auto"/>
            <w:vAlign w:val="center"/>
            <w:hideMark/>
          </w:tcPr>
          <w:p w14:paraId="77AA9D19" w14:textId="77777777" w:rsidR="00092A63" w:rsidRPr="00563F4C" w:rsidRDefault="00092A63" w:rsidP="0017023B">
            <w:pPr>
              <w:spacing w:after="0"/>
              <w:rPr>
                <w:color w:val="000000"/>
              </w:rPr>
            </w:pPr>
            <w:r w:rsidRPr="00563F4C">
              <w:rPr>
                <w:color w:val="000000"/>
              </w:rPr>
              <w:t>GS724T</w:t>
            </w:r>
          </w:p>
        </w:tc>
        <w:tc>
          <w:tcPr>
            <w:tcW w:w="1315" w:type="dxa"/>
            <w:tcBorders>
              <w:top w:val="nil"/>
              <w:left w:val="nil"/>
              <w:bottom w:val="single" w:sz="8" w:space="0" w:color="auto"/>
              <w:right w:val="single" w:sz="8" w:space="0" w:color="auto"/>
            </w:tcBorders>
            <w:shd w:val="clear" w:color="auto" w:fill="auto"/>
            <w:vAlign w:val="center"/>
            <w:hideMark/>
          </w:tcPr>
          <w:p w14:paraId="6759AE5B" w14:textId="77777777" w:rsidR="00092A63" w:rsidRPr="00563F4C" w:rsidRDefault="00092A63" w:rsidP="0017023B">
            <w:pPr>
              <w:spacing w:after="0"/>
              <w:rPr>
                <w:color w:val="000000"/>
              </w:rPr>
            </w:pPr>
            <w:r w:rsidRPr="00563F4C">
              <w:rPr>
                <w:color w:val="000000"/>
              </w:rPr>
              <w:t>FIR-1</w:t>
            </w:r>
          </w:p>
        </w:tc>
      </w:tr>
      <w:tr w:rsidR="00092A63" w:rsidRPr="00D22547" w14:paraId="430DFEF0" w14:textId="77777777" w:rsidTr="00851555">
        <w:trPr>
          <w:trHeight w:val="615"/>
        </w:trPr>
        <w:tc>
          <w:tcPr>
            <w:tcW w:w="1823" w:type="dxa"/>
            <w:tcBorders>
              <w:top w:val="nil"/>
              <w:left w:val="single" w:sz="8" w:space="0" w:color="auto"/>
              <w:bottom w:val="single" w:sz="8" w:space="0" w:color="auto"/>
              <w:right w:val="single" w:sz="8" w:space="0" w:color="auto"/>
            </w:tcBorders>
            <w:shd w:val="clear" w:color="auto" w:fill="auto"/>
            <w:vAlign w:val="center"/>
            <w:hideMark/>
          </w:tcPr>
          <w:p w14:paraId="147F74E5" w14:textId="77777777" w:rsidR="00092A63" w:rsidRPr="00563F4C" w:rsidRDefault="00092A63" w:rsidP="0017023B">
            <w:pPr>
              <w:spacing w:after="0"/>
              <w:rPr>
                <w:color w:val="000000"/>
              </w:rPr>
            </w:pPr>
            <w:r w:rsidRPr="00563F4C">
              <w:rPr>
                <w:color w:val="000000"/>
              </w:rPr>
              <w:t>86-SWT-01A</w:t>
            </w:r>
          </w:p>
        </w:tc>
        <w:tc>
          <w:tcPr>
            <w:tcW w:w="3142" w:type="dxa"/>
            <w:tcBorders>
              <w:top w:val="nil"/>
              <w:left w:val="nil"/>
              <w:bottom w:val="single" w:sz="8" w:space="0" w:color="auto"/>
              <w:right w:val="single" w:sz="8" w:space="0" w:color="auto"/>
            </w:tcBorders>
            <w:shd w:val="clear" w:color="auto" w:fill="auto"/>
            <w:vAlign w:val="center"/>
            <w:hideMark/>
          </w:tcPr>
          <w:p w14:paraId="78B430C2" w14:textId="77777777" w:rsidR="00092A63" w:rsidRPr="00563F4C" w:rsidRDefault="00092A63" w:rsidP="0017023B">
            <w:pPr>
              <w:spacing w:after="0"/>
              <w:rPr>
                <w:color w:val="000000"/>
              </w:rPr>
            </w:pPr>
            <w:r w:rsidRPr="00563F4C">
              <w:rPr>
                <w:color w:val="000000"/>
              </w:rPr>
              <w:t>Switch red VnetIP 1</w:t>
            </w:r>
          </w:p>
        </w:tc>
        <w:tc>
          <w:tcPr>
            <w:tcW w:w="1428" w:type="dxa"/>
            <w:tcBorders>
              <w:top w:val="nil"/>
              <w:left w:val="nil"/>
              <w:bottom w:val="single" w:sz="8" w:space="0" w:color="auto"/>
              <w:right w:val="single" w:sz="8" w:space="0" w:color="auto"/>
            </w:tcBorders>
            <w:shd w:val="clear" w:color="auto" w:fill="auto"/>
            <w:vAlign w:val="center"/>
            <w:hideMark/>
          </w:tcPr>
          <w:p w14:paraId="33BF6BD4" w14:textId="77777777" w:rsidR="00092A63" w:rsidRPr="00563F4C" w:rsidRDefault="00092A63" w:rsidP="0017023B">
            <w:pPr>
              <w:spacing w:after="0"/>
              <w:rPr>
                <w:color w:val="000000"/>
              </w:rPr>
            </w:pPr>
            <w:r w:rsidRPr="00563F4C">
              <w:rPr>
                <w:color w:val="000000"/>
              </w:rPr>
              <w:t>Hirschmann</w:t>
            </w:r>
          </w:p>
        </w:tc>
        <w:tc>
          <w:tcPr>
            <w:tcW w:w="1931" w:type="dxa"/>
            <w:tcBorders>
              <w:top w:val="nil"/>
              <w:left w:val="nil"/>
              <w:bottom w:val="single" w:sz="8" w:space="0" w:color="auto"/>
              <w:right w:val="single" w:sz="8" w:space="0" w:color="auto"/>
            </w:tcBorders>
            <w:shd w:val="clear" w:color="auto" w:fill="auto"/>
            <w:vAlign w:val="center"/>
            <w:hideMark/>
          </w:tcPr>
          <w:p w14:paraId="5198667A" w14:textId="77777777" w:rsidR="00092A63" w:rsidRPr="00563F4C" w:rsidRDefault="00092A63" w:rsidP="0017023B">
            <w:pPr>
              <w:spacing w:after="0"/>
              <w:rPr>
                <w:color w:val="000000"/>
              </w:rPr>
            </w:pPr>
            <w:r w:rsidRPr="00563F4C">
              <w:rPr>
                <w:color w:val="000000"/>
              </w:rPr>
              <w:t>MACH104-20TX-FR</w:t>
            </w:r>
          </w:p>
        </w:tc>
        <w:tc>
          <w:tcPr>
            <w:tcW w:w="1315" w:type="dxa"/>
            <w:tcBorders>
              <w:top w:val="nil"/>
              <w:left w:val="nil"/>
              <w:bottom w:val="single" w:sz="8" w:space="0" w:color="auto"/>
              <w:right w:val="single" w:sz="8" w:space="0" w:color="auto"/>
            </w:tcBorders>
            <w:shd w:val="clear" w:color="auto" w:fill="auto"/>
            <w:vAlign w:val="center"/>
            <w:hideMark/>
          </w:tcPr>
          <w:p w14:paraId="5EA03494" w14:textId="77777777" w:rsidR="00092A63" w:rsidRPr="00563F4C" w:rsidRDefault="00092A63" w:rsidP="0017023B">
            <w:pPr>
              <w:spacing w:after="0"/>
              <w:rPr>
                <w:color w:val="000000"/>
              </w:rPr>
            </w:pPr>
            <w:r w:rsidRPr="00563F4C">
              <w:rPr>
                <w:color w:val="000000"/>
              </w:rPr>
              <w:t>FIR-1</w:t>
            </w:r>
          </w:p>
        </w:tc>
      </w:tr>
      <w:tr w:rsidR="00092A63" w:rsidRPr="00D22547" w14:paraId="7E0DA23B" w14:textId="77777777" w:rsidTr="00851555">
        <w:trPr>
          <w:trHeight w:val="615"/>
        </w:trPr>
        <w:tc>
          <w:tcPr>
            <w:tcW w:w="1823" w:type="dxa"/>
            <w:tcBorders>
              <w:top w:val="nil"/>
              <w:left w:val="single" w:sz="8" w:space="0" w:color="auto"/>
              <w:bottom w:val="single" w:sz="8" w:space="0" w:color="auto"/>
              <w:right w:val="single" w:sz="8" w:space="0" w:color="auto"/>
            </w:tcBorders>
            <w:shd w:val="clear" w:color="auto" w:fill="auto"/>
            <w:vAlign w:val="center"/>
            <w:hideMark/>
          </w:tcPr>
          <w:p w14:paraId="0AFA099E" w14:textId="77777777" w:rsidR="00092A63" w:rsidRPr="00563F4C" w:rsidRDefault="00092A63" w:rsidP="0017023B">
            <w:pPr>
              <w:spacing w:after="0"/>
              <w:rPr>
                <w:color w:val="000000"/>
              </w:rPr>
            </w:pPr>
            <w:r w:rsidRPr="00563F4C">
              <w:rPr>
                <w:color w:val="000000"/>
              </w:rPr>
              <w:t>86-SWT-01B</w:t>
            </w:r>
          </w:p>
        </w:tc>
        <w:tc>
          <w:tcPr>
            <w:tcW w:w="3142" w:type="dxa"/>
            <w:tcBorders>
              <w:top w:val="nil"/>
              <w:left w:val="nil"/>
              <w:bottom w:val="single" w:sz="8" w:space="0" w:color="auto"/>
              <w:right w:val="single" w:sz="8" w:space="0" w:color="auto"/>
            </w:tcBorders>
            <w:shd w:val="clear" w:color="auto" w:fill="auto"/>
            <w:vAlign w:val="center"/>
            <w:hideMark/>
          </w:tcPr>
          <w:p w14:paraId="354FB05D" w14:textId="77777777" w:rsidR="00092A63" w:rsidRPr="00563F4C" w:rsidRDefault="00092A63" w:rsidP="0017023B">
            <w:pPr>
              <w:spacing w:after="0"/>
              <w:rPr>
                <w:color w:val="000000"/>
              </w:rPr>
            </w:pPr>
            <w:r w:rsidRPr="00563F4C">
              <w:rPr>
                <w:color w:val="000000"/>
              </w:rPr>
              <w:t>Switch red VnetIP 2</w:t>
            </w:r>
          </w:p>
        </w:tc>
        <w:tc>
          <w:tcPr>
            <w:tcW w:w="1428" w:type="dxa"/>
            <w:tcBorders>
              <w:top w:val="nil"/>
              <w:left w:val="nil"/>
              <w:bottom w:val="single" w:sz="8" w:space="0" w:color="auto"/>
              <w:right w:val="single" w:sz="8" w:space="0" w:color="auto"/>
            </w:tcBorders>
            <w:shd w:val="clear" w:color="auto" w:fill="auto"/>
            <w:vAlign w:val="center"/>
            <w:hideMark/>
          </w:tcPr>
          <w:p w14:paraId="4D2DC1F1" w14:textId="77777777" w:rsidR="00092A63" w:rsidRPr="00563F4C" w:rsidRDefault="00092A63" w:rsidP="0017023B">
            <w:pPr>
              <w:spacing w:after="0"/>
              <w:rPr>
                <w:color w:val="000000"/>
              </w:rPr>
            </w:pPr>
            <w:r w:rsidRPr="00563F4C">
              <w:rPr>
                <w:color w:val="000000"/>
              </w:rPr>
              <w:t>Hirschmann</w:t>
            </w:r>
          </w:p>
        </w:tc>
        <w:tc>
          <w:tcPr>
            <w:tcW w:w="1931" w:type="dxa"/>
            <w:tcBorders>
              <w:top w:val="nil"/>
              <w:left w:val="nil"/>
              <w:bottom w:val="single" w:sz="8" w:space="0" w:color="auto"/>
              <w:right w:val="single" w:sz="8" w:space="0" w:color="auto"/>
            </w:tcBorders>
            <w:shd w:val="clear" w:color="auto" w:fill="auto"/>
            <w:vAlign w:val="center"/>
            <w:hideMark/>
          </w:tcPr>
          <w:p w14:paraId="6F761270" w14:textId="77777777" w:rsidR="00092A63" w:rsidRPr="00563F4C" w:rsidRDefault="00092A63" w:rsidP="0017023B">
            <w:pPr>
              <w:spacing w:after="0"/>
              <w:rPr>
                <w:color w:val="000000"/>
              </w:rPr>
            </w:pPr>
            <w:r w:rsidRPr="00563F4C">
              <w:rPr>
                <w:color w:val="000000"/>
              </w:rPr>
              <w:t>MACH104-20TX-FR</w:t>
            </w:r>
          </w:p>
        </w:tc>
        <w:tc>
          <w:tcPr>
            <w:tcW w:w="1315" w:type="dxa"/>
            <w:tcBorders>
              <w:top w:val="nil"/>
              <w:left w:val="nil"/>
              <w:bottom w:val="single" w:sz="8" w:space="0" w:color="auto"/>
              <w:right w:val="single" w:sz="8" w:space="0" w:color="auto"/>
            </w:tcBorders>
            <w:shd w:val="clear" w:color="auto" w:fill="auto"/>
            <w:vAlign w:val="center"/>
            <w:hideMark/>
          </w:tcPr>
          <w:p w14:paraId="1FAE555D" w14:textId="77777777" w:rsidR="00092A63" w:rsidRPr="00563F4C" w:rsidRDefault="00092A63" w:rsidP="0017023B">
            <w:pPr>
              <w:spacing w:after="0"/>
              <w:rPr>
                <w:color w:val="000000"/>
              </w:rPr>
            </w:pPr>
            <w:r w:rsidRPr="00563F4C">
              <w:rPr>
                <w:color w:val="000000"/>
              </w:rPr>
              <w:t>FIR-1</w:t>
            </w:r>
          </w:p>
        </w:tc>
      </w:tr>
      <w:tr w:rsidR="00092A63" w:rsidRPr="00D22547" w14:paraId="72649F82" w14:textId="77777777" w:rsidTr="00851555">
        <w:trPr>
          <w:trHeight w:val="615"/>
        </w:trPr>
        <w:tc>
          <w:tcPr>
            <w:tcW w:w="1823" w:type="dxa"/>
            <w:tcBorders>
              <w:top w:val="nil"/>
              <w:left w:val="single" w:sz="8" w:space="0" w:color="auto"/>
              <w:bottom w:val="single" w:sz="8" w:space="0" w:color="auto"/>
              <w:right w:val="single" w:sz="8" w:space="0" w:color="auto"/>
            </w:tcBorders>
            <w:shd w:val="clear" w:color="auto" w:fill="auto"/>
            <w:vAlign w:val="center"/>
            <w:hideMark/>
          </w:tcPr>
          <w:p w14:paraId="6C159C47" w14:textId="77777777" w:rsidR="00092A63" w:rsidRPr="00563F4C" w:rsidRDefault="00092A63" w:rsidP="0017023B">
            <w:pPr>
              <w:spacing w:after="0"/>
              <w:rPr>
                <w:color w:val="000000"/>
              </w:rPr>
            </w:pPr>
            <w:r w:rsidRPr="00563F4C">
              <w:rPr>
                <w:color w:val="000000"/>
              </w:rPr>
              <w:t>87-SWT-02</w:t>
            </w:r>
          </w:p>
        </w:tc>
        <w:tc>
          <w:tcPr>
            <w:tcW w:w="3142" w:type="dxa"/>
            <w:tcBorders>
              <w:top w:val="nil"/>
              <w:left w:val="nil"/>
              <w:bottom w:val="single" w:sz="8" w:space="0" w:color="auto"/>
              <w:right w:val="single" w:sz="8" w:space="0" w:color="auto"/>
            </w:tcBorders>
            <w:shd w:val="clear" w:color="auto" w:fill="auto"/>
            <w:vAlign w:val="center"/>
            <w:hideMark/>
          </w:tcPr>
          <w:p w14:paraId="141950E6" w14:textId="77777777" w:rsidR="00092A63" w:rsidRPr="00563F4C" w:rsidRDefault="00092A63" w:rsidP="0017023B">
            <w:pPr>
              <w:spacing w:after="0"/>
              <w:rPr>
                <w:color w:val="000000"/>
              </w:rPr>
            </w:pPr>
            <w:r w:rsidRPr="00563F4C">
              <w:rPr>
                <w:color w:val="000000"/>
              </w:rPr>
              <w:t>Switch red Ethernet</w:t>
            </w:r>
          </w:p>
        </w:tc>
        <w:tc>
          <w:tcPr>
            <w:tcW w:w="1428" w:type="dxa"/>
            <w:tcBorders>
              <w:top w:val="nil"/>
              <w:left w:val="nil"/>
              <w:bottom w:val="single" w:sz="8" w:space="0" w:color="auto"/>
              <w:right w:val="single" w:sz="8" w:space="0" w:color="auto"/>
            </w:tcBorders>
            <w:shd w:val="clear" w:color="auto" w:fill="auto"/>
            <w:vAlign w:val="center"/>
            <w:hideMark/>
          </w:tcPr>
          <w:p w14:paraId="2A4139D5" w14:textId="77777777" w:rsidR="00092A63" w:rsidRPr="00563F4C" w:rsidRDefault="00092A63" w:rsidP="0017023B">
            <w:pPr>
              <w:spacing w:after="0"/>
              <w:rPr>
                <w:color w:val="000000"/>
              </w:rPr>
            </w:pPr>
            <w:r w:rsidRPr="00563F4C">
              <w:rPr>
                <w:color w:val="000000"/>
              </w:rPr>
              <w:t>Netgear</w:t>
            </w:r>
          </w:p>
        </w:tc>
        <w:tc>
          <w:tcPr>
            <w:tcW w:w="1931" w:type="dxa"/>
            <w:tcBorders>
              <w:top w:val="nil"/>
              <w:left w:val="nil"/>
              <w:bottom w:val="single" w:sz="8" w:space="0" w:color="auto"/>
              <w:right w:val="single" w:sz="8" w:space="0" w:color="auto"/>
            </w:tcBorders>
            <w:shd w:val="clear" w:color="auto" w:fill="auto"/>
            <w:vAlign w:val="center"/>
            <w:hideMark/>
          </w:tcPr>
          <w:p w14:paraId="235475A6" w14:textId="77777777" w:rsidR="00092A63" w:rsidRPr="00563F4C" w:rsidRDefault="00092A63" w:rsidP="0017023B">
            <w:pPr>
              <w:spacing w:after="0"/>
              <w:rPr>
                <w:color w:val="000000"/>
              </w:rPr>
            </w:pPr>
            <w:r w:rsidRPr="00563F4C">
              <w:rPr>
                <w:color w:val="000000"/>
              </w:rPr>
              <w:t>GS724T</w:t>
            </w:r>
          </w:p>
        </w:tc>
        <w:tc>
          <w:tcPr>
            <w:tcW w:w="1315" w:type="dxa"/>
            <w:tcBorders>
              <w:top w:val="nil"/>
              <w:left w:val="nil"/>
              <w:bottom w:val="single" w:sz="8" w:space="0" w:color="auto"/>
              <w:right w:val="single" w:sz="8" w:space="0" w:color="auto"/>
            </w:tcBorders>
            <w:shd w:val="clear" w:color="auto" w:fill="auto"/>
            <w:vAlign w:val="center"/>
            <w:hideMark/>
          </w:tcPr>
          <w:p w14:paraId="7A322FE7" w14:textId="77777777" w:rsidR="00092A63" w:rsidRPr="00563F4C" w:rsidRDefault="00092A63" w:rsidP="0017023B">
            <w:pPr>
              <w:spacing w:after="0"/>
              <w:rPr>
                <w:color w:val="000000"/>
              </w:rPr>
            </w:pPr>
            <w:r w:rsidRPr="00563F4C">
              <w:rPr>
                <w:color w:val="000000"/>
              </w:rPr>
              <w:t>FIR-2</w:t>
            </w:r>
          </w:p>
        </w:tc>
      </w:tr>
      <w:tr w:rsidR="00092A63" w:rsidRPr="00D22547" w14:paraId="6B40F758" w14:textId="77777777" w:rsidTr="00851555">
        <w:trPr>
          <w:trHeight w:val="615"/>
        </w:trPr>
        <w:tc>
          <w:tcPr>
            <w:tcW w:w="1823" w:type="dxa"/>
            <w:tcBorders>
              <w:top w:val="nil"/>
              <w:left w:val="single" w:sz="8" w:space="0" w:color="auto"/>
              <w:bottom w:val="single" w:sz="8" w:space="0" w:color="auto"/>
              <w:right w:val="single" w:sz="8" w:space="0" w:color="auto"/>
            </w:tcBorders>
            <w:shd w:val="clear" w:color="auto" w:fill="auto"/>
            <w:vAlign w:val="center"/>
            <w:hideMark/>
          </w:tcPr>
          <w:p w14:paraId="19484254" w14:textId="77777777" w:rsidR="00092A63" w:rsidRPr="00563F4C" w:rsidRDefault="00092A63" w:rsidP="0017023B">
            <w:pPr>
              <w:spacing w:after="0"/>
              <w:rPr>
                <w:color w:val="000000"/>
              </w:rPr>
            </w:pPr>
            <w:r w:rsidRPr="00563F4C">
              <w:rPr>
                <w:color w:val="000000"/>
              </w:rPr>
              <w:t>87-SWT-01A</w:t>
            </w:r>
          </w:p>
        </w:tc>
        <w:tc>
          <w:tcPr>
            <w:tcW w:w="3142" w:type="dxa"/>
            <w:tcBorders>
              <w:top w:val="nil"/>
              <w:left w:val="nil"/>
              <w:bottom w:val="single" w:sz="8" w:space="0" w:color="auto"/>
              <w:right w:val="single" w:sz="8" w:space="0" w:color="auto"/>
            </w:tcBorders>
            <w:shd w:val="clear" w:color="auto" w:fill="auto"/>
            <w:vAlign w:val="center"/>
            <w:hideMark/>
          </w:tcPr>
          <w:p w14:paraId="04254CFD" w14:textId="77777777" w:rsidR="00092A63" w:rsidRPr="00563F4C" w:rsidRDefault="00092A63" w:rsidP="0017023B">
            <w:pPr>
              <w:spacing w:after="0"/>
              <w:rPr>
                <w:color w:val="000000"/>
              </w:rPr>
            </w:pPr>
            <w:r w:rsidRPr="00563F4C">
              <w:rPr>
                <w:color w:val="000000"/>
              </w:rPr>
              <w:t>Switch red VnetIP 1</w:t>
            </w:r>
          </w:p>
        </w:tc>
        <w:tc>
          <w:tcPr>
            <w:tcW w:w="1428" w:type="dxa"/>
            <w:tcBorders>
              <w:top w:val="nil"/>
              <w:left w:val="nil"/>
              <w:bottom w:val="single" w:sz="8" w:space="0" w:color="auto"/>
              <w:right w:val="single" w:sz="8" w:space="0" w:color="auto"/>
            </w:tcBorders>
            <w:shd w:val="clear" w:color="auto" w:fill="auto"/>
            <w:vAlign w:val="center"/>
            <w:hideMark/>
          </w:tcPr>
          <w:p w14:paraId="2607296E" w14:textId="77777777" w:rsidR="00092A63" w:rsidRPr="00563F4C" w:rsidRDefault="00092A63" w:rsidP="0017023B">
            <w:pPr>
              <w:spacing w:after="0"/>
              <w:rPr>
                <w:color w:val="000000"/>
              </w:rPr>
            </w:pPr>
            <w:r w:rsidRPr="00563F4C">
              <w:rPr>
                <w:color w:val="000000"/>
              </w:rPr>
              <w:t>Hirschmann</w:t>
            </w:r>
          </w:p>
        </w:tc>
        <w:tc>
          <w:tcPr>
            <w:tcW w:w="1931" w:type="dxa"/>
            <w:tcBorders>
              <w:top w:val="nil"/>
              <w:left w:val="nil"/>
              <w:bottom w:val="single" w:sz="8" w:space="0" w:color="auto"/>
              <w:right w:val="single" w:sz="8" w:space="0" w:color="auto"/>
            </w:tcBorders>
            <w:shd w:val="clear" w:color="auto" w:fill="auto"/>
            <w:vAlign w:val="center"/>
            <w:hideMark/>
          </w:tcPr>
          <w:p w14:paraId="7BCD182E" w14:textId="77777777" w:rsidR="00092A63" w:rsidRPr="00563F4C" w:rsidRDefault="00092A63" w:rsidP="0017023B">
            <w:pPr>
              <w:spacing w:after="0"/>
              <w:rPr>
                <w:color w:val="000000"/>
              </w:rPr>
            </w:pPr>
            <w:r w:rsidRPr="00563F4C">
              <w:rPr>
                <w:color w:val="000000"/>
              </w:rPr>
              <w:t>MACH104-20TX-FR</w:t>
            </w:r>
          </w:p>
        </w:tc>
        <w:tc>
          <w:tcPr>
            <w:tcW w:w="1315" w:type="dxa"/>
            <w:tcBorders>
              <w:top w:val="nil"/>
              <w:left w:val="nil"/>
              <w:bottom w:val="single" w:sz="8" w:space="0" w:color="auto"/>
              <w:right w:val="single" w:sz="8" w:space="0" w:color="auto"/>
            </w:tcBorders>
            <w:shd w:val="clear" w:color="auto" w:fill="auto"/>
            <w:vAlign w:val="center"/>
            <w:hideMark/>
          </w:tcPr>
          <w:p w14:paraId="062597E6" w14:textId="77777777" w:rsidR="00092A63" w:rsidRPr="00563F4C" w:rsidRDefault="00092A63" w:rsidP="0017023B">
            <w:pPr>
              <w:spacing w:after="0"/>
              <w:rPr>
                <w:color w:val="000000"/>
              </w:rPr>
            </w:pPr>
            <w:r w:rsidRPr="00563F4C">
              <w:rPr>
                <w:color w:val="000000"/>
              </w:rPr>
              <w:t>FIR-2</w:t>
            </w:r>
          </w:p>
        </w:tc>
      </w:tr>
      <w:tr w:rsidR="00092A63" w:rsidRPr="00D22547" w14:paraId="4D99AF7E" w14:textId="77777777" w:rsidTr="00851555">
        <w:trPr>
          <w:trHeight w:val="615"/>
        </w:trPr>
        <w:tc>
          <w:tcPr>
            <w:tcW w:w="1823" w:type="dxa"/>
            <w:tcBorders>
              <w:top w:val="nil"/>
              <w:left w:val="single" w:sz="8" w:space="0" w:color="auto"/>
              <w:bottom w:val="single" w:sz="8" w:space="0" w:color="auto"/>
              <w:right w:val="single" w:sz="8" w:space="0" w:color="auto"/>
            </w:tcBorders>
            <w:shd w:val="clear" w:color="auto" w:fill="auto"/>
            <w:vAlign w:val="center"/>
            <w:hideMark/>
          </w:tcPr>
          <w:p w14:paraId="365DCBED" w14:textId="77777777" w:rsidR="00092A63" w:rsidRPr="00563F4C" w:rsidRDefault="00092A63" w:rsidP="0017023B">
            <w:pPr>
              <w:spacing w:after="0"/>
              <w:rPr>
                <w:color w:val="000000"/>
              </w:rPr>
            </w:pPr>
            <w:r w:rsidRPr="00563F4C">
              <w:rPr>
                <w:color w:val="000000"/>
              </w:rPr>
              <w:t>87-SWT-01B</w:t>
            </w:r>
          </w:p>
        </w:tc>
        <w:tc>
          <w:tcPr>
            <w:tcW w:w="3142" w:type="dxa"/>
            <w:tcBorders>
              <w:top w:val="nil"/>
              <w:left w:val="nil"/>
              <w:bottom w:val="single" w:sz="8" w:space="0" w:color="auto"/>
              <w:right w:val="single" w:sz="8" w:space="0" w:color="auto"/>
            </w:tcBorders>
            <w:shd w:val="clear" w:color="auto" w:fill="auto"/>
            <w:vAlign w:val="center"/>
            <w:hideMark/>
          </w:tcPr>
          <w:p w14:paraId="47651EBC" w14:textId="77777777" w:rsidR="00092A63" w:rsidRPr="00563F4C" w:rsidRDefault="00092A63" w:rsidP="0017023B">
            <w:pPr>
              <w:spacing w:after="0"/>
              <w:rPr>
                <w:color w:val="000000"/>
              </w:rPr>
            </w:pPr>
            <w:r w:rsidRPr="00563F4C">
              <w:rPr>
                <w:color w:val="000000"/>
              </w:rPr>
              <w:t>Switch red VnetIP 2</w:t>
            </w:r>
          </w:p>
        </w:tc>
        <w:tc>
          <w:tcPr>
            <w:tcW w:w="1428" w:type="dxa"/>
            <w:tcBorders>
              <w:top w:val="nil"/>
              <w:left w:val="nil"/>
              <w:bottom w:val="single" w:sz="8" w:space="0" w:color="auto"/>
              <w:right w:val="single" w:sz="8" w:space="0" w:color="auto"/>
            </w:tcBorders>
            <w:shd w:val="clear" w:color="auto" w:fill="auto"/>
            <w:vAlign w:val="center"/>
            <w:hideMark/>
          </w:tcPr>
          <w:p w14:paraId="0D58F1C2" w14:textId="77777777" w:rsidR="00092A63" w:rsidRPr="00563F4C" w:rsidRDefault="00092A63" w:rsidP="0017023B">
            <w:pPr>
              <w:spacing w:after="0"/>
              <w:rPr>
                <w:color w:val="000000"/>
              </w:rPr>
            </w:pPr>
            <w:r w:rsidRPr="00563F4C">
              <w:rPr>
                <w:color w:val="000000"/>
              </w:rPr>
              <w:t>Hirschmann</w:t>
            </w:r>
          </w:p>
        </w:tc>
        <w:tc>
          <w:tcPr>
            <w:tcW w:w="1931" w:type="dxa"/>
            <w:tcBorders>
              <w:top w:val="nil"/>
              <w:left w:val="nil"/>
              <w:bottom w:val="single" w:sz="8" w:space="0" w:color="auto"/>
              <w:right w:val="single" w:sz="8" w:space="0" w:color="auto"/>
            </w:tcBorders>
            <w:shd w:val="clear" w:color="auto" w:fill="auto"/>
            <w:vAlign w:val="center"/>
            <w:hideMark/>
          </w:tcPr>
          <w:p w14:paraId="283F62B0" w14:textId="77777777" w:rsidR="00092A63" w:rsidRPr="00563F4C" w:rsidRDefault="00092A63" w:rsidP="0017023B">
            <w:pPr>
              <w:spacing w:after="0"/>
              <w:rPr>
                <w:color w:val="000000"/>
              </w:rPr>
            </w:pPr>
            <w:r w:rsidRPr="00563F4C">
              <w:rPr>
                <w:color w:val="000000"/>
              </w:rPr>
              <w:t>MACH104-20TX-FR</w:t>
            </w:r>
          </w:p>
        </w:tc>
        <w:tc>
          <w:tcPr>
            <w:tcW w:w="1315" w:type="dxa"/>
            <w:tcBorders>
              <w:top w:val="nil"/>
              <w:left w:val="nil"/>
              <w:bottom w:val="single" w:sz="8" w:space="0" w:color="auto"/>
              <w:right w:val="single" w:sz="8" w:space="0" w:color="auto"/>
            </w:tcBorders>
            <w:shd w:val="clear" w:color="auto" w:fill="auto"/>
            <w:vAlign w:val="center"/>
            <w:hideMark/>
          </w:tcPr>
          <w:p w14:paraId="22B9D128" w14:textId="77777777" w:rsidR="00092A63" w:rsidRPr="00563F4C" w:rsidRDefault="00092A63" w:rsidP="0017023B">
            <w:pPr>
              <w:spacing w:after="0"/>
              <w:rPr>
                <w:color w:val="000000"/>
              </w:rPr>
            </w:pPr>
            <w:r w:rsidRPr="00563F4C">
              <w:rPr>
                <w:color w:val="000000"/>
              </w:rPr>
              <w:t>FIR-2</w:t>
            </w:r>
          </w:p>
        </w:tc>
      </w:tr>
      <w:tr w:rsidR="00092A63" w:rsidRPr="00D22547" w14:paraId="0AE4516D" w14:textId="77777777" w:rsidTr="00851555">
        <w:trPr>
          <w:trHeight w:val="915"/>
        </w:trPr>
        <w:tc>
          <w:tcPr>
            <w:tcW w:w="1823" w:type="dxa"/>
            <w:tcBorders>
              <w:top w:val="nil"/>
              <w:left w:val="single" w:sz="8" w:space="0" w:color="auto"/>
              <w:bottom w:val="single" w:sz="8" w:space="0" w:color="auto"/>
              <w:right w:val="single" w:sz="8" w:space="0" w:color="auto"/>
            </w:tcBorders>
            <w:shd w:val="clear" w:color="auto" w:fill="auto"/>
            <w:vAlign w:val="center"/>
            <w:hideMark/>
          </w:tcPr>
          <w:p w14:paraId="1BEE44F3" w14:textId="77777777" w:rsidR="00092A63" w:rsidRPr="00563F4C" w:rsidRDefault="00092A63" w:rsidP="0017023B">
            <w:pPr>
              <w:spacing w:after="0"/>
              <w:rPr>
                <w:color w:val="000000"/>
              </w:rPr>
            </w:pPr>
            <w:r w:rsidRPr="00563F4C">
              <w:rPr>
                <w:color w:val="000000"/>
              </w:rPr>
              <w:t>AVR010D</w:t>
            </w:r>
          </w:p>
        </w:tc>
        <w:tc>
          <w:tcPr>
            <w:tcW w:w="3142" w:type="dxa"/>
            <w:tcBorders>
              <w:top w:val="nil"/>
              <w:left w:val="nil"/>
              <w:bottom w:val="single" w:sz="8" w:space="0" w:color="auto"/>
              <w:right w:val="single" w:sz="8" w:space="0" w:color="auto"/>
            </w:tcBorders>
            <w:shd w:val="clear" w:color="auto" w:fill="auto"/>
            <w:vAlign w:val="center"/>
            <w:hideMark/>
          </w:tcPr>
          <w:p w14:paraId="1ED7DF64" w14:textId="77777777" w:rsidR="00092A63" w:rsidRPr="00563F4C" w:rsidRDefault="00092A63" w:rsidP="0017023B">
            <w:pPr>
              <w:spacing w:after="0"/>
              <w:rPr>
                <w:color w:val="000000"/>
              </w:rPr>
            </w:pPr>
            <w:r w:rsidRPr="00563F4C">
              <w:rPr>
                <w:color w:val="000000"/>
              </w:rPr>
              <w:t>Router Vnet redundante</w:t>
            </w:r>
          </w:p>
        </w:tc>
        <w:tc>
          <w:tcPr>
            <w:tcW w:w="1428" w:type="dxa"/>
            <w:tcBorders>
              <w:top w:val="nil"/>
              <w:left w:val="nil"/>
              <w:bottom w:val="single" w:sz="8" w:space="0" w:color="auto"/>
              <w:right w:val="single" w:sz="8" w:space="0" w:color="auto"/>
            </w:tcBorders>
            <w:shd w:val="clear" w:color="auto" w:fill="auto"/>
            <w:vAlign w:val="center"/>
            <w:hideMark/>
          </w:tcPr>
          <w:p w14:paraId="5AA1D33F" w14:textId="77777777" w:rsidR="00092A63" w:rsidRPr="00563F4C" w:rsidRDefault="00092A63" w:rsidP="0017023B">
            <w:pPr>
              <w:spacing w:after="0"/>
              <w:rPr>
                <w:color w:val="000000"/>
              </w:rPr>
            </w:pPr>
            <w:r w:rsidRPr="00563F4C">
              <w:rPr>
                <w:color w:val="000000"/>
              </w:rPr>
              <w:t>Yokogawa</w:t>
            </w:r>
          </w:p>
        </w:tc>
        <w:tc>
          <w:tcPr>
            <w:tcW w:w="1931" w:type="dxa"/>
            <w:tcBorders>
              <w:top w:val="nil"/>
              <w:left w:val="nil"/>
              <w:bottom w:val="single" w:sz="8" w:space="0" w:color="auto"/>
              <w:right w:val="single" w:sz="8" w:space="0" w:color="auto"/>
            </w:tcBorders>
            <w:shd w:val="clear" w:color="auto" w:fill="auto"/>
            <w:vAlign w:val="center"/>
            <w:hideMark/>
          </w:tcPr>
          <w:p w14:paraId="0D320283" w14:textId="77777777" w:rsidR="00092A63" w:rsidRPr="00563F4C" w:rsidRDefault="00092A63" w:rsidP="0017023B">
            <w:pPr>
              <w:spacing w:after="0"/>
              <w:rPr>
                <w:color w:val="000000"/>
              </w:rPr>
            </w:pPr>
            <w:r w:rsidRPr="00563F4C">
              <w:rPr>
                <w:color w:val="000000"/>
              </w:rPr>
              <w:t>BCVV0232</w:t>
            </w:r>
          </w:p>
        </w:tc>
        <w:tc>
          <w:tcPr>
            <w:tcW w:w="1315" w:type="dxa"/>
            <w:tcBorders>
              <w:top w:val="nil"/>
              <w:left w:val="nil"/>
              <w:bottom w:val="single" w:sz="8" w:space="0" w:color="auto"/>
              <w:right w:val="single" w:sz="8" w:space="0" w:color="auto"/>
            </w:tcBorders>
            <w:shd w:val="clear" w:color="auto" w:fill="auto"/>
            <w:vAlign w:val="center"/>
            <w:hideMark/>
          </w:tcPr>
          <w:p w14:paraId="52972146" w14:textId="77777777" w:rsidR="00092A63" w:rsidRPr="00563F4C" w:rsidRDefault="00092A63" w:rsidP="0017023B">
            <w:pPr>
              <w:spacing w:after="0"/>
              <w:rPr>
                <w:color w:val="000000"/>
              </w:rPr>
            </w:pPr>
            <w:r w:rsidRPr="00563F4C">
              <w:rPr>
                <w:color w:val="000000"/>
              </w:rPr>
              <w:t>FIR-1</w:t>
            </w:r>
          </w:p>
        </w:tc>
      </w:tr>
      <w:tr w:rsidR="00092A63" w:rsidRPr="00D22547" w14:paraId="42A81D51" w14:textId="77777777" w:rsidTr="00851555">
        <w:trPr>
          <w:trHeight w:val="615"/>
        </w:trPr>
        <w:tc>
          <w:tcPr>
            <w:tcW w:w="1823" w:type="dxa"/>
            <w:tcBorders>
              <w:top w:val="nil"/>
              <w:left w:val="single" w:sz="8" w:space="0" w:color="auto"/>
              <w:bottom w:val="single" w:sz="8" w:space="0" w:color="auto"/>
              <w:right w:val="single" w:sz="8" w:space="0" w:color="auto"/>
            </w:tcBorders>
            <w:shd w:val="clear" w:color="auto" w:fill="auto"/>
            <w:vAlign w:val="center"/>
            <w:hideMark/>
          </w:tcPr>
          <w:p w14:paraId="741471A6" w14:textId="77777777" w:rsidR="00092A63" w:rsidRPr="00563F4C" w:rsidRDefault="00092A63" w:rsidP="0017023B">
            <w:pPr>
              <w:spacing w:after="0"/>
              <w:rPr>
                <w:color w:val="000000"/>
              </w:rPr>
            </w:pPr>
            <w:r w:rsidRPr="00563F4C">
              <w:rPr>
                <w:color w:val="000000"/>
              </w:rPr>
              <w:t>MASTER CLOCK</w:t>
            </w:r>
          </w:p>
        </w:tc>
        <w:tc>
          <w:tcPr>
            <w:tcW w:w="3142" w:type="dxa"/>
            <w:tcBorders>
              <w:top w:val="nil"/>
              <w:left w:val="nil"/>
              <w:bottom w:val="single" w:sz="8" w:space="0" w:color="auto"/>
              <w:right w:val="single" w:sz="8" w:space="0" w:color="auto"/>
            </w:tcBorders>
            <w:shd w:val="clear" w:color="auto" w:fill="auto"/>
            <w:vAlign w:val="center"/>
            <w:hideMark/>
          </w:tcPr>
          <w:p w14:paraId="4F58F034" w14:textId="77777777" w:rsidR="00092A63" w:rsidRPr="00563F4C" w:rsidRDefault="00092A63" w:rsidP="0017023B">
            <w:pPr>
              <w:spacing w:after="0"/>
              <w:rPr>
                <w:color w:val="000000"/>
              </w:rPr>
            </w:pPr>
            <w:r w:rsidRPr="00563F4C">
              <w:rPr>
                <w:color w:val="000000"/>
              </w:rPr>
              <w:t>Sincronizador horario vía GPS</w:t>
            </w:r>
          </w:p>
        </w:tc>
        <w:tc>
          <w:tcPr>
            <w:tcW w:w="1428" w:type="dxa"/>
            <w:tcBorders>
              <w:top w:val="nil"/>
              <w:left w:val="nil"/>
              <w:bottom w:val="single" w:sz="8" w:space="0" w:color="auto"/>
              <w:right w:val="single" w:sz="8" w:space="0" w:color="auto"/>
            </w:tcBorders>
            <w:shd w:val="clear" w:color="auto" w:fill="auto"/>
            <w:vAlign w:val="center"/>
            <w:hideMark/>
          </w:tcPr>
          <w:p w14:paraId="2203E152" w14:textId="77777777" w:rsidR="00092A63" w:rsidRPr="00563F4C" w:rsidRDefault="00092A63" w:rsidP="0017023B">
            <w:pPr>
              <w:spacing w:after="0"/>
              <w:rPr>
                <w:color w:val="000000"/>
              </w:rPr>
            </w:pPr>
            <w:r w:rsidRPr="00563F4C">
              <w:rPr>
                <w:color w:val="000000"/>
              </w:rPr>
              <w:t> </w:t>
            </w:r>
          </w:p>
        </w:tc>
        <w:tc>
          <w:tcPr>
            <w:tcW w:w="1931" w:type="dxa"/>
            <w:tcBorders>
              <w:top w:val="nil"/>
              <w:left w:val="nil"/>
              <w:bottom w:val="single" w:sz="8" w:space="0" w:color="auto"/>
              <w:right w:val="single" w:sz="8" w:space="0" w:color="auto"/>
            </w:tcBorders>
            <w:shd w:val="clear" w:color="auto" w:fill="auto"/>
            <w:vAlign w:val="center"/>
            <w:hideMark/>
          </w:tcPr>
          <w:p w14:paraId="09E7C5E2" w14:textId="77777777" w:rsidR="00092A63" w:rsidRPr="00563F4C" w:rsidRDefault="00092A63" w:rsidP="0017023B">
            <w:pPr>
              <w:spacing w:after="0"/>
              <w:rPr>
                <w:color w:val="000000"/>
              </w:rPr>
            </w:pPr>
            <w:r w:rsidRPr="00563F4C">
              <w:rPr>
                <w:color w:val="000000"/>
              </w:rPr>
              <w:t> </w:t>
            </w:r>
          </w:p>
        </w:tc>
        <w:tc>
          <w:tcPr>
            <w:tcW w:w="1315" w:type="dxa"/>
            <w:tcBorders>
              <w:top w:val="nil"/>
              <w:left w:val="nil"/>
              <w:bottom w:val="single" w:sz="8" w:space="0" w:color="auto"/>
              <w:right w:val="single" w:sz="8" w:space="0" w:color="auto"/>
            </w:tcBorders>
            <w:shd w:val="clear" w:color="auto" w:fill="auto"/>
            <w:vAlign w:val="center"/>
            <w:hideMark/>
          </w:tcPr>
          <w:p w14:paraId="1B9F2055" w14:textId="77777777" w:rsidR="00092A63" w:rsidRPr="00563F4C" w:rsidRDefault="00092A63" w:rsidP="0017023B">
            <w:pPr>
              <w:spacing w:after="0"/>
              <w:rPr>
                <w:color w:val="000000"/>
              </w:rPr>
            </w:pPr>
            <w:r w:rsidRPr="00563F4C">
              <w:rPr>
                <w:color w:val="000000"/>
              </w:rPr>
              <w:t>FIR-1</w:t>
            </w:r>
          </w:p>
        </w:tc>
      </w:tr>
    </w:tbl>
    <w:p w14:paraId="391AF609" w14:textId="0BFB70C5" w:rsidR="00092A63" w:rsidRDefault="00092A63" w:rsidP="00080021"/>
    <w:p w14:paraId="4821FABA" w14:textId="77777777" w:rsidR="00092A63" w:rsidRDefault="00092A63">
      <w:pPr>
        <w:spacing w:after="0"/>
        <w:jc w:val="left"/>
      </w:pPr>
      <w:r>
        <w:br w:type="page"/>
      </w:r>
    </w:p>
    <w:p w14:paraId="6BD36BDA" w14:textId="77777777" w:rsidR="00092A63" w:rsidRDefault="00092A63" w:rsidP="00092A63">
      <w:r>
        <w:lastRenderedPageBreak/>
        <w:t>EQUIPAMIENTO SOFTWARE PARA SISTEMAS DE CONTROL DCS, SIS, FGS Y ESD</w:t>
      </w:r>
    </w:p>
    <w:tbl>
      <w:tblPr>
        <w:tblW w:w="9639" w:type="dxa"/>
        <w:tblInd w:w="-10" w:type="dxa"/>
        <w:tblCellMar>
          <w:left w:w="70" w:type="dxa"/>
          <w:right w:w="70" w:type="dxa"/>
        </w:tblCellMar>
        <w:tblLook w:val="04A0" w:firstRow="1" w:lastRow="0" w:firstColumn="1" w:lastColumn="0" w:noHBand="0" w:noVBand="1"/>
      </w:tblPr>
      <w:tblGrid>
        <w:gridCol w:w="1340"/>
        <w:gridCol w:w="2000"/>
        <w:gridCol w:w="1428"/>
        <w:gridCol w:w="1252"/>
        <w:gridCol w:w="3619"/>
      </w:tblGrid>
      <w:tr w:rsidR="00092A63" w:rsidRPr="00D22547" w14:paraId="7997A6B5" w14:textId="77777777" w:rsidTr="00851555">
        <w:trPr>
          <w:trHeight w:val="306"/>
        </w:trPr>
        <w:tc>
          <w:tcPr>
            <w:tcW w:w="1448" w:type="dxa"/>
            <w:tcBorders>
              <w:top w:val="single" w:sz="8" w:space="0" w:color="auto"/>
              <w:left w:val="single" w:sz="8" w:space="0" w:color="auto"/>
              <w:bottom w:val="single" w:sz="8" w:space="0" w:color="auto"/>
              <w:right w:val="single" w:sz="8" w:space="0" w:color="auto"/>
            </w:tcBorders>
            <w:shd w:val="clear" w:color="000000" w:fill="BDD7EE"/>
            <w:vAlign w:val="center"/>
            <w:hideMark/>
          </w:tcPr>
          <w:p w14:paraId="77B96810" w14:textId="77777777" w:rsidR="00092A63" w:rsidRPr="00563F4C" w:rsidRDefault="00092A63" w:rsidP="0017023B">
            <w:pPr>
              <w:spacing w:after="0"/>
              <w:rPr>
                <w:color w:val="000000"/>
              </w:rPr>
            </w:pPr>
            <w:r w:rsidRPr="00563F4C">
              <w:rPr>
                <w:color w:val="000000"/>
              </w:rPr>
              <w:t>COGIGO</w:t>
            </w:r>
          </w:p>
        </w:tc>
        <w:tc>
          <w:tcPr>
            <w:tcW w:w="2097" w:type="dxa"/>
            <w:tcBorders>
              <w:top w:val="single" w:sz="8" w:space="0" w:color="auto"/>
              <w:left w:val="nil"/>
              <w:bottom w:val="single" w:sz="8" w:space="0" w:color="auto"/>
              <w:right w:val="single" w:sz="8" w:space="0" w:color="auto"/>
            </w:tcBorders>
            <w:shd w:val="clear" w:color="000000" w:fill="BDD7EE"/>
            <w:vAlign w:val="center"/>
            <w:hideMark/>
          </w:tcPr>
          <w:p w14:paraId="1EDA318A" w14:textId="77777777" w:rsidR="00092A63" w:rsidRPr="00563F4C" w:rsidRDefault="00092A63" w:rsidP="0017023B">
            <w:pPr>
              <w:spacing w:after="0"/>
              <w:rPr>
                <w:color w:val="000000"/>
              </w:rPr>
            </w:pPr>
            <w:r w:rsidRPr="00563F4C">
              <w:rPr>
                <w:color w:val="000000"/>
              </w:rPr>
              <w:t>DESCRIPCIÓN</w:t>
            </w:r>
          </w:p>
        </w:tc>
        <w:tc>
          <w:tcPr>
            <w:tcW w:w="1276" w:type="dxa"/>
            <w:tcBorders>
              <w:top w:val="single" w:sz="8" w:space="0" w:color="auto"/>
              <w:left w:val="nil"/>
              <w:bottom w:val="single" w:sz="8" w:space="0" w:color="auto"/>
              <w:right w:val="single" w:sz="8" w:space="0" w:color="auto"/>
            </w:tcBorders>
            <w:shd w:val="clear" w:color="000000" w:fill="BDD7EE"/>
            <w:vAlign w:val="center"/>
            <w:hideMark/>
          </w:tcPr>
          <w:p w14:paraId="33AB3B33" w14:textId="77777777" w:rsidR="00092A63" w:rsidRPr="00563F4C" w:rsidRDefault="00092A63" w:rsidP="0017023B">
            <w:pPr>
              <w:spacing w:after="0"/>
              <w:rPr>
                <w:color w:val="000000"/>
              </w:rPr>
            </w:pPr>
            <w:r w:rsidRPr="00563F4C">
              <w:rPr>
                <w:color w:val="000000"/>
              </w:rPr>
              <w:t>FABRICANTE</w:t>
            </w:r>
          </w:p>
        </w:tc>
        <w:tc>
          <w:tcPr>
            <w:tcW w:w="1275" w:type="dxa"/>
            <w:tcBorders>
              <w:top w:val="single" w:sz="8" w:space="0" w:color="auto"/>
              <w:left w:val="nil"/>
              <w:bottom w:val="single" w:sz="8" w:space="0" w:color="auto"/>
              <w:right w:val="single" w:sz="8" w:space="0" w:color="auto"/>
            </w:tcBorders>
            <w:shd w:val="clear" w:color="000000" w:fill="BDD7EE"/>
            <w:vAlign w:val="center"/>
            <w:hideMark/>
          </w:tcPr>
          <w:p w14:paraId="4B0AD29E" w14:textId="77777777" w:rsidR="00092A63" w:rsidRPr="00563F4C" w:rsidRDefault="00092A63" w:rsidP="0017023B">
            <w:pPr>
              <w:spacing w:after="0"/>
              <w:rPr>
                <w:color w:val="000000"/>
              </w:rPr>
            </w:pPr>
            <w:r w:rsidRPr="00563F4C">
              <w:rPr>
                <w:color w:val="000000"/>
              </w:rPr>
              <w:t>VERSION</w:t>
            </w:r>
          </w:p>
        </w:tc>
        <w:tc>
          <w:tcPr>
            <w:tcW w:w="4469" w:type="dxa"/>
            <w:tcBorders>
              <w:top w:val="single" w:sz="8" w:space="0" w:color="auto"/>
              <w:left w:val="nil"/>
              <w:bottom w:val="single" w:sz="8" w:space="0" w:color="auto"/>
              <w:right w:val="single" w:sz="8" w:space="0" w:color="auto"/>
            </w:tcBorders>
            <w:shd w:val="clear" w:color="000000" w:fill="BDD7EE"/>
            <w:vAlign w:val="center"/>
            <w:hideMark/>
          </w:tcPr>
          <w:p w14:paraId="793ECEFD" w14:textId="77777777" w:rsidR="00092A63" w:rsidRPr="00563F4C" w:rsidRDefault="00092A63" w:rsidP="0017023B">
            <w:pPr>
              <w:spacing w:after="0"/>
              <w:rPr>
                <w:color w:val="000000"/>
              </w:rPr>
            </w:pPr>
            <w:r w:rsidRPr="00563F4C">
              <w:rPr>
                <w:color w:val="000000"/>
              </w:rPr>
              <w:t>USO</w:t>
            </w:r>
          </w:p>
        </w:tc>
      </w:tr>
      <w:tr w:rsidR="00092A63" w:rsidRPr="00D22547" w14:paraId="4CF3BE16" w14:textId="77777777" w:rsidTr="00851555">
        <w:trPr>
          <w:trHeight w:val="597"/>
        </w:trPr>
        <w:tc>
          <w:tcPr>
            <w:tcW w:w="1448" w:type="dxa"/>
            <w:tcBorders>
              <w:top w:val="nil"/>
              <w:left w:val="single" w:sz="8" w:space="0" w:color="auto"/>
              <w:bottom w:val="single" w:sz="8" w:space="0" w:color="auto"/>
              <w:right w:val="single" w:sz="8" w:space="0" w:color="auto"/>
            </w:tcBorders>
            <w:shd w:val="clear" w:color="auto" w:fill="auto"/>
            <w:vAlign w:val="center"/>
            <w:hideMark/>
          </w:tcPr>
          <w:p w14:paraId="49E3760C" w14:textId="77777777" w:rsidR="00092A63" w:rsidRPr="00563F4C" w:rsidRDefault="00092A63" w:rsidP="0017023B">
            <w:pPr>
              <w:spacing w:after="0"/>
              <w:rPr>
                <w:color w:val="000000"/>
              </w:rPr>
            </w:pPr>
            <w:r w:rsidRPr="00563F4C">
              <w:rPr>
                <w:color w:val="000000"/>
              </w:rPr>
              <w:t>CENTUM VP</w:t>
            </w:r>
          </w:p>
        </w:tc>
        <w:tc>
          <w:tcPr>
            <w:tcW w:w="2097" w:type="dxa"/>
            <w:tcBorders>
              <w:top w:val="nil"/>
              <w:left w:val="nil"/>
              <w:bottom w:val="single" w:sz="8" w:space="0" w:color="auto"/>
              <w:right w:val="single" w:sz="8" w:space="0" w:color="auto"/>
            </w:tcBorders>
            <w:shd w:val="clear" w:color="auto" w:fill="auto"/>
            <w:vAlign w:val="center"/>
            <w:hideMark/>
          </w:tcPr>
          <w:p w14:paraId="363493C9" w14:textId="77777777" w:rsidR="00092A63" w:rsidRPr="00563F4C" w:rsidRDefault="00092A63" w:rsidP="0017023B">
            <w:pPr>
              <w:spacing w:after="0"/>
              <w:rPr>
                <w:color w:val="000000"/>
              </w:rPr>
            </w:pPr>
            <w:r w:rsidRPr="00563F4C">
              <w:rPr>
                <w:color w:val="000000"/>
              </w:rPr>
              <w:t>Administración y supervisión del DCS</w:t>
            </w:r>
          </w:p>
        </w:tc>
        <w:tc>
          <w:tcPr>
            <w:tcW w:w="1276" w:type="dxa"/>
            <w:tcBorders>
              <w:top w:val="nil"/>
              <w:left w:val="nil"/>
              <w:bottom w:val="single" w:sz="8" w:space="0" w:color="auto"/>
              <w:right w:val="single" w:sz="8" w:space="0" w:color="auto"/>
            </w:tcBorders>
            <w:shd w:val="clear" w:color="auto" w:fill="auto"/>
            <w:vAlign w:val="center"/>
            <w:hideMark/>
          </w:tcPr>
          <w:p w14:paraId="1A164F4D" w14:textId="77777777" w:rsidR="00092A63" w:rsidRPr="00563F4C" w:rsidRDefault="00092A63" w:rsidP="0017023B">
            <w:pPr>
              <w:spacing w:after="0"/>
              <w:rPr>
                <w:color w:val="000000"/>
              </w:rPr>
            </w:pPr>
            <w:r w:rsidRPr="00563F4C">
              <w:rPr>
                <w:color w:val="000000"/>
              </w:rPr>
              <w:t>Yokogawa</w:t>
            </w:r>
          </w:p>
        </w:tc>
        <w:tc>
          <w:tcPr>
            <w:tcW w:w="1275" w:type="dxa"/>
            <w:tcBorders>
              <w:top w:val="nil"/>
              <w:left w:val="nil"/>
              <w:bottom w:val="single" w:sz="8" w:space="0" w:color="auto"/>
              <w:right w:val="single" w:sz="8" w:space="0" w:color="auto"/>
            </w:tcBorders>
            <w:shd w:val="clear" w:color="auto" w:fill="auto"/>
            <w:vAlign w:val="center"/>
            <w:hideMark/>
          </w:tcPr>
          <w:p w14:paraId="64ED092C" w14:textId="77777777" w:rsidR="00092A63" w:rsidRPr="00563F4C" w:rsidRDefault="00092A63" w:rsidP="0017023B">
            <w:pPr>
              <w:spacing w:after="0"/>
              <w:rPr>
                <w:color w:val="000000"/>
              </w:rPr>
            </w:pPr>
            <w:r w:rsidRPr="00563F4C">
              <w:rPr>
                <w:color w:val="000000"/>
              </w:rPr>
              <w:t>R6.03.00</w:t>
            </w:r>
          </w:p>
        </w:tc>
        <w:tc>
          <w:tcPr>
            <w:tcW w:w="4469" w:type="dxa"/>
            <w:tcBorders>
              <w:top w:val="nil"/>
              <w:left w:val="nil"/>
              <w:bottom w:val="single" w:sz="8" w:space="0" w:color="auto"/>
              <w:right w:val="single" w:sz="8" w:space="0" w:color="auto"/>
            </w:tcBorders>
            <w:shd w:val="clear" w:color="auto" w:fill="auto"/>
            <w:vAlign w:val="center"/>
            <w:hideMark/>
          </w:tcPr>
          <w:p w14:paraId="7485D2C5" w14:textId="77777777" w:rsidR="00092A63" w:rsidRPr="00563F4C" w:rsidRDefault="00092A63" w:rsidP="0017023B">
            <w:pPr>
              <w:spacing w:after="0"/>
              <w:rPr>
                <w:color w:val="000000"/>
              </w:rPr>
            </w:pPr>
            <w:r w:rsidRPr="00563F4C">
              <w:rPr>
                <w:color w:val="000000"/>
              </w:rPr>
              <w:t>Estaciones de operación e ingeniería (EWS)</w:t>
            </w:r>
          </w:p>
        </w:tc>
      </w:tr>
      <w:tr w:rsidR="00092A63" w:rsidRPr="00D22547" w14:paraId="7556EAD3" w14:textId="77777777" w:rsidTr="00851555">
        <w:trPr>
          <w:trHeight w:val="597"/>
        </w:trPr>
        <w:tc>
          <w:tcPr>
            <w:tcW w:w="1448" w:type="dxa"/>
            <w:tcBorders>
              <w:top w:val="nil"/>
              <w:left w:val="single" w:sz="8" w:space="0" w:color="auto"/>
              <w:bottom w:val="single" w:sz="8" w:space="0" w:color="auto"/>
              <w:right w:val="single" w:sz="8" w:space="0" w:color="auto"/>
            </w:tcBorders>
            <w:shd w:val="clear" w:color="auto" w:fill="auto"/>
            <w:vAlign w:val="center"/>
            <w:hideMark/>
          </w:tcPr>
          <w:p w14:paraId="3DD028D6" w14:textId="77777777" w:rsidR="00092A63" w:rsidRPr="00563F4C" w:rsidRDefault="00092A63" w:rsidP="0017023B">
            <w:pPr>
              <w:spacing w:after="0"/>
              <w:rPr>
                <w:color w:val="000000"/>
              </w:rPr>
            </w:pPr>
            <w:r w:rsidRPr="00563F4C">
              <w:rPr>
                <w:color w:val="000000"/>
              </w:rPr>
              <w:t>Prosafe RS</w:t>
            </w:r>
          </w:p>
        </w:tc>
        <w:tc>
          <w:tcPr>
            <w:tcW w:w="2097" w:type="dxa"/>
            <w:tcBorders>
              <w:top w:val="nil"/>
              <w:left w:val="nil"/>
              <w:bottom w:val="single" w:sz="8" w:space="0" w:color="auto"/>
              <w:right w:val="single" w:sz="8" w:space="0" w:color="auto"/>
            </w:tcBorders>
            <w:shd w:val="clear" w:color="auto" w:fill="auto"/>
            <w:vAlign w:val="center"/>
            <w:hideMark/>
          </w:tcPr>
          <w:p w14:paraId="75BB6139" w14:textId="77777777" w:rsidR="00092A63" w:rsidRPr="00563F4C" w:rsidRDefault="00092A63" w:rsidP="0017023B">
            <w:pPr>
              <w:spacing w:after="0"/>
              <w:rPr>
                <w:color w:val="000000"/>
              </w:rPr>
            </w:pPr>
            <w:r w:rsidRPr="00563F4C">
              <w:rPr>
                <w:color w:val="000000"/>
              </w:rPr>
              <w:t>Administración sistemas SIS y FGS</w:t>
            </w:r>
          </w:p>
        </w:tc>
        <w:tc>
          <w:tcPr>
            <w:tcW w:w="1276" w:type="dxa"/>
            <w:tcBorders>
              <w:top w:val="nil"/>
              <w:left w:val="nil"/>
              <w:bottom w:val="single" w:sz="8" w:space="0" w:color="auto"/>
              <w:right w:val="single" w:sz="8" w:space="0" w:color="auto"/>
            </w:tcBorders>
            <w:shd w:val="clear" w:color="auto" w:fill="auto"/>
            <w:vAlign w:val="center"/>
            <w:hideMark/>
          </w:tcPr>
          <w:p w14:paraId="308DAC7D" w14:textId="77777777" w:rsidR="00092A63" w:rsidRPr="00563F4C" w:rsidRDefault="00092A63" w:rsidP="0017023B">
            <w:pPr>
              <w:spacing w:after="0"/>
              <w:rPr>
                <w:color w:val="000000"/>
              </w:rPr>
            </w:pPr>
            <w:r w:rsidRPr="00563F4C">
              <w:rPr>
                <w:color w:val="000000"/>
              </w:rPr>
              <w:t>Yokogawa</w:t>
            </w:r>
          </w:p>
        </w:tc>
        <w:tc>
          <w:tcPr>
            <w:tcW w:w="1275" w:type="dxa"/>
            <w:tcBorders>
              <w:top w:val="nil"/>
              <w:left w:val="nil"/>
              <w:bottom w:val="single" w:sz="8" w:space="0" w:color="auto"/>
              <w:right w:val="single" w:sz="8" w:space="0" w:color="auto"/>
            </w:tcBorders>
            <w:shd w:val="clear" w:color="auto" w:fill="auto"/>
            <w:vAlign w:val="center"/>
            <w:hideMark/>
          </w:tcPr>
          <w:p w14:paraId="461EF6B9" w14:textId="77777777" w:rsidR="00092A63" w:rsidRPr="00563F4C" w:rsidRDefault="00092A63" w:rsidP="0017023B">
            <w:pPr>
              <w:spacing w:after="0"/>
              <w:rPr>
                <w:color w:val="000000"/>
              </w:rPr>
            </w:pPr>
            <w:r w:rsidRPr="00563F4C">
              <w:rPr>
                <w:color w:val="000000"/>
              </w:rPr>
              <w:t>R4.02.00</w:t>
            </w:r>
          </w:p>
        </w:tc>
        <w:tc>
          <w:tcPr>
            <w:tcW w:w="4469" w:type="dxa"/>
            <w:tcBorders>
              <w:top w:val="nil"/>
              <w:left w:val="nil"/>
              <w:bottom w:val="single" w:sz="8" w:space="0" w:color="auto"/>
              <w:right w:val="single" w:sz="8" w:space="0" w:color="auto"/>
            </w:tcBorders>
            <w:shd w:val="clear" w:color="auto" w:fill="auto"/>
            <w:vAlign w:val="center"/>
            <w:hideMark/>
          </w:tcPr>
          <w:p w14:paraId="2CEC03B4" w14:textId="77777777" w:rsidR="00092A63" w:rsidRPr="00563F4C" w:rsidRDefault="00092A63" w:rsidP="0017023B">
            <w:pPr>
              <w:spacing w:after="0"/>
              <w:rPr>
                <w:color w:val="000000"/>
              </w:rPr>
            </w:pPr>
            <w:r w:rsidRPr="00563F4C">
              <w:rPr>
                <w:color w:val="000000"/>
              </w:rPr>
              <w:t>Estación ingeniera SIS y FGS (SENG)</w:t>
            </w:r>
          </w:p>
        </w:tc>
      </w:tr>
      <w:tr w:rsidR="00092A63" w:rsidRPr="00D22547" w14:paraId="36BE3BA2" w14:textId="77777777" w:rsidTr="00851555">
        <w:trPr>
          <w:trHeight w:val="291"/>
        </w:trPr>
        <w:tc>
          <w:tcPr>
            <w:tcW w:w="1448" w:type="dxa"/>
            <w:vMerge w:val="restart"/>
            <w:tcBorders>
              <w:top w:val="nil"/>
              <w:left w:val="single" w:sz="8" w:space="0" w:color="auto"/>
              <w:bottom w:val="single" w:sz="8" w:space="0" w:color="000000"/>
              <w:right w:val="single" w:sz="8" w:space="0" w:color="auto"/>
            </w:tcBorders>
            <w:shd w:val="clear" w:color="auto" w:fill="auto"/>
            <w:vAlign w:val="center"/>
            <w:hideMark/>
          </w:tcPr>
          <w:p w14:paraId="227BAA13" w14:textId="77777777" w:rsidR="00092A63" w:rsidRPr="00563F4C" w:rsidRDefault="00092A63" w:rsidP="0017023B">
            <w:pPr>
              <w:spacing w:after="0"/>
              <w:rPr>
                <w:color w:val="000000"/>
              </w:rPr>
            </w:pPr>
            <w:r w:rsidRPr="00563F4C">
              <w:rPr>
                <w:color w:val="000000"/>
              </w:rPr>
              <w:t>Exa OPC</w:t>
            </w:r>
          </w:p>
        </w:tc>
        <w:tc>
          <w:tcPr>
            <w:tcW w:w="2097" w:type="dxa"/>
            <w:vMerge w:val="restart"/>
            <w:tcBorders>
              <w:top w:val="nil"/>
              <w:left w:val="single" w:sz="8" w:space="0" w:color="auto"/>
              <w:bottom w:val="single" w:sz="8" w:space="0" w:color="000000"/>
              <w:right w:val="single" w:sz="8" w:space="0" w:color="auto"/>
            </w:tcBorders>
            <w:shd w:val="clear" w:color="auto" w:fill="auto"/>
            <w:vAlign w:val="center"/>
            <w:hideMark/>
          </w:tcPr>
          <w:p w14:paraId="7D385378" w14:textId="77777777" w:rsidR="00092A63" w:rsidRPr="00563F4C" w:rsidRDefault="00092A63" w:rsidP="0017023B">
            <w:pPr>
              <w:spacing w:after="0"/>
              <w:rPr>
                <w:color w:val="000000"/>
              </w:rPr>
            </w:pPr>
            <w:r w:rsidRPr="00563F4C">
              <w:rPr>
                <w:color w:val="000000"/>
              </w:rPr>
              <w:t>Interfaz comunicaciones con PI</w:t>
            </w:r>
          </w:p>
        </w:tc>
        <w:tc>
          <w:tcPr>
            <w:tcW w:w="1276" w:type="dxa"/>
            <w:vMerge w:val="restart"/>
            <w:tcBorders>
              <w:top w:val="nil"/>
              <w:left w:val="single" w:sz="8" w:space="0" w:color="auto"/>
              <w:bottom w:val="single" w:sz="8" w:space="0" w:color="000000"/>
              <w:right w:val="single" w:sz="8" w:space="0" w:color="auto"/>
            </w:tcBorders>
            <w:shd w:val="clear" w:color="auto" w:fill="auto"/>
            <w:vAlign w:val="center"/>
            <w:hideMark/>
          </w:tcPr>
          <w:p w14:paraId="74E7281D" w14:textId="77777777" w:rsidR="00092A63" w:rsidRPr="00563F4C" w:rsidRDefault="00092A63" w:rsidP="0017023B">
            <w:pPr>
              <w:spacing w:after="0"/>
              <w:rPr>
                <w:color w:val="000000"/>
              </w:rPr>
            </w:pPr>
            <w:r w:rsidRPr="00563F4C">
              <w:rPr>
                <w:color w:val="000000"/>
              </w:rPr>
              <w:t>Yokogawa</w:t>
            </w:r>
          </w:p>
        </w:tc>
        <w:tc>
          <w:tcPr>
            <w:tcW w:w="1275" w:type="dxa"/>
            <w:tcBorders>
              <w:top w:val="nil"/>
              <w:left w:val="nil"/>
              <w:bottom w:val="nil"/>
              <w:right w:val="single" w:sz="8" w:space="0" w:color="auto"/>
            </w:tcBorders>
            <w:shd w:val="clear" w:color="auto" w:fill="auto"/>
            <w:vAlign w:val="center"/>
            <w:hideMark/>
          </w:tcPr>
          <w:p w14:paraId="62FAD4BF" w14:textId="77777777" w:rsidR="00092A63" w:rsidRPr="00563F4C" w:rsidRDefault="00092A63" w:rsidP="0017023B">
            <w:pPr>
              <w:spacing w:after="0"/>
              <w:rPr>
                <w:color w:val="000000"/>
              </w:rPr>
            </w:pPr>
            <w:r w:rsidRPr="00563F4C">
              <w:rPr>
                <w:color w:val="000000"/>
              </w:rPr>
              <w:t>NTPKM01-C1*</w:t>
            </w:r>
          </w:p>
        </w:tc>
        <w:tc>
          <w:tcPr>
            <w:tcW w:w="4469" w:type="dxa"/>
            <w:vMerge w:val="restart"/>
            <w:tcBorders>
              <w:top w:val="nil"/>
              <w:left w:val="single" w:sz="8" w:space="0" w:color="auto"/>
              <w:bottom w:val="single" w:sz="8" w:space="0" w:color="000000"/>
              <w:right w:val="single" w:sz="8" w:space="0" w:color="auto"/>
            </w:tcBorders>
            <w:shd w:val="clear" w:color="auto" w:fill="auto"/>
            <w:vAlign w:val="center"/>
            <w:hideMark/>
          </w:tcPr>
          <w:p w14:paraId="4BC09919" w14:textId="77777777" w:rsidR="00092A63" w:rsidRPr="00563F4C" w:rsidRDefault="00092A63" w:rsidP="0017023B">
            <w:pPr>
              <w:spacing w:after="0"/>
              <w:rPr>
                <w:color w:val="000000"/>
              </w:rPr>
            </w:pPr>
            <w:r w:rsidRPr="00563F4C">
              <w:rPr>
                <w:color w:val="000000"/>
              </w:rPr>
              <w:t>Estación STN0234</w:t>
            </w:r>
          </w:p>
        </w:tc>
      </w:tr>
      <w:tr w:rsidR="00092A63" w:rsidRPr="00D22547" w14:paraId="5F6D0A72" w14:textId="77777777" w:rsidTr="00851555">
        <w:trPr>
          <w:trHeight w:val="306"/>
        </w:trPr>
        <w:tc>
          <w:tcPr>
            <w:tcW w:w="1448" w:type="dxa"/>
            <w:vMerge/>
            <w:tcBorders>
              <w:top w:val="nil"/>
              <w:left w:val="single" w:sz="8" w:space="0" w:color="auto"/>
              <w:bottom w:val="single" w:sz="8" w:space="0" w:color="000000"/>
              <w:right w:val="single" w:sz="8" w:space="0" w:color="auto"/>
            </w:tcBorders>
            <w:vAlign w:val="center"/>
            <w:hideMark/>
          </w:tcPr>
          <w:p w14:paraId="3B0290BD" w14:textId="77777777" w:rsidR="00092A63" w:rsidRPr="00563F4C" w:rsidRDefault="00092A63" w:rsidP="0017023B">
            <w:pPr>
              <w:spacing w:after="0"/>
              <w:rPr>
                <w:color w:val="000000"/>
              </w:rPr>
            </w:pPr>
          </w:p>
        </w:tc>
        <w:tc>
          <w:tcPr>
            <w:tcW w:w="2097" w:type="dxa"/>
            <w:vMerge/>
            <w:tcBorders>
              <w:top w:val="nil"/>
              <w:left w:val="single" w:sz="8" w:space="0" w:color="auto"/>
              <w:bottom w:val="single" w:sz="8" w:space="0" w:color="000000"/>
              <w:right w:val="single" w:sz="8" w:space="0" w:color="auto"/>
            </w:tcBorders>
            <w:vAlign w:val="center"/>
            <w:hideMark/>
          </w:tcPr>
          <w:p w14:paraId="6C778929" w14:textId="77777777" w:rsidR="00092A63" w:rsidRPr="00563F4C" w:rsidRDefault="00092A63" w:rsidP="0017023B">
            <w:pPr>
              <w:spacing w:after="0"/>
              <w:rPr>
                <w:color w:val="000000"/>
              </w:rPr>
            </w:pPr>
          </w:p>
        </w:tc>
        <w:tc>
          <w:tcPr>
            <w:tcW w:w="1276" w:type="dxa"/>
            <w:vMerge/>
            <w:tcBorders>
              <w:top w:val="nil"/>
              <w:left w:val="single" w:sz="8" w:space="0" w:color="auto"/>
              <w:bottom w:val="single" w:sz="8" w:space="0" w:color="000000"/>
              <w:right w:val="single" w:sz="8" w:space="0" w:color="auto"/>
            </w:tcBorders>
            <w:vAlign w:val="center"/>
            <w:hideMark/>
          </w:tcPr>
          <w:p w14:paraId="40D5D651" w14:textId="77777777" w:rsidR="00092A63" w:rsidRPr="00563F4C" w:rsidRDefault="00092A63" w:rsidP="0017023B">
            <w:pPr>
              <w:spacing w:after="0"/>
              <w:rPr>
                <w:color w:val="000000"/>
              </w:rPr>
            </w:pPr>
          </w:p>
        </w:tc>
        <w:tc>
          <w:tcPr>
            <w:tcW w:w="1275" w:type="dxa"/>
            <w:tcBorders>
              <w:top w:val="nil"/>
              <w:left w:val="nil"/>
              <w:bottom w:val="single" w:sz="8" w:space="0" w:color="auto"/>
              <w:right w:val="single" w:sz="8" w:space="0" w:color="auto"/>
            </w:tcBorders>
            <w:shd w:val="clear" w:color="auto" w:fill="auto"/>
            <w:vAlign w:val="center"/>
            <w:hideMark/>
          </w:tcPr>
          <w:p w14:paraId="668BB4F8" w14:textId="77777777" w:rsidR="00092A63" w:rsidRPr="00563F4C" w:rsidRDefault="00092A63" w:rsidP="0017023B">
            <w:pPr>
              <w:spacing w:after="0"/>
              <w:rPr>
                <w:color w:val="000000"/>
              </w:rPr>
            </w:pPr>
            <w:r w:rsidRPr="00563F4C">
              <w:rPr>
                <w:color w:val="000000"/>
              </w:rPr>
              <w:t>Release: R3.75.00</w:t>
            </w:r>
          </w:p>
        </w:tc>
        <w:tc>
          <w:tcPr>
            <w:tcW w:w="4469" w:type="dxa"/>
            <w:vMerge/>
            <w:tcBorders>
              <w:top w:val="nil"/>
              <w:left w:val="single" w:sz="8" w:space="0" w:color="auto"/>
              <w:bottom w:val="single" w:sz="8" w:space="0" w:color="000000"/>
              <w:right w:val="single" w:sz="8" w:space="0" w:color="auto"/>
            </w:tcBorders>
            <w:vAlign w:val="center"/>
            <w:hideMark/>
          </w:tcPr>
          <w:p w14:paraId="18AA7C3E" w14:textId="77777777" w:rsidR="00092A63" w:rsidRPr="00563F4C" w:rsidRDefault="00092A63" w:rsidP="0017023B">
            <w:pPr>
              <w:spacing w:after="0"/>
              <w:rPr>
                <w:color w:val="000000"/>
              </w:rPr>
            </w:pPr>
          </w:p>
        </w:tc>
      </w:tr>
      <w:tr w:rsidR="00092A63" w:rsidRPr="00D22547" w14:paraId="2D61D360" w14:textId="77777777" w:rsidTr="00851555">
        <w:trPr>
          <w:trHeight w:val="597"/>
        </w:trPr>
        <w:tc>
          <w:tcPr>
            <w:tcW w:w="1448" w:type="dxa"/>
            <w:tcBorders>
              <w:top w:val="nil"/>
              <w:left w:val="single" w:sz="8" w:space="0" w:color="auto"/>
              <w:bottom w:val="single" w:sz="8" w:space="0" w:color="auto"/>
              <w:right w:val="single" w:sz="8" w:space="0" w:color="auto"/>
            </w:tcBorders>
            <w:shd w:val="clear" w:color="auto" w:fill="auto"/>
            <w:vAlign w:val="center"/>
            <w:hideMark/>
          </w:tcPr>
          <w:p w14:paraId="7536B2E5" w14:textId="77777777" w:rsidR="00092A63" w:rsidRPr="00563F4C" w:rsidRDefault="00092A63" w:rsidP="0017023B">
            <w:pPr>
              <w:spacing w:after="0"/>
              <w:rPr>
                <w:color w:val="000000"/>
              </w:rPr>
            </w:pPr>
            <w:r w:rsidRPr="00563F4C">
              <w:rPr>
                <w:color w:val="000000"/>
              </w:rPr>
              <w:t>PRM</w:t>
            </w:r>
          </w:p>
        </w:tc>
        <w:tc>
          <w:tcPr>
            <w:tcW w:w="2097" w:type="dxa"/>
            <w:tcBorders>
              <w:top w:val="nil"/>
              <w:left w:val="nil"/>
              <w:bottom w:val="single" w:sz="8" w:space="0" w:color="auto"/>
              <w:right w:val="single" w:sz="8" w:space="0" w:color="auto"/>
            </w:tcBorders>
            <w:shd w:val="clear" w:color="auto" w:fill="auto"/>
            <w:vAlign w:val="center"/>
            <w:hideMark/>
          </w:tcPr>
          <w:p w14:paraId="4E79E238" w14:textId="77777777" w:rsidR="00092A63" w:rsidRPr="00563F4C" w:rsidRDefault="00092A63" w:rsidP="0017023B">
            <w:pPr>
              <w:spacing w:after="0"/>
              <w:rPr>
                <w:color w:val="000000"/>
              </w:rPr>
            </w:pPr>
            <w:r w:rsidRPr="00563F4C">
              <w:rPr>
                <w:color w:val="000000"/>
              </w:rPr>
              <w:t>Gestión Instrumentos  HART</w:t>
            </w:r>
          </w:p>
        </w:tc>
        <w:tc>
          <w:tcPr>
            <w:tcW w:w="1276" w:type="dxa"/>
            <w:tcBorders>
              <w:top w:val="nil"/>
              <w:left w:val="nil"/>
              <w:bottom w:val="single" w:sz="8" w:space="0" w:color="auto"/>
              <w:right w:val="single" w:sz="8" w:space="0" w:color="auto"/>
            </w:tcBorders>
            <w:shd w:val="clear" w:color="auto" w:fill="auto"/>
            <w:vAlign w:val="center"/>
            <w:hideMark/>
          </w:tcPr>
          <w:p w14:paraId="34E84EE5" w14:textId="77777777" w:rsidR="00092A63" w:rsidRPr="00563F4C" w:rsidRDefault="00092A63" w:rsidP="0017023B">
            <w:pPr>
              <w:spacing w:after="0"/>
              <w:rPr>
                <w:color w:val="000000"/>
              </w:rPr>
            </w:pPr>
            <w:r w:rsidRPr="00563F4C">
              <w:rPr>
                <w:color w:val="000000"/>
              </w:rPr>
              <w:t>Yokogawa</w:t>
            </w:r>
          </w:p>
        </w:tc>
        <w:tc>
          <w:tcPr>
            <w:tcW w:w="1275" w:type="dxa"/>
            <w:tcBorders>
              <w:top w:val="nil"/>
              <w:left w:val="nil"/>
              <w:bottom w:val="single" w:sz="8" w:space="0" w:color="auto"/>
              <w:right w:val="single" w:sz="8" w:space="0" w:color="auto"/>
            </w:tcBorders>
            <w:shd w:val="clear" w:color="auto" w:fill="auto"/>
            <w:vAlign w:val="center"/>
            <w:hideMark/>
          </w:tcPr>
          <w:p w14:paraId="4F2764C8" w14:textId="77777777" w:rsidR="00092A63" w:rsidRPr="00563F4C" w:rsidRDefault="00092A63" w:rsidP="0017023B">
            <w:pPr>
              <w:spacing w:after="0"/>
              <w:rPr>
                <w:color w:val="000000"/>
              </w:rPr>
            </w:pPr>
            <w:r w:rsidRPr="00563F4C">
              <w:rPr>
                <w:color w:val="000000"/>
              </w:rPr>
              <w:t> R3.31.00</w:t>
            </w:r>
          </w:p>
        </w:tc>
        <w:tc>
          <w:tcPr>
            <w:tcW w:w="4469" w:type="dxa"/>
            <w:tcBorders>
              <w:top w:val="nil"/>
              <w:left w:val="nil"/>
              <w:bottom w:val="single" w:sz="8" w:space="0" w:color="auto"/>
              <w:right w:val="single" w:sz="8" w:space="0" w:color="auto"/>
            </w:tcBorders>
            <w:shd w:val="clear" w:color="auto" w:fill="auto"/>
            <w:vAlign w:val="center"/>
            <w:hideMark/>
          </w:tcPr>
          <w:p w14:paraId="35523256" w14:textId="77777777" w:rsidR="00092A63" w:rsidRPr="00563F4C" w:rsidRDefault="00092A63" w:rsidP="0017023B">
            <w:pPr>
              <w:spacing w:after="0"/>
              <w:rPr>
                <w:color w:val="000000"/>
              </w:rPr>
            </w:pPr>
            <w:r w:rsidRPr="00563F4C">
              <w:rPr>
                <w:color w:val="000000"/>
              </w:rPr>
              <w:t>Estación STN0233</w:t>
            </w:r>
          </w:p>
        </w:tc>
      </w:tr>
      <w:tr w:rsidR="00092A63" w:rsidRPr="00D22547" w14:paraId="7DBB40AC" w14:textId="77777777" w:rsidTr="00851555">
        <w:trPr>
          <w:trHeight w:val="597"/>
        </w:trPr>
        <w:tc>
          <w:tcPr>
            <w:tcW w:w="1448" w:type="dxa"/>
            <w:tcBorders>
              <w:top w:val="nil"/>
              <w:left w:val="single" w:sz="8" w:space="0" w:color="auto"/>
              <w:bottom w:val="single" w:sz="8" w:space="0" w:color="auto"/>
              <w:right w:val="single" w:sz="8" w:space="0" w:color="auto"/>
            </w:tcBorders>
            <w:shd w:val="clear" w:color="auto" w:fill="auto"/>
            <w:vAlign w:val="center"/>
            <w:hideMark/>
          </w:tcPr>
          <w:p w14:paraId="1CF6E451" w14:textId="77777777" w:rsidR="00092A63" w:rsidRPr="00563F4C" w:rsidRDefault="00092A63" w:rsidP="0017023B">
            <w:pPr>
              <w:spacing w:after="0"/>
              <w:rPr>
                <w:color w:val="000000"/>
              </w:rPr>
            </w:pPr>
            <w:r w:rsidRPr="00563F4C">
              <w:rPr>
                <w:color w:val="000000"/>
              </w:rPr>
              <w:t>Windows 7 Pro</w:t>
            </w:r>
          </w:p>
        </w:tc>
        <w:tc>
          <w:tcPr>
            <w:tcW w:w="2097" w:type="dxa"/>
            <w:tcBorders>
              <w:top w:val="nil"/>
              <w:left w:val="nil"/>
              <w:bottom w:val="single" w:sz="8" w:space="0" w:color="auto"/>
              <w:right w:val="single" w:sz="8" w:space="0" w:color="auto"/>
            </w:tcBorders>
            <w:shd w:val="clear" w:color="auto" w:fill="auto"/>
            <w:vAlign w:val="center"/>
            <w:hideMark/>
          </w:tcPr>
          <w:p w14:paraId="46A1B41E" w14:textId="77777777" w:rsidR="00092A63" w:rsidRPr="00563F4C" w:rsidRDefault="00092A63" w:rsidP="0017023B">
            <w:pPr>
              <w:spacing w:after="0"/>
              <w:rPr>
                <w:color w:val="000000"/>
              </w:rPr>
            </w:pPr>
            <w:r w:rsidRPr="00563F4C">
              <w:rPr>
                <w:color w:val="000000"/>
              </w:rPr>
              <w:t>Sistema Operativo</w:t>
            </w:r>
          </w:p>
        </w:tc>
        <w:tc>
          <w:tcPr>
            <w:tcW w:w="1276" w:type="dxa"/>
            <w:tcBorders>
              <w:top w:val="nil"/>
              <w:left w:val="nil"/>
              <w:bottom w:val="single" w:sz="8" w:space="0" w:color="auto"/>
              <w:right w:val="single" w:sz="8" w:space="0" w:color="auto"/>
            </w:tcBorders>
            <w:shd w:val="clear" w:color="auto" w:fill="auto"/>
            <w:vAlign w:val="center"/>
            <w:hideMark/>
          </w:tcPr>
          <w:p w14:paraId="4487C1AF" w14:textId="77777777" w:rsidR="00092A63" w:rsidRPr="00563F4C" w:rsidRDefault="00092A63" w:rsidP="0017023B">
            <w:pPr>
              <w:spacing w:after="0"/>
              <w:rPr>
                <w:color w:val="000000"/>
              </w:rPr>
            </w:pPr>
            <w:r w:rsidRPr="00563F4C">
              <w:rPr>
                <w:color w:val="000000"/>
              </w:rPr>
              <w:t>Microsoft</w:t>
            </w:r>
          </w:p>
        </w:tc>
        <w:tc>
          <w:tcPr>
            <w:tcW w:w="1275" w:type="dxa"/>
            <w:tcBorders>
              <w:top w:val="nil"/>
              <w:left w:val="nil"/>
              <w:bottom w:val="single" w:sz="8" w:space="0" w:color="auto"/>
              <w:right w:val="single" w:sz="8" w:space="0" w:color="auto"/>
            </w:tcBorders>
            <w:shd w:val="clear" w:color="auto" w:fill="auto"/>
            <w:vAlign w:val="center"/>
            <w:hideMark/>
          </w:tcPr>
          <w:p w14:paraId="271E27CC" w14:textId="77777777" w:rsidR="00092A63" w:rsidRPr="00563F4C" w:rsidRDefault="00092A63" w:rsidP="0017023B">
            <w:pPr>
              <w:spacing w:after="0"/>
              <w:rPr>
                <w:color w:val="000000"/>
              </w:rPr>
            </w:pPr>
            <w:r w:rsidRPr="00563F4C">
              <w:rPr>
                <w:color w:val="000000"/>
              </w:rPr>
              <w:t> </w:t>
            </w:r>
          </w:p>
        </w:tc>
        <w:tc>
          <w:tcPr>
            <w:tcW w:w="4469" w:type="dxa"/>
            <w:tcBorders>
              <w:top w:val="nil"/>
              <w:left w:val="nil"/>
              <w:bottom w:val="single" w:sz="8" w:space="0" w:color="auto"/>
              <w:right w:val="single" w:sz="8" w:space="0" w:color="auto"/>
            </w:tcBorders>
            <w:shd w:val="clear" w:color="auto" w:fill="auto"/>
            <w:vAlign w:val="center"/>
            <w:hideMark/>
          </w:tcPr>
          <w:p w14:paraId="4AE9930D" w14:textId="77777777" w:rsidR="00092A63" w:rsidRPr="00563F4C" w:rsidRDefault="00092A63" w:rsidP="0017023B">
            <w:pPr>
              <w:spacing w:after="0"/>
              <w:rPr>
                <w:color w:val="000000"/>
              </w:rPr>
            </w:pPr>
            <w:r w:rsidRPr="00563F4C">
              <w:rPr>
                <w:color w:val="000000"/>
              </w:rPr>
              <w:t>Estaciones de operación e ingeniería.</w:t>
            </w:r>
          </w:p>
        </w:tc>
      </w:tr>
    </w:tbl>
    <w:p w14:paraId="5A5D7AB4" w14:textId="77777777" w:rsidR="00092A63" w:rsidRDefault="00092A63" w:rsidP="00851555">
      <w:pPr>
        <w:spacing w:after="0"/>
      </w:pPr>
    </w:p>
    <w:p w14:paraId="24C59E31" w14:textId="77777777" w:rsidR="00EC7AA3" w:rsidRPr="00603CBE" w:rsidRDefault="00EC7AA3" w:rsidP="00EC7AA3">
      <w:r w:rsidRPr="00603CBE">
        <w:t xml:space="preserve">La arquitectura del sistema de control de la PR se basa en una red local que comunica los sistemas con </w:t>
      </w:r>
      <w:r>
        <w:t>los</w:t>
      </w:r>
      <w:r w:rsidRPr="00603CBE">
        <w:t xml:space="preserve"> Centro</w:t>
      </w:r>
      <w:r>
        <w:t>s</w:t>
      </w:r>
      <w:r w:rsidRPr="00603CBE">
        <w:t xml:space="preserve"> de Control y redes de comunicación para la conexión con PLCs basadas en protocolos MODBUS/FIELDBUS FOUNDATION. Finalmente, la comunicación entre los PLCs y los dispositivos de campo asociados a ellos es analógica.</w:t>
      </w:r>
    </w:p>
    <w:p w14:paraId="4C528788" w14:textId="77777777" w:rsidR="00EC7AA3" w:rsidRDefault="00EC7AA3" w:rsidP="00EC7AA3">
      <w:r>
        <w:t>Dos</w:t>
      </w:r>
      <w:r w:rsidRPr="00603CBE">
        <w:t xml:space="preserve"> salas distribuidas en la instalación alojan diferentes componentes del equipamiento (racks de equipos y PLCs) que soportan los sistemas de control siendo la principal, la que alberga la mayor parte de los equipos, la conocida como </w:t>
      </w:r>
      <w:r>
        <w:t xml:space="preserve">FIR 1 </w:t>
      </w:r>
      <w:r w:rsidRPr="00BA52C3">
        <w:t>(Field Instrumentation Room)</w:t>
      </w:r>
      <w:r w:rsidRPr="00603CBE">
        <w:t xml:space="preserve"> ubicada en  el Centro de Control</w:t>
      </w:r>
      <w:r>
        <w:t xml:space="preserve"> principal y la secundaria la conocida como FIR 2, ubicada en el edificio del Jetty</w:t>
      </w:r>
      <w:r w:rsidRPr="00603CBE">
        <w:t xml:space="preserve">. La LAN de proceso comunica entre sí las salas mediante fibra óptica. Los equipos críticos para los sistemas de seguridad </w:t>
      </w:r>
      <w:r>
        <w:t xml:space="preserve">de la planta cuentan con </w:t>
      </w:r>
      <w:r w:rsidRPr="00603CBE">
        <w:t>redundancia a nivel de procesadores y fuentes de alimentación</w:t>
      </w:r>
      <w:r>
        <w:t xml:space="preserve">.  </w:t>
      </w:r>
    </w:p>
    <w:p w14:paraId="1526478F" w14:textId="77777777" w:rsidR="00EC7AA3" w:rsidRDefault="00EC7AA3" w:rsidP="00EC7AA3">
      <w:pPr>
        <w:rPr>
          <w:rFonts w:cs="Arial"/>
        </w:rPr>
      </w:pPr>
      <w:r w:rsidRPr="00CC5EEA">
        <w:rPr>
          <w:rFonts w:cs="Arial"/>
        </w:rPr>
        <w:t>En una sala anexa a la sala de control principal se encuentra una sala con las estaciones de ingeniería para configurar los parámetros de los sistemas.</w:t>
      </w:r>
    </w:p>
    <w:p w14:paraId="7893FE54" w14:textId="15CED72B" w:rsidR="00EC7AA3" w:rsidRPr="00603CBE" w:rsidRDefault="00EC7AA3" w:rsidP="00EC7AA3">
      <w:r w:rsidRPr="00603CBE">
        <w:t xml:space="preserve">Una </w:t>
      </w:r>
      <w:r>
        <w:t>tercera</w:t>
      </w:r>
      <w:r w:rsidRPr="00603CBE">
        <w:t xml:space="preserve"> sala </w:t>
      </w:r>
      <w:r>
        <w:t xml:space="preserve">de control </w:t>
      </w:r>
      <w:r w:rsidRPr="00603CBE">
        <w:t>en la</w:t>
      </w:r>
      <w:r>
        <w:t xml:space="preserve"> caseta</w:t>
      </w:r>
      <w:r w:rsidRPr="00603CBE">
        <w:t xml:space="preserve"> del </w:t>
      </w:r>
      <w:r>
        <w:t>c</w:t>
      </w:r>
      <w:r w:rsidRPr="00603CBE">
        <w:t>argadero aloja los equipos y PLCs del Sistema Montrel junto a las consolas de operación e ingeniería</w:t>
      </w:r>
      <w:r w:rsidR="00563F4C">
        <w:t>, Figuras 2 y 3</w:t>
      </w:r>
      <w:r w:rsidRPr="00603CBE">
        <w:t>.</w:t>
      </w:r>
    </w:p>
    <w:p w14:paraId="6090E45C" w14:textId="0A6D1517" w:rsidR="00EC7AA3" w:rsidRDefault="00EC7AA3" w:rsidP="00EC7AA3">
      <w:r>
        <w:t>En la sala (centro) de c</w:t>
      </w:r>
      <w:r w:rsidRPr="00603CBE">
        <w:t xml:space="preserve">ontrol </w:t>
      </w:r>
      <w:r>
        <w:t xml:space="preserve">principal </w:t>
      </w:r>
      <w:r w:rsidRPr="00603CBE">
        <w:t xml:space="preserve">se ubican las siguientes tipologías de consolas o estaciones conectadas a la LAN de proceso, tal y como recoge la </w:t>
      </w:r>
      <w:r w:rsidRPr="00603CBE">
        <w:fldChar w:fldCharType="begin"/>
      </w:r>
      <w:r w:rsidRPr="00603CBE">
        <w:instrText xml:space="preserve"> REF _Ref330458386 \h  \* MERGEFORMAT </w:instrText>
      </w:r>
      <w:r w:rsidRPr="00603CBE">
        <w:fldChar w:fldCharType="separate"/>
      </w:r>
      <w:r w:rsidR="001C64A6" w:rsidRPr="001C64A6">
        <w:t xml:space="preserve">Figura </w:t>
      </w:r>
      <w:r w:rsidR="001C64A6">
        <w:rPr>
          <w:sz w:val="18"/>
        </w:rPr>
        <w:t>1</w:t>
      </w:r>
      <w:r w:rsidRPr="00603CBE">
        <w:fldChar w:fldCharType="end"/>
      </w:r>
      <w:r w:rsidR="00563F4C">
        <w:t>1</w:t>
      </w:r>
      <w:r w:rsidRPr="00603CBE">
        <w:t>:</w:t>
      </w:r>
    </w:p>
    <w:p w14:paraId="31958367" w14:textId="77777777" w:rsidR="00EC7AA3" w:rsidRPr="002C37A5" w:rsidRDefault="00EC7AA3" w:rsidP="00EC7AA3">
      <w:pPr>
        <w:pStyle w:val="Vietanivel1"/>
        <w:numPr>
          <w:ilvl w:val="0"/>
          <w:numId w:val="35"/>
        </w:numPr>
      </w:pPr>
      <w:r w:rsidRPr="002C37A5">
        <w:t>Estaciones de operación DCS/S</w:t>
      </w:r>
      <w:r>
        <w:t>SA</w:t>
      </w:r>
      <w:r w:rsidRPr="002C37A5">
        <w:t>: desde donde los operadores monitorizan y actúan sobre los procesos de carga/descarga, almacenamiento y regasificación.</w:t>
      </w:r>
    </w:p>
    <w:p w14:paraId="4FDEC20F" w14:textId="77777777" w:rsidR="00EC7AA3" w:rsidRPr="002C37A5" w:rsidRDefault="00EC7AA3" w:rsidP="00EC7AA3">
      <w:pPr>
        <w:pStyle w:val="Vietanivel1"/>
        <w:numPr>
          <w:ilvl w:val="0"/>
          <w:numId w:val="35"/>
        </w:numPr>
      </w:pPr>
      <w:r w:rsidRPr="002C37A5">
        <w:t xml:space="preserve">Consola </w:t>
      </w:r>
      <w:r>
        <w:t>del sistema de gestión eléctrica</w:t>
      </w:r>
      <w:r w:rsidRPr="002C37A5">
        <w:t>.</w:t>
      </w:r>
    </w:p>
    <w:p w14:paraId="2FC7A9C5" w14:textId="77777777" w:rsidR="00EC7AA3" w:rsidRPr="002C37A5" w:rsidRDefault="00EC7AA3" w:rsidP="00EC7AA3">
      <w:pPr>
        <w:pStyle w:val="Vietanivel1"/>
        <w:numPr>
          <w:ilvl w:val="0"/>
          <w:numId w:val="35"/>
        </w:numPr>
      </w:pPr>
      <w:r w:rsidRPr="002C37A5">
        <w:t>Consola videocámaras.</w:t>
      </w:r>
    </w:p>
    <w:p w14:paraId="19C8A8C2" w14:textId="77777777" w:rsidR="00EC7AA3" w:rsidRPr="002C37A5" w:rsidRDefault="00EC7AA3" w:rsidP="00EC7AA3">
      <w:pPr>
        <w:pStyle w:val="Vietanivel1"/>
        <w:numPr>
          <w:ilvl w:val="0"/>
          <w:numId w:val="35"/>
        </w:numPr>
      </w:pPr>
      <w:r w:rsidRPr="002C37A5">
        <w:t>Panel de disparos del ESD (sistema de apagado automático).</w:t>
      </w:r>
    </w:p>
    <w:p w14:paraId="41FEEB2D" w14:textId="77777777" w:rsidR="00EC7AA3" w:rsidRPr="002C37A5" w:rsidRDefault="00EC7AA3" w:rsidP="00EC7AA3">
      <w:pPr>
        <w:pStyle w:val="Vietanivel1"/>
        <w:numPr>
          <w:ilvl w:val="0"/>
          <w:numId w:val="35"/>
        </w:numPr>
      </w:pPr>
      <w:r w:rsidRPr="002C37A5">
        <w:t>Consola para el sistema de carga/descarga del Jetty.</w:t>
      </w:r>
    </w:p>
    <w:p w14:paraId="6B90E8DF" w14:textId="77777777" w:rsidR="00EC7AA3" w:rsidRPr="00603CBE" w:rsidRDefault="00EC7AA3" w:rsidP="00EC7AA3">
      <w:r w:rsidRPr="00603CBE">
        <w:t>Adicionalmente</w:t>
      </w:r>
      <w:r>
        <w:t>, en la sala de control del Jetty</w:t>
      </w:r>
      <w:r w:rsidRPr="00603CBE">
        <w:t xml:space="preserve"> también se cuenta con </w:t>
      </w:r>
      <w:r>
        <w:t>sistema de torres monitoras, sistema de guiado rápido, sistema de carga/descarga, PC de ayuda al atraque, PC cromatógrafo y videocámaras.</w:t>
      </w:r>
    </w:p>
    <w:p w14:paraId="3773A4A1" w14:textId="79B17EFC" w:rsidR="00EC7AA3" w:rsidRDefault="00EC7AA3" w:rsidP="0017023B">
      <w:pPr>
        <w:pStyle w:val="Ttulo1"/>
        <w:numPr>
          <w:ilvl w:val="0"/>
          <w:numId w:val="56"/>
        </w:numPr>
      </w:pPr>
      <w:r>
        <w:lastRenderedPageBreak/>
        <w:t>arquitectura y equipamiento del sistema de cargadero</w:t>
      </w:r>
    </w:p>
    <w:p w14:paraId="5C4F63C3" w14:textId="77777777" w:rsidR="00EC7AA3" w:rsidRDefault="00EC7AA3" w:rsidP="00080021"/>
    <w:p w14:paraId="6CB32852" w14:textId="77777777" w:rsidR="00EC7AA3" w:rsidRDefault="00EC7AA3" w:rsidP="00080021"/>
    <w:p w14:paraId="301ED4FD" w14:textId="77777777" w:rsidR="00EC7AA3" w:rsidRDefault="00EC7AA3" w:rsidP="00080021"/>
    <w:p w14:paraId="29DDC9D9" w14:textId="77777777" w:rsidR="00EC7AA3" w:rsidRDefault="00EC7AA3" w:rsidP="00080021"/>
    <w:p w14:paraId="3C955ECD" w14:textId="77777777" w:rsidR="00EC7AA3" w:rsidRDefault="00EC7AA3" w:rsidP="00080021"/>
    <w:p w14:paraId="4962B790" w14:textId="77777777" w:rsidR="00EC7AA3" w:rsidRDefault="00EC7AA3" w:rsidP="00080021"/>
    <w:p w14:paraId="6B28E806" w14:textId="77777777" w:rsidR="00EC7AA3" w:rsidRDefault="00EC7AA3" w:rsidP="00080021"/>
    <w:p w14:paraId="1B5A30C8" w14:textId="77777777" w:rsidR="00EC7AA3" w:rsidRDefault="00EC7AA3" w:rsidP="00080021"/>
    <w:p w14:paraId="6E0E3335" w14:textId="77777777" w:rsidR="00EC7AA3" w:rsidRDefault="00EC7AA3" w:rsidP="00080021"/>
    <w:p w14:paraId="31CF6E31" w14:textId="77777777" w:rsidR="00EC7AA3" w:rsidRDefault="00EC7AA3" w:rsidP="00080021"/>
    <w:p w14:paraId="7DC3240A" w14:textId="77777777" w:rsidR="00EC7AA3" w:rsidRDefault="00EC7AA3" w:rsidP="00080021"/>
    <w:p w14:paraId="00F4911A" w14:textId="77777777" w:rsidR="002728A2" w:rsidRDefault="002728A2">
      <w:pPr>
        <w:spacing w:after="0"/>
        <w:jc w:val="left"/>
        <w:sectPr w:rsidR="002728A2" w:rsidSect="00851555">
          <w:footerReference w:type="default" r:id="rId11"/>
          <w:pgSz w:w="11907" w:h="16840" w:code="9"/>
          <w:pgMar w:top="1985" w:right="851" w:bottom="851" w:left="1418" w:header="567" w:footer="284" w:gutter="0"/>
          <w:pgNumType w:chapSep="period"/>
          <w:cols w:space="720"/>
          <w:docGrid w:linePitch="360"/>
        </w:sectPr>
      </w:pPr>
    </w:p>
    <w:p w14:paraId="02D02BB3" w14:textId="13E4FF8E" w:rsidR="00851555" w:rsidRDefault="00851555" w:rsidP="00851555">
      <w:pPr>
        <w:spacing w:after="0"/>
        <w:jc w:val="center"/>
      </w:pPr>
      <w:r>
        <w:rPr>
          <w:noProof/>
        </w:rPr>
        <w:lastRenderedPageBreak/>
        <w:drawing>
          <wp:anchor distT="0" distB="0" distL="114300" distR="114300" simplePos="0" relativeHeight="251658240" behindDoc="0" locked="0" layoutInCell="1" allowOverlap="1" wp14:anchorId="60E651C7" wp14:editId="59E0C326">
            <wp:simplePos x="0" y="0"/>
            <wp:positionH relativeFrom="column">
              <wp:posOffset>1248584</wp:posOffset>
            </wp:positionH>
            <wp:positionV relativeFrom="paragraph">
              <wp:posOffset>38735</wp:posOffset>
            </wp:positionV>
            <wp:extent cx="10530840" cy="7666355"/>
            <wp:effectExtent l="0" t="0" r="3810" b="0"/>
            <wp:wrapSquare wrapText="bothSides"/>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extLst>
                        <a:ext uri="{28A0092B-C50C-407E-A947-70E740481C1C}">
                          <a14:useLocalDpi xmlns:a14="http://schemas.microsoft.com/office/drawing/2010/main" val="0"/>
                        </a:ext>
                      </a:extLst>
                    </a:blip>
                    <a:stretch>
                      <a:fillRect/>
                    </a:stretch>
                  </pic:blipFill>
                  <pic:spPr>
                    <a:xfrm>
                      <a:off x="0" y="0"/>
                      <a:ext cx="10530840" cy="7666355"/>
                    </a:xfrm>
                    <a:prstGeom prst="rect">
                      <a:avLst/>
                    </a:prstGeom>
                  </pic:spPr>
                </pic:pic>
              </a:graphicData>
            </a:graphic>
            <wp14:sizeRelH relativeFrom="margin">
              <wp14:pctWidth>0</wp14:pctWidth>
            </wp14:sizeRelH>
            <wp14:sizeRelV relativeFrom="margin">
              <wp14:pctHeight>0</wp14:pctHeight>
            </wp14:sizeRelV>
          </wp:anchor>
        </w:drawing>
      </w:r>
    </w:p>
    <w:p w14:paraId="424A9675" w14:textId="175E335C" w:rsidR="002728A2" w:rsidRDefault="002728A2">
      <w:pPr>
        <w:spacing w:after="0"/>
        <w:jc w:val="left"/>
      </w:pPr>
    </w:p>
    <w:p w14:paraId="2EB83469" w14:textId="63A839D5" w:rsidR="002728A2" w:rsidRDefault="00E7708B" w:rsidP="00851555">
      <w:pPr>
        <w:spacing w:after="0"/>
        <w:jc w:val="center"/>
      </w:pPr>
      <w:r>
        <w:br w:type="textWrapping" w:clear="all"/>
      </w:r>
    </w:p>
    <w:p w14:paraId="6BBF6CCB" w14:textId="77777777" w:rsidR="002728A2" w:rsidRDefault="002728A2">
      <w:pPr>
        <w:spacing w:after="0"/>
        <w:jc w:val="left"/>
      </w:pPr>
    </w:p>
    <w:p w14:paraId="5C8F3EBD" w14:textId="77777777" w:rsidR="00433F6C" w:rsidRDefault="00433F6C">
      <w:pPr>
        <w:spacing w:after="0"/>
        <w:jc w:val="left"/>
      </w:pPr>
    </w:p>
    <w:p w14:paraId="11AFCFA6" w14:textId="07A50610" w:rsidR="00E7708B" w:rsidRPr="007D3458" w:rsidRDefault="00E7708B" w:rsidP="00E7708B">
      <w:pPr>
        <w:pStyle w:val="Descripcin"/>
        <w:rPr>
          <w:rFonts w:ascii="Verdana" w:hAnsi="Verdana"/>
          <w:sz w:val="18"/>
        </w:rPr>
      </w:pPr>
      <w:r w:rsidRPr="007D3458">
        <w:rPr>
          <w:rFonts w:ascii="Verdana" w:hAnsi="Verdana"/>
          <w:sz w:val="18"/>
        </w:rPr>
        <w:t xml:space="preserve">Figura </w:t>
      </w:r>
      <w:r>
        <w:rPr>
          <w:rFonts w:ascii="Verdana" w:hAnsi="Verdana"/>
          <w:sz w:val="18"/>
        </w:rPr>
        <w:t>2</w:t>
      </w:r>
      <w:r w:rsidRPr="007D3458">
        <w:rPr>
          <w:rFonts w:ascii="Verdana" w:hAnsi="Verdana"/>
          <w:sz w:val="18"/>
        </w:rPr>
        <w:t xml:space="preserve"> Arq</w:t>
      </w:r>
      <w:r>
        <w:rPr>
          <w:rFonts w:ascii="Verdana" w:hAnsi="Verdana"/>
          <w:sz w:val="18"/>
        </w:rPr>
        <w:t>uitectura del Sistema de Carga de Cisternas</w:t>
      </w:r>
      <w:r w:rsidRPr="007D3458">
        <w:rPr>
          <w:rFonts w:ascii="Verdana" w:hAnsi="Verdana"/>
          <w:sz w:val="18"/>
        </w:rPr>
        <w:t xml:space="preserve"> </w:t>
      </w:r>
      <w:r>
        <w:rPr>
          <w:rFonts w:ascii="Verdana" w:hAnsi="Verdana"/>
          <w:sz w:val="18"/>
        </w:rPr>
        <w:t>de</w:t>
      </w:r>
      <w:r w:rsidRPr="007D3458">
        <w:rPr>
          <w:rFonts w:ascii="Verdana" w:hAnsi="Verdana"/>
          <w:sz w:val="18"/>
        </w:rPr>
        <w:t xml:space="preserve"> </w:t>
      </w:r>
      <w:r>
        <w:rPr>
          <w:rFonts w:ascii="Verdana" w:hAnsi="Verdana"/>
          <w:sz w:val="18"/>
        </w:rPr>
        <w:t>l</w:t>
      </w:r>
      <w:r w:rsidRPr="007D3458">
        <w:rPr>
          <w:rFonts w:ascii="Verdana" w:hAnsi="Verdana"/>
          <w:sz w:val="18"/>
        </w:rPr>
        <w:t>a Planta de Regasificación</w:t>
      </w:r>
    </w:p>
    <w:p w14:paraId="64CBE10D" w14:textId="77777777" w:rsidR="002728A2" w:rsidRDefault="002728A2" w:rsidP="00080021"/>
    <w:p w14:paraId="7E66B1D2" w14:textId="7982B674" w:rsidR="00433F6C" w:rsidRDefault="00433F6C" w:rsidP="00851555">
      <w:pPr>
        <w:jc w:val="center"/>
      </w:pPr>
      <w:r>
        <w:rPr>
          <w:noProof/>
        </w:rPr>
        <w:drawing>
          <wp:inline distT="0" distB="0" distL="0" distR="0" wp14:anchorId="269E672B" wp14:editId="25E8AD2C">
            <wp:extent cx="10448925" cy="3448050"/>
            <wp:effectExtent l="0" t="0" r="9525" b="0"/>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10448925" cy="3448050"/>
                    </a:xfrm>
                    <a:prstGeom prst="rect">
                      <a:avLst/>
                    </a:prstGeom>
                  </pic:spPr>
                </pic:pic>
              </a:graphicData>
            </a:graphic>
          </wp:inline>
        </w:drawing>
      </w:r>
    </w:p>
    <w:p w14:paraId="6A482E93" w14:textId="77777777" w:rsidR="00433F6C" w:rsidRDefault="00433F6C" w:rsidP="00080021"/>
    <w:p w14:paraId="74307157" w14:textId="15CB5C9B" w:rsidR="00433F6C" w:rsidRPr="007D3458" w:rsidRDefault="00433F6C" w:rsidP="00433F6C">
      <w:pPr>
        <w:pStyle w:val="Descripcin"/>
        <w:rPr>
          <w:rFonts w:ascii="Verdana" w:hAnsi="Verdana"/>
          <w:sz w:val="18"/>
        </w:rPr>
      </w:pPr>
      <w:r w:rsidRPr="007D3458">
        <w:rPr>
          <w:rFonts w:ascii="Verdana" w:hAnsi="Verdana"/>
          <w:sz w:val="18"/>
        </w:rPr>
        <w:t xml:space="preserve">Figura </w:t>
      </w:r>
      <w:r>
        <w:rPr>
          <w:rFonts w:ascii="Verdana" w:hAnsi="Verdana"/>
          <w:sz w:val="18"/>
        </w:rPr>
        <w:t>3</w:t>
      </w:r>
      <w:r w:rsidRPr="007D3458">
        <w:rPr>
          <w:rFonts w:ascii="Verdana" w:hAnsi="Verdana"/>
          <w:sz w:val="18"/>
        </w:rPr>
        <w:t xml:space="preserve"> </w:t>
      </w:r>
      <w:r>
        <w:rPr>
          <w:rFonts w:ascii="Verdana" w:hAnsi="Verdana"/>
          <w:sz w:val="18"/>
        </w:rPr>
        <w:t>Sistema de carga de cisternas integrado en servicio SCI Enagas</w:t>
      </w:r>
    </w:p>
    <w:p w14:paraId="0B5FC5B5" w14:textId="77777777" w:rsidR="00433F6C" w:rsidRDefault="00433F6C" w:rsidP="00080021"/>
    <w:p w14:paraId="4002B88F" w14:textId="77777777" w:rsidR="0017023B" w:rsidRDefault="0017023B" w:rsidP="00080021"/>
    <w:p w14:paraId="436F0F27" w14:textId="77777777" w:rsidR="0017023B" w:rsidRDefault="0017023B" w:rsidP="00080021"/>
    <w:p w14:paraId="16A536C5" w14:textId="77777777" w:rsidR="0017023B" w:rsidRDefault="0017023B" w:rsidP="00080021"/>
    <w:p w14:paraId="5B32D0BF" w14:textId="77777777" w:rsidR="0017023B" w:rsidRDefault="0017023B" w:rsidP="00080021"/>
    <w:p w14:paraId="477F1D88" w14:textId="77777777" w:rsidR="0017023B" w:rsidRDefault="0017023B" w:rsidP="00080021"/>
    <w:p w14:paraId="729CC4B1" w14:textId="77777777" w:rsidR="0017023B" w:rsidRDefault="0017023B" w:rsidP="00080021"/>
    <w:p w14:paraId="0332B5C9" w14:textId="77777777" w:rsidR="0017023B" w:rsidRDefault="0017023B" w:rsidP="00080021"/>
    <w:p w14:paraId="4B74A0AF" w14:textId="77777777" w:rsidR="0017023B" w:rsidRDefault="0017023B" w:rsidP="00080021"/>
    <w:p w14:paraId="54452A0C" w14:textId="77777777" w:rsidR="0017023B" w:rsidRDefault="0017023B" w:rsidP="00080021"/>
    <w:p w14:paraId="7C6B0258" w14:textId="77777777" w:rsidR="0017023B" w:rsidRDefault="0017023B" w:rsidP="00080021"/>
    <w:p w14:paraId="3045F111" w14:textId="77777777" w:rsidR="0017023B" w:rsidRDefault="0017023B" w:rsidP="00080021"/>
    <w:p w14:paraId="063DDFD6" w14:textId="77777777" w:rsidR="0017023B" w:rsidRDefault="0017023B" w:rsidP="00080021"/>
    <w:p w14:paraId="0EC0D33C" w14:textId="6AC537FC" w:rsidR="0017023B" w:rsidRDefault="00851555" w:rsidP="00851555">
      <w:pPr>
        <w:jc w:val="center"/>
      </w:pPr>
      <w:r>
        <w:rPr>
          <w:noProof/>
        </w:rPr>
        <w:drawing>
          <wp:inline distT="0" distB="0" distL="0" distR="0" wp14:anchorId="2B01B383" wp14:editId="1A43D012">
            <wp:extent cx="10972800" cy="7876558"/>
            <wp:effectExtent l="0" t="0" r="0" b="0"/>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10982933" cy="7883832"/>
                    </a:xfrm>
                    <a:prstGeom prst="rect">
                      <a:avLst/>
                    </a:prstGeom>
                  </pic:spPr>
                </pic:pic>
              </a:graphicData>
            </a:graphic>
          </wp:inline>
        </w:drawing>
      </w:r>
    </w:p>
    <w:p w14:paraId="4756F280" w14:textId="77777777" w:rsidR="0017023B" w:rsidRDefault="0017023B" w:rsidP="00080021"/>
    <w:p w14:paraId="6DA1F7A8" w14:textId="07547603" w:rsidR="0017023B" w:rsidRDefault="009772D0" w:rsidP="009772D0">
      <w:pPr>
        <w:pStyle w:val="Descripcin"/>
        <w:sectPr w:rsidR="0017023B" w:rsidSect="00851555">
          <w:pgSz w:w="23814" w:h="16840" w:orient="landscape" w:code="9"/>
          <w:pgMar w:top="1985" w:right="851" w:bottom="851" w:left="1418" w:header="567" w:footer="284" w:gutter="0"/>
          <w:pgNumType w:chapSep="period"/>
          <w:cols w:space="720"/>
          <w:docGrid w:linePitch="360"/>
        </w:sectPr>
      </w:pPr>
      <w:r w:rsidRPr="007D3458">
        <w:rPr>
          <w:rFonts w:ascii="Verdana" w:hAnsi="Verdana"/>
          <w:sz w:val="18"/>
        </w:rPr>
        <w:t xml:space="preserve">Figura </w:t>
      </w:r>
      <w:r>
        <w:rPr>
          <w:rFonts w:ascii="Verdana" w:hAnsi="Verdana"/>
          <w:sz w:val="18"/>
        </w:rPr>
        <w:t>4</w:t>
      </w:r>
      <w:r w:rsidRPr="007D3458">
        <w:rPr>
          <w:rFonts w:ascii="Verdana" w:hAnsi="Verdana"/>
          <w:sz w:val="18"/>
        </w:rPr>
        <w:t xml:space="preserve"> </w:t>
      </w:r>
      <w:r>
        <w:rPr>
          <w:rFonts w:ascii="Verdana" w:hAnsi="Verdana"/>
          <w:sz w:val="18"/>
        </w:rPr>
        <w:t xml:space="preserve">Configuración general Sistema de carga de cisternas </w:t>
      </w:r>
    </w:p>
    <w:p w14:paraId="35AFBE47" w14:textId="77777777" w:rsidR="005C5125" w:rsidRDefault="005C5125" w:rsidP="005C5125">
      <w:r>
        <w:lastRenderedPageBreak/>
        <w:t>EQUIPAMIENTO HARDWARE PARA SISTEMAS DE CARGA DE CISTERNAS (MONTREL)</w:t>
      </w:r>
    </w:p>
    <w:tbl>
      <w:tblPr>
        <w:tblStyle w:val="Tablaconcuadrcula"/>
        <w:tblW w:w="9639" w:type="dxa"/>
        <w:tblLook w:val="04A0" w:firstRow="1" w:lastRow="0" w:firstColumn="1" w:lastColumn="0" w:noHBand="0" w:noVBand="1"/>
      </w:tblPr>
      <w:tblGrid>
        <w:gridCol w:w="2689"/>
        <w:gridCol w:w="1546"/>
        <w:gridCol w:w="1402"/>
        <w:gridCol w:w="2740"/>
        <w:gridCol w:w="1446"/>
      </w:tblGrid>
      <w:tr w:rsidR="005C5125" w:rsidRPr="00470B57" w14:paraId="2FCD8A00" w14:textId="77777777" w:rsidTr="00851555">
        <w:trPr>
          <w:trHeight w:val="315"/>
        </w:trPr>
        <w:tc>
          <w:tcPr>
            <w:tcW w:w="2624" w:type="dxa"/>
            <w:shd w:val="clear" w:color="auto" w:fill="99CCFF"/>
            <w:hideMark/>
          </w:tcPr>
          <w:p w14:paraId="32238548" w14:textId="77777777" w:rsidR="005C5125" w:rsidRPr="00470B57" w:rsidRDefault="005C5125" w:rsidP="0017023B">
            <w:r w:rsidRPr="00470B57">
              <w:t>CÓDIGO</w:t>
            </w:r>
          </w:p>
        </w:tc>
        <w:tc>
          <w:tcPr>
            <w:tcW w:w="1467" w:type="dxa"/>
            <w:shd w:val="clear" w:color="auto" w:fill="99CCFF"/>
            <w:hideMark/>
          </w:tcPr>
          <w:p w14:paraId="17BCECAE" w14:textId="77777777" w:rsidR="005C5125" w:rsidRPr="00470B57" w:rsidRDefault="005C5125" w:rsidP="0017023B">
            <w:r w:rsidRPr="00470B57">
              <w:t>DESCRIPCIÓN</w:t>
            </w:r>
          </w:p>
        </w:tc>
        <w:tc>
          <w:tcPr>
            <w:tcW w:w="1345" w:type="dxa"/>
            <w:shd w:val="clear" w:color="auto" w:fill="99CCFF"/>
            <w:hideMark/>
          </w:tcPr>
          <w:p w14:paraId="45D09AAA" w14:textId="77777777" w:rsidR="005C5125" w:rsidRPr="00470B57" w:rsidRDefault="005C5125" w:rsidP="0017023B">
            <w:r w:rsidRPr="00470B57">
              <w:t>FABRICANTE</w:t>
            </w:r>
          </w:p>
        </w:tc>
        <w:tc>
          <w:tcPr>
            <w:tcW w:w="2740" w:type="dxa"/>
            <w:shd w:val="clear" w:color="auto" w:fill="99CCFF"/>
            <w:hideMark/>
          </w:tcPr>
          <w:p w14:paraId="6ECA4239" w14:textId="77777777" w:rsidR="005C5125" w:rsidRPr="00470B57" w:rsidRDefault="005C5125" w:rsidP="0017023B">
            <w:r w:rsidRPr="00470B57">
              <w:t>MODELO</w:t>
            </w:r>
          </w:p>
        </w:tc>
        <w:tc>
          <w:tcPr>
            <w:tcW w:w="1446" w:type="dxa"/>
            <w:shd w:val="clear" w:color="auto" w:fill="99CCFF"/>
            <w:hideMark/>
          </w:tcPr>
          <w:p w14:paraId="605B7612" w14:textId="77777777" w:rsidR="005C5125" w:rsidRPr="00470B57" w:rsidRDefault="005C5125" w:rsidP="0017023B">
            <w:r w:rsidRPr="00470B57">
              <w:t>UBICACIÓN</w:t>
            </w:r>
          </w:p>
        </w:tc>
      </w:tr>
      <w:tr w:rsidR="005C5125" w:rsidRPr="00470B57" w14:paraId="35374D1A" w14:textId="77777777" w:rsidTr="00851555">
        <w:trPr>
          <w:trHeight w:val="1155"/>
        </w:trPr>
        <w:tc>
          <w:tcPr>
            <w:tcW w:w="2624" w:type="dxa"/>
            <w:hideMark/>
          </w:tcPr>
          <w:p w14:paraId="7B33E655" w14:textId="77777777" w:rsidR="005C5125" w:rsidRPr="00470B57" w:rsidRDefault="005C5125" w:rsidP="0017023B">
            <w:r w:rsidRPr="00470B57">
              <w:t>SERV01SAGGAS</w:t>
            </w:r>
          </w:p>
        </w:tc>
        <w:tc>
          <w:tcPr>
            <w:tcW w:w="1467" w:type="dxa"/>
            <w:hideMark/>
          </w:tcPr>
          <w:p w14:paraId="11183DE6" w14:textId="77777777" w:rsidR="005C5125" w:rsidRPr="00470B57" w:rsidRDefault="005C5125" w:rsidP="0017023B">
            <w:r w:rsidRPr="00470B57">
              <w:t>Servidor principal</w:t>
            </w:r>
          </w:p>
        </w:tc>
        <w:tc>
          <w:tcPr>
            <w:tcW w:w="1345" w:type="dxa"/>
            <w:hideMark/>
          </w:tcPr>
          <w:p w14:paraId="6A0B4D23" w14:textId="77777777" w:rsidR="005C5125" w:rsidRPr="00470B57" w:rsidRDefault="005C5125" w:rsidP="0017023B">
            <w:r w:rsidRPr="00470B57">
              <w:t>HP</w:t>
            </w:r>
          </w:p>
        </w:tc>
        <w:tc>
          <w:tcPr>
            <w:tcW w:w="2740" w:type="dxa"/>
            <w:hideMark/>
          </w:tcPr>
          <w:p w14:paraId="4E9B147A" w14:textId="77777777" w:rsidR="005C5125" w:rsidRPr="00470B57" w:rsidRDefault="005C5125" w:rsidP="0017023B">
            <w:r w:rsidRPr="00470B57">
              <w:t>ProLiant DL380p Gen8 Xeon E5-2640</w:t>
            </w:r>
          </w:p>
        </w:tc>
        <w:tc>
          <w:tcPr>
            <w:tcW w:w="1446" w:type="dxa"/>
            <w:hideMark/>
          </w:tcPr>
          <w:p w14:paraId="2E6D6137" w14:textId="77777777" w:rsidR="005C5125" w:rsidRPr="00470B57" w:rsidRDefault="005C5125" w:rsidP="0017023B">
            <w:r w:rsidRPr="00470B57">
              <w:t>Cargadero cisternas</w:t>
            </w:r>
          </w:p>
        </w:tc>
      </w:tr>
      <w:tr w:rsidR="005C5125" w:rsidRPr="00470B57" w14:paraId="252C0ABD" w14:textId="77777777" w:rsidTr="00851555">
        <w:trPr>
          <w:trHeight w:val="1155"/>
        </w:trPr>
        <w:tc>
          <w:tcPr>
            <w:tcW w:w="2624" w:type="dxa"/>
            <w:hideMark/>
          </w:tcPr>
          <w:p w14:paraId="2595BB49" w14:textId="77777777" w:rsidR="005C5125" w:rsidRPr="00470B57" w:rsidRDefault="005C5125" w:rsidP="0017023B">
            <w:r w:rsidRPr="00470B57">
              <w:t>SERV02SAGGAS</w:t>
            </w:r>
          </w:p>
        </w:tc>
        <w:tc>
          <w:tcPr>
            <w:tcW w:w="1467" w:type="dxa"/>
            <w:hideMark/>
          </w:tcPr>
          <w:p w14:paraId="7C3E9504" w14:textId="77777777" w:rsidR="005C5125" w:rsidRPr="00470B57" w:rsidRDefault="005C5125" w:rsidP="0017023B">
            <w:r w:rsidRPr="00470B57">
              <w:t>Servidor backup</w:t>
            </w:r>
          </w:p>
        </w:tc>
        <w:tc>
          <w:tcPr>
            <w:tcW w:w="1345" w:type="dxa"/>
            <w:hideMark/>
          </w:tcPr>
          <w:p w14:paraId="07E7AED2" w14:textId="77777777" w:rsidR="005C5125" w:rsidRPr="00470B57" w:rsidRDefault="005C5125" w:rsidP="0017023B">
            <w:r w:rsidRPr="00470B57">
              <w:t>HP</w:t>
            </w:r>
          </w:p>
        </w:tc>
        <w:tc>
          <w:tcPr>
            <w:tcW w:w="2740" w:type="dxa"/>
            <w:hideMark/>
          </w:tcPr>
          <w:p w14:paraId="5E2A6536" w14:textId="77777777" w:rsidR="005C5125" w:rsidRPr="00470B57" w:rsidRDefault="005C5125" w:rsidP="0017023B">
            <w:r w:rsidRPr="00470B57">
              <w:t>ProLiant DL380p Gen8 Xeon E5-2640</w:t>
            </w:r>
          </w:p>
        </w:tc>
        <w:tc>
          <w:tcPr>
            <w:tcW w:w="1446" w:type="dxa"/>
            <w:hideMark/>
          </w:tcPr>
          <w:p w14:paraId="1B79A7EE" w14:textId="77777777" w:rsidR="005C5125" w:rsidRPr="00470B57" w:rsidRDefault="005C5125" w:rsidP="0017023B">
            <w:r w:rsidRPr="00470B57">
              <w:t>Cargadero cisternas</w:t>
            </w:r>
          </w:p>
        </w:tc>
      </w:tr>
      <w:tr w:rsidR="005C5125" w:rsidRPr="00470B57" w14:paraId="0304EB65" w14:textId="77777777" w:rsidTr="00851555">
        <w:trPr>
          <w:trHeight w:val="615"/>
        </w:trPr>
        <w:tc>
          <w:tcPr>
            <w:tcW w:w="2624" w:type="dxa"/>
            <w:hideMark/>
          </w:tcPr>
          <w:p w14:paraId="25A4ADC2" w14:textId="77777777" w:rsidR="005C5125" w:rsidRPr="00470B57" w:rsidRDefault="005C5125" w:rsidP="0017023B">
            <w:r w:rsidRPr="00470B57">
              <w:t>EST01SAGGAS</w:t>
            </w:r>
          </w:p>
        </w:tc>
        <w:tc>
          <w:tcPr>
            <w:tcW w:w="1467" w:type="dxa"/>
            <w:hideMark/>
          </w:tcPr>
          <w:p w14:paraId="39AAAEB0" w14:textId="77777777" w:rsidR="005C5125" w:rsidRPr="00470B57" w:rsidRDefault="005C5125" w:rsidP="0017023B">
            <w:r w:rsidRPr="00470B57">
              <w:t>Estación de operación</w:t>
            </w:r>
          </w:p>
        </w:tc>
        <w:tc>
          <w:tcPr>
            <w:tcW w:w="1345" w:type="dxa"/>
            <w:hideMark/>
          </w:tcPr>
          <w:p w14:paraId="63FC6D27" w14:textId="77777777" w:rsidR="005C5125" w:rsidRPr="00470B57" w:rsidRDefault="005C5125" w:rsidP="0017023B">
            <w:r w:rsidRPr="00470B57">
              <w:t>HP</w:t>
            </w:r>
          </w:p>
        </w:tc>
        <w:tc>
          <w:tcPr>
            <w:tcW w:w="2740" w:type="dxa"/>
            <w:hideMark/>
          </w:tcPr>
          <w:p w14:paraId="65F45B7D" w14:textId="77777777" w:rsidR="005C5125" w:rsidRPr="00470B57" w:rsidRDefault="005C5125" w:rsidP="0017023B">
            <w:r w:rsidRPr="00470B57">
              <w:t>Compaq 6300 Pro, Core i5 3470</w:t>
            </w:r>
          </w:p>
        </w:tc>
        <w:tc>
          <w:tcPr>
            <w:tcW w:w="1446" w:type="dxa"/>
            <w:hideMark/>
          </w:tcPr>
          <w:p w14:paraId="6A66C0F2" w14:textId="77777777" w:rsidR="005C5125" w:rsidRPr="00470B57" w:rsidRDefault="005C5125" w:rsidP="0017023B">
            <w:r w:rsidRPr="00470B57">
              <w:t>Cargadero cisternas</w:t>
            </w:r>
          </w:p>
        </w:tc>
      </w:tr>
      <w:tr w:rsidR="005C5125" w:rsidRPr="00470B57" w14:paraId="62034A87" w14:textId="77777777" w:rsidTr="00851555">
        <w:trPr>
          <w:trHeight w:val="615"/>
        </w:trPr>
        <w:tc>
          <w:tcPr>
            <w:tcW w:w="2624" w:type="dxa"/>
            <w:hideMark/>
          </w:tcPr>
          <w:p w14:paraId="6EC72F3F" w14:textId="77777777" w:rsidR="005C5125" w:rsidRPr="00470B57" w:rsidRDefault="005C5125" w:rsidP="0017023B">
            <w:r w:rsidRPr="00470B57">
              <w:t>EST02SAGGAS</w:t>
            </w:r>
          </w:p>
        </w:tc>
        <w:tc>
          <w:tcPr>
            <w:tcW w:w="1467" w:type="dxa"/>
            <w:hideMark/>
          </w:tcPr>
          <w:p w14:paraId="6A6C6E82" w14:textId="77777777" w:rsidR="005C5125" w:rsidRPr="00470B57" w:rsidRDefault="005C5125" w:rsidP="0017023B">
            <w:r w:rsidRPr="00470B57">
              <w:t>Estación de operación</w:t>
            </w:r>
          </w:p>
        </w:tc>
        <w:tc>
          <w:tcPr>
            <w:tcW w:w="1345" w:type="dxa"/>
            <w:hideMark/>
          </w:tcPr>
          <w:p w14:paraId="5CD87446" w14:textId="77777777" w:rsidR="005C5125" w:rsidRPr="00470B57" w:rsidRDefault="005C5125" w:rsidP="0017023B">
            <w:r w:rsidRPr="00470B57">
              <w:t>HP</w:t>
            </w:r>
          </w:p>
        </w:tc>
        <w:tc>
          <w:tcPr>
            <w:tcW w:w="2740" w:type="dxa"/>
            <w:hideMark/>
          </w:tcPr>
          <w:p w14:paraId="76F195B7" w14:textId="77777777" w:rsidR="005C5125" w:rsidRPr="00470B57" w:rsidRDefault="005C5125" w:rsidP="0017023B">
            <w:r w:rsidRPr="00470B57">
              <w:t>Compaq 6300 Pro, Core i5 3470</w:t>
            </w:r>
          </w:p>
        </w:tc>
        <w:tc>
          <w:tcPr>
            <w:tcW w:w="1446" w:type="dxa"/>
            <w:hideMark/>
          </w:tcPr>
          <w:p w14:paraId="2D098A16" w14:textId="77777777" w:rsidR="005C5125" w:rsidRPr="00470B57" w:rsidRDefault="005C5125" w:rsidP="0017023B">
            <w:r w:rsidRPr="00470B57">
              <w:t>Cargadero cisternas</w:t>
            </w:r>
          </w:p>
        </w:tc>
      </w:tr>
      <w:tr w:rsidR="005C5125" w:rsidRPr="00470B57" w14:paraId="4519017A" w14:textId="77777777" w:rsidTr="00851555">
        <w:trPr>
          <w:trHeight w:val="915"/>
        </w:trPr>
        <w:tc>
          <w:tcPr>
            <w:tcW w:w="2624" w:type="dxa"/>
            <w:hideMark/>
          </w:tcPr>
          <w:p w14:paraId="334F0365" w14:textId="77777777" w:rsidR="005C5125" w:rsidRPr="00470B57" w:rsidRDefault="005C5125" w:rsidP="0017023B">
            <w:r w:rsidRPr="00470B57">
              <w:t>MOXA01</w:t>
            </w:r>
          </w:p>
        </w:tc>
        <w:tc>
          <w:tcPr>
            <w:tcW w:w="1467" w:type="dxa"/>
            <w:hideMark/>
          </w:tcPr>
          <w:p w14:paraId="7942182C" w14:textId="77777777" w:rsidR="005C5125" w:rsidRPr="00470B57" w:rsidRDefault="005C5125" w:rsidP="0017023B">
            <w:r w:rsidRPr="00470B57">
              <w:t>Convertidor de puertos</w:t>
            </w:r>
          </w:p>
        </w:tc>
        <w:tc>
          <w:tcPr>
            <w:tcW w:w="1345" w:type="dxa"/>
            <w:hideMark/>
          </w:tcPr>
          <w:p w14:paraId="77A6520F" w14:textId="77777777" w:rsidR="005C5125" w:rsidRPr="00470B57" w:rsidRDefault="005C5125" w:rsidP="0017023B">
            <w:r w:rsidRPr="00470B57">
              <w:t>MOXA</w:t>
            </w:r>
          </w:p>
        </w:tc>
        <w:tc>
          <w:tcPr>
            <w:tcW w:w="2740" w:type="dxa"/>
            <w:hideMark/>
          </w:tcPr>
          <w:p w14:paraId="42A6EFE0" w14:textId="77777777" w:rsidR="005C5125" w:rsidRPr="00470B57" w:rsidRDefault="005C5125" w:rsidP="0017023B">
            <w:r w:rsidRPr="00470B57">
              <w:t>CN2650</w:t>
            </w:r>
          </w:p>
        </w:tc>
        <w:tc>
          <w:tcPr>
            <w:tcW w:w="1446" w:type="dxa"/>
            <w:hideMark/>
          </w:tcPr>
          <w:p w14:paraId="194D49E8" w14:textId="77777777" w:rsidR="005C5125" w:rsidRPr="00470B57" w:rsidRDefault="005C5125" w:rsidP="0017023B">
            <w:r w:rsidRPr="00470B57">
              <w:t>Cargadero cisternas</w:t>
            </w:r>
          </w:p>
        </w:tc>
      </w:tr>
      <w:tr w:rsidR="005C5125" w:rsidRPr="00470B57" w14:paraId="6B8C60A9" w14:textId="77777777" w:rsidTr="00851555">
        <w:trPr>
          <w:trHeight w:val="915"/>
        </w:trPr>
        <w:tc>
          <w:tcPr>
            <w:tcW w:w="2624" w:type="dxa"/>
            <w:hideMark/>
          </w:tcPr>
          <w:p w14:paraId="6B5A8800" w14:textId="77777777" w:rsidR="005C5125" w:rsidRPr="00470B57" w:rsidRDefault="005C5125" w:rsidP="0017023B">
            <w:r w:rsidRPr="00470B57">
              <w:t>MOXA02</w:t>
            </w:r>
          </w:p>
        </w:tc>
        <w:tc>
          <w:tcPr>
            <w:tcW w:w="1467" w:type="dxa"/>
            <w:hideMark/>
          </w:tcPr>
          <w:p w14:paraId="0B204A4F" w14:textId="77777777" w:rsidR="005C5125" w:rsidRPr="00470B57" w:rsidRDefault="005C5125" w:rsidP="0017023B">
            <w:r w:rsidRPr="00470B57">
              <w:t>Convertidor de puertos</w:t>
            </w:r>
          </w:p>
        </w:tc>
        <w:tc>
          <w:tcPr>
            <w:tcW w:w="1345" w:type="dxa"/>
            <w:hideMark/>
          </w:tcPr>
          <w:p w14:paraId="70CF7829" w14:textId="77777777" w:rsidR="005C5125" w:rsidRPr="00470B57" w:rsidRDefault="005C5125" w:rsidP="0017023B">
            <w:r w:rsidRPr="00470B57">
              <w:t>MOXA</w:t>
            </w:r>
          </w:p>
        </w:tc>
        <w:tc>
          <w:tcPr>
            <w:tcW w:w="2740" w:type="dxa"/>
            <w:hideMark/>
          </w:tcPr>
          <w:p w14:paraId="6241B753" w14:textId="77777777" w:rsidR="005C5125" w:rsidRPr="00470B57" w:rsidRDefault="005C5125" w:rsidP="0017023B">
            <w:r w:rsidRPr="00470B57">
              <w:t>CN2650</w:t>
            </w:r>
          </w:p>
        </w:tc>
        <w:tc>
          <w:tcPr>
            <w:tcW w:w="1446" w:type="dxa"/>
            <w:hideMark/>
          </w:tcPr>
          <w:p w14:paraId="0E22E3DD" w14:textId="77777777" w:rsidR="005C5125" w:rsidRPr="00470B57" w:rsidRDefault="005C5125" w:rsidP="0017023B">
            <w:r w:rsidRPr="00470B57">
              <w:t>Cargadero cisternas</w:t>
            </w:r>
          </w:p>
        </w:tc>
      </w:tr>
      <w:tr w:rsidR="005C5125" w:rsidRPr="00470B57" w14:paraId="3E6FDBEE" w14:textId="77777777" w:rsidTr="00851555">
        <w:trPr>
          <w:trHeight w:val="915"/>
        </w:trPr>
        <w:tc>
          <w:tcPr>
            <w:tcW w:w="2624" w:type="dxa"/>
            <w:hideMark/>
          </w:tcPr>
          <w:p w14:paraId="03652943" w14:textId="77777777" w:rsidR="005C5125" w:rsidRPr="00470B57" w:rsidRDefault="005C5125" w:rsidP="0017023B">
            <w:r w:rsidRPr="00470B57">
              <w:t>CSAGW0303_CISTERNAS</w:t>
            </w:r>
          </w:p>
        </w:tc>
        <w:tc>
          <w:tcPr>
            <w:tcW w:w="1467" w:type="dxa"/>
            <w:hideMark/>
          </w:tcPr>
          <w:p w14:paraId="5AEC982D" w14:textId="77777777" w:rsidR="005C5125" w:rsidRPr="00470B57" w:rsidRDefault="005C5125" w:rsidP="0017023B">
            <w:r w:rsidRPr="00470B57">
              <w:t>2 Switches 48P en Stack</w:t>
            </w:r>
          </w:p>
        </w:tc>
        <w:tc>
          <w:tcPr>
            <w:tcW w:w="1345" w:type="dxa"/>
            <w:hideMark/>
          </w:tcPr>
          <w:p w14:paraId="4196CFF6" w14:textId="77777777" w:rsidR="005C5125" w:rsidRPr="00470B57" w:rsidRDefault="005C5125" w:rsidP="0017023B">
            <w:r w:rsidRPr="00470B57">
              <w:t>CISCO</w:t>
            </w:r>
          </w:p>
        </w:tc>
        <w:tc>
          <w:tcPr>
            <w:tcW w:w="2740" w:type="dxa"/>
            <w:hideMark/>
          </w:tcPr>
          <w:p w14:paraId="51B4F37F" w14:textId="77777777" w:rsidR="005C5125" w:rsidRPr="00470B57" w:rsidRDefault="005C5125" w:rsidP="0017023B">
            <w:r w:rsidRPr="00470B57">
              <w:t>VS-C2960X-48LPS-L V05</w:t>
            </w:r>
          </w:p>
        </w:tc>
        <w:tc>
          <w:tcPr>
            <w:tcW w:w="1446" w:type="dxa"/>
            <w:hideMark/>
          </w:tcPr>
          <w:p w14:paraId="25EE34E4" w14:textId="77777777" w:rsidR="005C5125" w:rsidRPr="00470B57" w:rsidRDefault="005C5125" w:rsidP="0017023B">
            <w:r w:rsidRPr="00470B57">
              <w:t>Cargadero cisternas</w:t>
            </w:r>
          </w:p>
        </w:tc>
      </w:tr>
      <w:tr w:rsidR="005C5125" w:rsidRPr="00470B57" w14:paraId="1ADB16B1" w14:textId="77777777" w:rsidTr="00851555">
        <w:trPr>
          <w:trHeight w:val="870"/>
        </w:trPr>
        <w:tc>
          <w:tcPr>
            <w:tcW w:w="2624" w:type="dxa"/>
            <w:hideMark/>
          </w:tcPr>
          <w:p w14:paraId="64550FC7" w14:textId="77777777" w:rsidR="005C5125" w:rsidRPr="00470B57" w:rsidRDefault="005C5125" w:rsidP="0017023B">
            <w:r w:rsidRPr="00470B57">
              <w:t>IMPRESORA 1</w:t>
            </w:r>
          </w:p>
        </w:tc>
        <w:tc>
          <w:tcPr>
            <w:tcW w:w="1467" w:type="dxa"/>
            <w:hideMark/>
          </w:tcPr>
          <w:p w14:paraId="2E4B28B9" w14:textId="77777777" w:rsidR="005C5125" w:rsidRPr="00470B57" w:rsidRDefault="005C5125" w:rsidP="0017023B">
            <w:r w:rsidRPr="00470B57">
              <w:t>Impresora red</w:t>
            </w:r>
          </w:p>
        </w:tc>
        <w:tc>
          <w:tcPr>
            <w:tcW w:w="1345" w:type="dxa"/>
            <w:hideMark/>
          </w:tcPr>
          <w:p w14:paraId="14661C79" w14:textId="77777777" w:rsidR="005C5125" w:rsidRPr="00470B57" w:rsidRDefault="005C5125" w:rsidP="0017023B">
            <w:r w:rsidRPr="00470B57">
              <w:t>HP</w:t>
            </w:r>
          </w:p>
        </w:tc>
        <w:tc>
          <w:tcPr>
            <w:tcW w:w="2740" w:type="dxa"/>
            <w:hideMark/>
          </w:tcPr>
          <w:p w14:paraId="2C5F0A93" w14:textId="77777777" w:rsidR="005C5125" w:rsidRPr="00470B57" w:rsidRDefault="005C5125" w:rsidP="0017023B">
            <w:r w:rsidRPr="00470B57">
              <w:t>LaserJet Enterprise M601n</w:t>
            </w:r>
          </w:p>
        </w:tc>
        <w:tc>
          <w:tcPr>
            <w:tcW w:w="1446" w:type="dxa"/>
            <w:hideMark/>
          </w:tcPr>
          <w:p w14:paraId="55258138" w14:textId="77777777" w:rsidR="005C5125" w:rsidRPr="00470B57" w:rsidRDefault="005C5125" w:rsidP="0017023B">
            <w:r w:rsidRPr="00470B57">
              <w:t>Cargadero cisternas</w:t>
            </w:r>
          </w:p>
        </w:tc>
      </w:tr>
      <w:tr w:rsidR="005C5125" w:rsidRPr="00470B57" w14:paraId="0BDCD692" w14:textId="77777777" w:rsidTr="00851555">
        <w:trPr>
          <w:trHeight w:val="870"/>
        </w:trPr>
        <w:tc>
          <w:tcPr>
            <w:tcW w:w="2624" w:type="dxa"/>
            <w:hideMark/>
          </w:tcPr>
          <w:p w14:paraId="62023381" w14:textId="77777777" w:rsidR="005C5125" w:rsidRPr="00470B57" w:rsidRDefault="005C5125" w:rsidP="0017023B">
            <w:r w:rsidRPr="00470B57">
              <w:t>IMPRESORA 2</w:t>
            </w:r>
          </w:p>
        </w:tc>
        <w:tc>
          <w:tcPr>
            <w:tcW w:w="1467" w:type="dxa"/>
            <w:hideMark/>
          </w:tcPr>
          <w:p w14:paraId="097EC657" w14:textId="77777777" w:rsidR="005C5125" w:rsidRPr="00470B57" w:rsidRDefault="005C5125" w:rsidP="0017023B">
            <w:r w:rsidRPr="00470B57">
              <w:t>Impresora red</w:t>
            </w:r>
          </w:p>
        </w:tc>
        <w:tc>
          <w:tcPr>
            <w:tcW w:w="1345" w:type="dxa"/>
            <w:hideMark/>
          </w:tcPr>
          <w:p w14:paraId="5F8BAF5A" w14:textId="77777777" w:rsidR="005C5125" w:rsidRPr="00470B57" w:rsidRDefault="005C5125" w:rsidP="0017023B">
            <w:r w:rsidRPr="00470B57">
              <w:t>HP</w:t>
            </w:r>
          </w:p>
        </w:tc>
        <w:tc>
          <w:tcPr>
            <w:tcW w:w="2740" w:type="dxa"/>
            <w:hideMark/>
          </w:tcPr>
          <w:p w14:paraId="0CD2EEEF" w14:textId="77777777" w:rsidR="005C5125" w:rsidRPr="00470B57" w:rsidRDefault="005C5125" w:rsidP="0017023B">
            <w:r w:rsidRPr="00470B57">
              <w:t>LaserJet Enterprise M601n</w:t>
            </w:r>
          </w:p>
        </w:tc>
        <w:tc>
          <w:tcPr>
            <w:tcW w:w="1446" w:type="dxa"/>
            <w:hideMark/>
          </w:tcPr>
          <w:p w14:paraId="1324F522" w14:textId="77777777" w:rsidR="005C5125" w:rsidRPr="00470B57" w:rsidRDefault="005C5125" w:rsidP="0017023B">
            <w:r w:rsidRPr="00470B57">
              <w:t>Cargadero cisternas</w:t>
            </w:r>
          </w:p>
        </w:tc>
      </w:tr>
      <w:tr w:rsidR="005C5125" w:rsidRPr="00470B57" w14:paraId="157CE87F" w14:textId="77777777" w:rsidTr="00851555">
        <w:trPr>
          <w:trHeight w:val="615"/>
        </w:trPr>
        <w:tc>
          <w:tcPr>
            <w:tcW w:w="2624" w:type="dxa"/>
            <w:hideMark/>
          </w:tcPr>
          <w:p w14:paraId="322061E0" w14:textId="77777777" w:rsidR="005C5125" w:rsidRPr="00470B57" w:rsidRDefault="005C5125" w:rsidP="0017023B">
            <w:r w:rsidRPr="00470B57">
              <w:t>IMPRESORA TARJETAS</w:t>
            </w:r>
          </w:p>
        </w:tc>
        <w:tc>
          <w:tcPr>
            <w:tcW w:w="1467" w:type="dxa"/>
            <w:hideMark/>
          </w:tcPr>
          <w:p w14:paraId="1F57A91E" w14:textId="77777777" w:rsidR="005C5125" w:rsidRPr="00470B57" w:rsidRDefault="005C5125" w:rsidP="0017023B">
            <w:r w:rsidRPr="00470B57">
              <w:t>Impresora red de tarjetas HID</w:t>
            </w:r>
          </w:p>
        </w:tc>
        <w:tc>
          <w:tcPr>
            <w:tcW w:w="1345" w:type="dxa"/>
            <w:hideMark/>
          </w:tcPr>
          <w:p w14:paraId="00FF961B" w14:textId="77777777" w:rsidR="005C5125" w:rsidRPr="00470B57" w:rsidRDefault="005C5125" w:rsidP="0017023B">
            <w:r w:rsidRPr="00470B57">
              <w:t>Datacard</w:t>
            </w:r>
          </w:p>
        </w:tc>
        <w:tc>
          <w:tcPr>
            <w:tcW w:w="2740" w:type="dxa"/>
            <w:hideMark/>
          </w:tcPr>
          <w:p w14:paraId="682E31BE" w14:textId="77777777" w:rsidR="005C5125" w:rsidRPr="00470B57" w:rsidRDefault="005C5125" w:rsidP="0017023B">
            <w:r w:rsidRPr="00470B57">
              <w:t>SD260</w:t>
            </w:r>
          </w:p>
        </w:tc>
        <w:tc>
          <w:tcPr>
            <w:tcW w:w="1446" w:type="dxa"/>
            <w:hideMark/>
          </w:tcPr>
          <w:p w14:paraId="4F373F1C" w14:textId="77777777" w:rsidR="005C5125" w:rsidRPr="00470B57" w:rsidRDefault="005C5125" w:rsidP="0017023B">
            <w:r w:rsidRPr="00470B57">
              <w:t>Cargadero cisternas</w:t>
            </w:r>
          </w:p>
        </w:tc>
      </w:tr>
    </w:tbl>
    <w:p w14:paraId="73F00303" w14:textId="77777777" w:rsidR="005C5125" w:rsidRDefault="005C5125" w:rsidP="005C5125"/>
    <w:p w14:paraId="59B070BE" w14:textId="77777777" w:rsidR="005C5125" w:rsidRDefault="005C5125" w:rsidP="005C5125">
      <w:pPr>
        <w:pStyle w:val="Vietanivel1texto"/>
        <w:ind w:left="0"/>
      </w:pPr>
    </w:p>
    <w:p w14:paraId="60E1FD2B" w14:textId="77777777" w:rsidR="005C5125" w:rsidRDefault="005C5125" w:rsidP="005C5125">
      <w:pPr>
        <w:pStyle w:val="Vietanivel1texto"/>
        <w:ind w:left="0"/>
      </w:pPr>
    </w:p>
    <w:p w14:paraId="58BA33C9" w14:textId="77777777" w:rsidR="005C5125" w:rsidRDefault="005C5125" w:rsidP="005C5125">
      <w:pPr>
        <w:pStyle w:val="Vietanivel1texto"/>
        <w:ind w:left="0"/>
      </w:pPr>
    </w:p>
    <w:p w14:paraId="7A6185B3" w14:textId="77777777" w:rsidR="005C5125" w:rsidRDefault="005C5125" w:rsidP="005C5125">
      <w:pPr>
        <w:pStyle w:val="Vietanivel1texto"/>
        <w:ind w:left="0"/>
      </w:pPr>
    </w:p>
    <w:p w14:paraId="0A532283" w14:textId="77777777" w:rsidR="005C5125" w:rsidRDefault="005C5125" w:rsidP="005C5125">
      <w:r>
        <w:t>EQUIPAMIENTO SOFTWARE PARA SISTEMAS DE CARGA DE CISTERNAS (MONTREL)</w:t>
      </w:r>
    </w:p>
    <w:tbl>
      <w:tblPr>
        <w:tblStyle w:val="Tablaconcuadrcula"/>
        <w:tblW w:w="9639" w:type="dxa"/>
        <w:tblLook w:val="04A0" w:firstRow="1" w:lastRow="0" w:firstColumn="1" w:lastColumn="0" w:noHBand="0" w:noVBand="1"/>
      </w:tblPr>
      <w:tblGrid>
        <w:gridCol w:w="9639"/>
      </w:tblGrid>
      <w:tr w:rsidR="005C5125" w:rsidRPr="00BD5BB1" w14:paraId="16354662" w14:textId="77777777" w:rsidTr="00851555">
        <w:trPr>
          <w:cantSplit/>
          <w:trHeight w:val="300"/>
          <w:tblHeader/>
        </w:trPr>
        <w:tc>
          <w:tcPr>
            <w:tcW w:w="9206" w:type="dxa"/>
            <w:shd w:val="clear" w:color="auto" w:fill="99CCFF"/>
            <w:hideMark/>
          </w:tcPr>
          <w:p w14:paraId="52E0D417" w14:textId="77777777" w:rsidR="005C5125" w:rsidRPr="00BD5BB1" w:rsidRDefault="005C5125" w:rsidP="0017023B">
            <w:pPr>
              <w:pStyle w:val="Vietanivel1texto"/>
            </w:pPr>
            <w:r>
              <w:t>INVENTARIO SOFTWARE EN SERVIDOR PI</w:t>
            </w:r>
          </w:p>
        </w:tc>
      </w:tr>
      <w:tr w:rsidR="005C5125" w:rsidRPr="00BD5BB1" w14:paraId="032B3E75" w14:textId="77777777" w:rsidTr="00851555">
        <w:trPr>
          <w:cantSplit/>
          <w:trHeight w:val="300"/>
        </w:trPr>
        <w:tc>
          <w:tcPr>
            <w:tcW w:w="9206" w:type="dxa"/>
          </w:tcPr>
          <w:p w14:paraId="14D9D0C8" w14:textId="77777777" w:rsidR="005C5125" w:rsidRPr="00BD5BB1" w:rsidRDefault="005C5125" w:rsidP="0017023B">
            <w:pPr>
              <w:pStyle w:val="Vietanivel1texto"/>
            </w:pPr>
            <w:r>
              <w:t>SIMAC Gestion v1.0.0.0 - Montrel</w:t>
            </w:r>
          </w:p>
        </w:tc>
      </w:tr>
      <w:tr w:rsidR="005C5125" w:rsidRPr="00BD5BB1" w14:paraId="2010B02F" w14:textId="77777777" w:rsidTr="00851555">
        <w:trPr>
          <w:cantSplit/>
          <w:trHeight w:val="300"/>
        </w:trPr>
        <w:tc>
          <w:tcPr>
            <w:tcW w:w="9206" w:type="dxa"/>
          </w:tcPr>
          <w:p w14:paraId="2D07D204" w14:textId="77777777" w:rsidR="005C5125" w:rsidRPr="00BD5BB1" w:rsidRDefault="005C5125" w:rsidP="0017023B">
            <w:pPr>
              <w:pStyle w:val="Vietanivel1texto"/>
            </w:pPr>
            <w:r>
              <w:t>SIMAC Sinopticos (SimacSin.Saggas) v1.0.0.0 - Montrel</w:t>
            </w:r>
          </w:p>
        </w:tc>
      </w:tr>
      <w:tr w:rsidR="005C5125" w:rsidRPr="00BD5BB1" w14:paraId="31FEA131" w14:textId="77777777" w:rsidTr="00851555">
        <w:trPr>
          <w:cantSplit/>
          <w:trHeight w:val="300"/>
        </w:trPr>
        <w:tc>
          <w:tcPr>
            <w:tcW w:w="9206" w:type="dxa"/>
          </w:tcPr>
          <w:p w14:paraId="3B43C58E" w14:textId="77777777" w:rsidR="005C5125" w:rsidRPr="00BD5BB1" w:rsidRDefault="005C5125" w:rsidP="0017023B">
            <w:pPr>
              <w:pStyle w:val="Vietanivel1texto"/>
            </w:pPr>
            <w:r>
              <w:lastRenderedPageBreak/>
              <w:t>Webservices versión Fase3: 1.0.0.0</w:t>
            </w:r>
          </w:p>
        </w:tc>
      </w:tr>
      <w:tr w:rsidR="005C5125" w:rsidRPr="00BD5BB1" w14:paraId="4D98FA9A" w14:textId="77777777" w:rsidTr="00851555">
        <w:trPr>
          <w:cantSplit/>
          <w:trHeight w:val="300"/>
        </w:trPr>
        <w:tc>
          <w:tcPr>
            <w:tcW w:w="9206" w:type="dxa"/>
          </w:tcPr>
          <w:p w14:paraId="107AAF05" w14:textId="77777777" w:rsidR="005C5125" w:rsidRPr="00BD5BB1" w:rsidRDefault="005C5125" w:rsidP="0017023B">
            <w:pPr>
              <w:pStyle w:val="Vietanivel1texto"/>
            </w:pPr>
            <w:r>
              <w:t>Intercambio de información SLM y SL-ATR versión 1.0.0 1429 10/2015</w:t>
            </w:r>
          </w:p>
        </w:tc>
      </w:tr>
      <w:tr w:rsidR="005C5125" w:rsidRPr="00BD5BB1" w14:paraId="32AC55D1" w14:textId="77777777" w:rsidTr="00851555">
        <w:trPr>
          <w:cantSplit/>
          <w:trHeight w:val="300"/>
        </w:trPr>
        <w:tc>
          <w:tcPr>
            <w:tcW w:w="9206" w:type="dxa"/>
          </w:tcPr>
          <w:p w14:paraId="00D2D119" w14:textId="77777777" w:rsidR="005C5125" w:rsidRPr="00BD5BB1" w:rsidRDefault="005C5125" w:rsidP="0017023B">
            <w:pPr>
              <w:pStyle w:val="Vietanivel1texto"/>
            </w:pPr>
            <w:r w:rsidRPr="00BD5BB1">
              <w:t>Windows 7 Pro</w:t>
            </w:r>
          </w:p>
        </w:tc>
      </w:tr>
      <w:tr w:rsidR="005C5125" w:rsidRPr="001C64A6" w14:paraId="78A76CDD" w14:textId="77777777" w:rsidTr="00851555">
        <w:trPr>
          <w:cantSplit/>
          <w:trHeight w:val="300"/>
        </w:trPr>
        <w:tc>
          <w:tcPr>
            <w:tcW w:w="9206" w:type="dxa"/>
            <w:hideMark/>
          </w:tcPr>
          <w:p w14:paraId="18651370" w14:textId="77777777" w:rsidR="005C5125" w:rsidRPr="00BD5BB1" w:rsidRDefault="005C5125" w:rsidP="0017023B">
            <w:pPr>
              <w:pStyle w:val="Vietanivel1texto"/>
              <w:rPr>
                <w:lang w:val="en-US"/>
              </w:rPr>
            </w:pPr>
            <w:r w:rsidRPr="00BD5BB1">
              <w:rPr>
                <w:lang w:val="en-US"/>
              </w:rPr>
              <w:t>64 Bit HP CIO Components Installer</w:t>
            </w:r>
          </w:p>
        </w:tc>
      </w:tr>
      <w:tr w:rsidR="005C5125" w:rsidRPr="00BD5BB1" w14:paraId="3C6BFBBB" w14:textId="77777777" w:rsidTr="00851555">
        <w:trPr>
          <w:cantSplit/>
          <w:trHeight w:val="300"/>
        </w:trPr>
        <w:tc>
          <w:tcPr>
            <w:tcW w:w="9206" w:type="dxa"/>
            <w:hideMark/>
          </w:tcPr>
          <w:p w14:paraId="4A08532F" w14:textId="77777777" w:rsidR="005C5125" w:rsidRPr="00BD5BB1" w:rsidRDefault="005C5125" w:rsidP="0017023B">
            <w:pPr>
              <w:pStyle w:val="Vietanivel1texto"/>
            </w:pPr>
            <w:r w:rsidRPr="00BD5BB1">
              <w:t>Adobe Acrobat Reader DC - Español</w:t>
            </w:r>
          </w:p>
        </w:tc>
      </w:tr>
      <w:tr w:rsidR="005C5125" w:rsidRPr="00BD5BB1" w14:paraId="75A25137" w14:textId="77777777" w:rsidTr="00851555">
        <w:trPr>
          <w:cantSplit/>
          <w:trHeight w:val="300"/>
        </w:trPr>
        <w:tc>
          <w:tcPr>
            <w:tcW w:w="9206" w:type="dxa"/>
            <w:hideMark/>
          </w:tcPr>
          <w:p w14:paraId="15A4FD9E" w14:textId="77777777" w:rsidR="005C5125" w:rsidRPr="00BD5BB1" w:rsidRDefault="005C5125" w:rsidP="0017023B">
            <w:pPr>
              <w:pStyle w:val="Vietanivel1texto"/>
            </w:pPr>
            <w:r w:rsidRPr="00BD5BB1">
              <w:t>Adobe Refresh Manager</w:t>
            </w:r>
          </w:p>
        </w:tc>
      </w:tr>
      <w:tr w:rsidR="005C5125" w:rsidRPr="00BD5BB1" w14:paraId="37DF7709" w14:textId="77777777" w:rsidTr="00851555">
        <w:trPr>
          <w:cantSplit/>
          <w:trHeight w:val="300"/>
        </w:trPr>
        <w:tc>
          <w:tcPr>
            <w:tcW w:w="9206" w:type="dxa"/>
            <w:hideMark/>
          </w:tcPr>
          <w:p w14:paraId="6F129B5F" w14:textId="77777777" w:rsidR="005C5125" w:rsidRPr="00BD5BB1" w:rsidRDefault="005C5125" w:rsidP="0017023B">
            <w:pPr>
              <w:pStyle w:val="Vietanivel1texto"/>
            </w:pPr>
            <w:r w:rsidRPr="00BD5BB1">
              <w:t>Archivos auxiliares de instalación de Microsoft SQL Server 2008</w:t>
            </w:r>
          </w:p>
        </w:tc>
      </w:tr>
      <w:tr w:rsidR="005C5125" w:rsidRPr="00BD5BB1" w14:paraId="2B21109B" w14:textId="77777777" w:rsidTr="00851555">
        <w:trPr>
          <w:cantSplit/>
          <w:trHeight w:val="300"/>
        </w:trPr>
        <w:tc>
          <w:tcPr>
            <w:tcW w:w="9206" w:type="dxa"/>
            <w:hideMark/>
          </w:tcPr>
          <w:p w14:paraId="12E660ED" w14:textId="77777777" w:rsidR="005C5125" w:rsidRPr="00BD5BB1" w:rsidRDefault="005C5125" w:rsidP="0017023B">
            <w:pPr>
              <w:pStyle w:val="Vietanivel1texto"/>
            </w:pPr>
            <w:r w:rsidRPr="00BD5BB1">
              <w:t>Compresor WinRAR</w:t>
            </w:r>
          </w:p>
        </w:tc>
      </w:tr>
      <w:tr w:rsidR="005C5125" w:rsidRPr="001C64A6" w14:paraId="07501E77" w14:textId="77777777" w:rsidTr="00851555">
        <w:trPr>
          <w:cantSplit/>
          <w:trHeight w:val="300"/>
        </w:trPr>
        <w:tc>
          <w:tcPr>
            <w:tcW w:w="9206" w:type="dxa"/>
            <w:hideMark/>
          </w:tcPr>
          <w:p w14:paraId="2E86E01A" w14:textId="77777777" w:rsidR="005C5125" w:rsidRPr="00BD5BB1" w:rsidRDefault="005C5125" w:rsidP="0017023B">
            <w:pPr>
              <w:pStyle w:val="Vietanivel1texto"/>
              <w:rPr>
                <w:lang w:val="en-US"/>
              </w:rPr>
            </w:pPr>
            <w:r w:rsidRPr="00BD5BB1">
              <w:rPr>
                <w:lang w:val="en-US"/>
              </w:rPr>
              <w:t>Crystal Reports Basic for Visual Studio 2008</w:t>
            </w:r>
          </w:p>
        </w:tc>
      </w:tr>
      <w:tr w:rsidR="005C5125" w:rsidRPr="001C64A6" w14:paraId="42467565" w14:textId="77777777" w:rsidTr="00851555">
        <w:trPr>
          <w:cantSplit/>
          <w:trHeight w:val="300"/>
        </w:trPr>
        <w:tc>
          <w:tcPr>
            <w:tcW w:w="9206" w:type="dxa"/>
            <w:hideMark/>
          </w:tcPr>
          <w:p w14:paraId="27AD669E" w14:textId="77777777" w:rsidR="005C5125" w:rsidRPr="00BD5BB1" w:rsidRDefault="005C5125" w:rsidP="0017023B">
            <w:pPr>
              <w:pStyle w:val="Vietanivel1texto"/>
              <w:rPr>
                <w:lang w:val="en-US"/>
              </w:rPr>
            </w:pPr>
            <w:r w:rsidRPr="00BD5BB1">
              <w:rPr>
                <w:lang w:val="en-US"/>
              </w:rPr>
              <w:t>Crystal Reports Basic Runtime for Visual Studio 2008 (x64)</w:t>
            </w:r>
          </w:p>
        </w:tc>
      </w:tr>
      <w:tr w:rsidR="005C5125" w:rsidRPr="001C64A6" w14:paraId="720AF73C" w14:textId="77777777" w:rsidTr="00851555">
        <w:trPr>
          <w:cantSplit/>
          <w:trHeight w:val="300"/>
        </w:trPr>
        <w:tc>
          <w:tcPr>
            <w:tcW w:w="9206" w:type="dxa"/>
            <w:hideMark/>
          </w:tcPr>
          <w:p w14:paraId="24126DCC" w14:textId="77777777" w:rsidR="005C5125" w:rsidRPr="00BD5BB1" w:rsidRDefault="005C5125" w:rsidP="0017023B">
            <w:pPr>
              <w:pStyle w:val="Vietanivel1texto"/>
              <w:rPr>
                <w:lang w:val="en-US"/>
              </w:rPr>
            </w:pPr>
            <w:r w:rsidRPr="00BD5BB1">
              <w:rPr>
                <w:lang w:val="en-US"/>
              </w:rPr>
              <w:t>Crystal Reports Basic Runtime Spanish Language Pack for Visual Studio 2008 (x64)</w:t>
            </w:r>
          </w:p>
        </w:tc>
      </w:tr>
      <w:tr w:rsidR="005C5125" w:rsidRPr="001C64A6" w14:paraId="1F1A24C1" w14:textId="77777777" w:rsidTr="00851555">
        <w:trPr>
          <w:cantSplit/>
          <w:trHeight w:val="300"/>
        </w:trPr>
        <w:tc>
          <w:tcPr>
            <w:tcW w:w="9206" w:type="dxa"/>
            <w:hideMark/>
          </w:tcPr>
          <w:p w14:paraId="29BBA79E" w14:textId="77777777" w:rsidR="005C5125" w:rsidRPr="00BD5BB1" w:rsidRDefault="005C5125" w:rsidP="0017023B">
            <w:pPr>
              <w:pStyle w:val="Vietanivel1texto"/>
              <w:rPr>
                <w:lang w:val="en-US"/>
              </w:rPr>
            </w:pPr>
            <w:r w:rsidRPr="00BD5BB1">
              <w:rPr>
                <w:lang w:val="en-US"/>
              </w:rPr>
              <w:t>Crystal Reports Basic Spanish Language Pack for Visual Studio 2008</w:t>
            </w:r>
          </w:p>
        </w:tc>
      </w:tr>
      <w:tr w:rsidR="005C5125" w:rsidRPr="00BD5BB1" w14:paraId="3B7D9373" w14:textId="77777777" w:rsidTr="00851555">
        <w:trPr>
          <w:cantSplit/>
          <w:trHeight w:val="300"/>
        </w:trPr>
        <w:tc>
          <w:tcPr>
            <w:tcW w:w="9206" w:type="dxa"/>
            <w:hideMark/>
          </w:tcPr>
          <w:p w14:paraId="4900B71C" w14:textId="77777777" w:rsidR="005C5125" w:rsidRPr="00BD5BB1" w:rsidRDefault="005C5125" w:rsidP="0017023B">
            <w:pPr>
              <w:pStyle w:val="Vietanivel1texto"/>
            </w:pPr>
            <w:r w:rsidRPr="00BD5BB1">
              <w:t>Directivas de Microsoft SQL Server 2008 R2</w:t>
            </w:r>
          </w:p>
        </w:tc>
      </w:tr>
      <w:tr w:rsidR="005C5125" w:rsidRPr="00BD5BB1" w14:paraId="03F66F15" w14:textId="77777777" w:rsidTr="00851555">
        <w:trPr>
          <w:cantSplit/>
          <w:trHeight w:val="300"/>
        </w:trPr>
        <w:tc>
          <w:tcPr>
            <w:tcW w:w="9206" w:type="dxa"/>
            <w:hideMark/>
          </w:tcPr>
          <w:p w14:paraId="5B8E7A4B" w14:textId="77777777" w:rsidR="005C5125" w:rsidRPr="00BD5BB1" w:rsidRDefault="005C5125" w:rsidP="0017023B">
            <w:pPr>
              <w:pStyle w:val="Vietanivel1texto"/>
            </w:pPr>
            <w:r w:rsidRPr="00BD5BB1">
              <w:t>FileZilla Client 3.9.0.5</w:t>
            </w:r>
          </w:p>
        </w:tc>
      </w:tr>
      <w:tr w:rsidR="005C5125" w:rsidRPr="00BD5BB1" w14:paraId="294D6467" w14:textId="77777777" w:rsidTr="00851555">
        <w:trPr>
          <w:cantSplit/>
          <w:trHeight w:val="300"/>
        </w:trPr>
        <w:tc>
          <w:tcPr>
            <w:tcW w:w="9206" w:type="dxa"/>
            <w:hideMark/>
          </w:tcPr>
          <w:p w14:paraId="20103852" w14:textId="77777777" w:rsidR="005C5125" w:rsidRPr="00BD5BB1" w:rsidRDefault="005C5125" w:rsidP="0017023B">
            <w:pPr>
              <w:pStyle w:val="Vietanivel1texto"/>
            </w:pPr>
            <w:r w:rsidRPr="00BD5BB1">
              <w:t>Headless Server Registry Update</w:t>
            </w:r>
          </w:p>
        </w:tc>
      </w:tr>
      <w:tr w:rsidR="005C5125" w:rsidRPr="001C64A6" w14:paraId="50CB412D" w14:textId="77777777" w:rsidTr="00851555">
        <w:trPr>
          <w:cantSplit/>
          <w:trHeight w:val="300"/>
        </w:trPr>
        <w:tc>
          <w:tcPr>
            <w:tcW w:w="9206" w:type="dxa"/>
            <w:hideMark/>
          </w:tcPr>
          <w:p w14:paraId="19118941" w14:textId="77777777" w:rsidR="005C5125" w:rsidRPr="00BD5BB1" w:rsidRDefault="005C5125" w:rsidP="0017023B">
            <w:pPr>
              <w:pStyle w:val="Vietanivel1texto"/>
              <w:rPr>
                <w:lang w:val="en-US"/>
              </w:rPr>
            </w:pPr>
            <w:r w:rsidRPr="00BD5BB1">
              <w:rPr>
                <w:lang w:val="en-US"/>
              </w:rPr>
              <w:t>HP Insight Diagnostics Online Edition for Windows</w:t>
            </w:r>
          </w:p>
        </w:tc>
      </w:tr>
      <w:tr w:rsidR="005C5125" w:rsidRPr="00BD5BB1" w14:paraId="5B2F37C0" w14:textId="77777777" w:rsidTr="00851555">
        <w:trPr>
          <w:cantSplit/>
          <w:trHeight w:val="300"/>
        </w:trPr>
        <w:tc>
          <w:tcPr>
            <w:tcW w:w="9206" w:type="dxa"/>
            <w:hideMark/>
          </w:tcPr>
          <w:p w14:paraId="20904EE4" w14:textId="77777777" w:rsidR="005C5125" w:rsidRPr="00BD5BB1" w:rsidRDefault="005C5125" w:rsidP="0017023B">
            <w:pPr>
              <w:pStyle w:val="Vietanivel1texto"/>
            </w:pPr>
            <w:r w:rsidRPr="00BD5BB1">
              <w:t>HP LaserJet Enterprise 600 M601, M602 &amp; M603 printer series</w:t>
            </w:r>
          </w:p>
        </w:tc>
      </w:tr>
      <w:tr w:rsidR="005C5125" w:rsidRPr="001C64A6" w14:paraId="245B3B17" w14:textId="77777777" w:rsidTr="00851555">
        <w:trPr>
          <w:cantSplit/>
          <w:trHeight w:val="300"/>
        </w:trPr>
        <w:tc>
          <w:tcPr>
            <w:tcW w:w="9206" w:type="dxa"/>
            <w:hideMark/>
          </w:tcPr>
          <w:p w14:paraId="3D7AA00F" w14:textId="77777777" w:rsidR="005C5125" w:rsidRPr="00BD5BB1" w:rsidRDefault="005C5125" w:rsidP="0017023B">
            <w:pPr>
              <w:pStyle w:val="Vietanivel1texto"/>
              <w:rPr>
                <w:lang w:val="en-US"/>
              </w:rPr>
            </w:pPr>
            <w:r w:rsidRPr="00BD5BB1">
              <w:rPr>
                <w:lang w:val="en-US"/>
              </w:rPr>
              <w:t>HP Lights-Out Online Configuration Utility</w:t>
            </w:r>
          </w:p>
        </w:tc>
      </w:tr>
      <w:tr w:rsidR="005C5125" w:rsidRPr="001C64A6" w14:paraId="4190175A" w14:textId="77777777" w:rsidTr="00851555">
        <w:trPr>
          <w:cantSplit/>
          <w:trHeight w:val="300"/>
        </w:trPr>
        <w:tc>
          <w:tcPr>
            <w:tcW w:w="9206" w:type="dxa"/>
            <w:hideMark/>
          </w:tcPr>
          <w:p w14:paraId="5AF69A73" w14:textId="77777777" w:rsidR="005C5125" w:rsidRPr="00BD5BB1" w:rsidRDefault="005C5125" w:rsidP="0017023B">
            <w:pPr>
              <w:pStyle w:val="Vietanivel1texto"/>
              <w:rPr>
                <w:lang w:val="en-US"/>
              </w:rPr>
            </w:pPr>
            <w:r w:rsidRPr="00BD5BB1">
              <w:rPr>
                <w:lang w:val="en-US"/>
              </w:rPr>
              <w:t>HP ProLiant Agentless Management Service</w:t>
            </w:r>
          </w:p>
        </w:tc>
      </w:tr>
      <w:tr w:rsidR="005C5125" w:rsidRPr="001C64A6" w14:paraId="602F0AF7" w14:textId="77777777" w:rsidTr="00851555">
        <w:trPr>
          <w:cantSplit/>
          <w:trHeight w:val="300"/>
        </w:trPr>
        <w:tc>
          <w:tcPr>
            <w:tcW w:w="9206" w:type="dxa"/>
            <w:hideMark/>
          </w:tcPr>
          <w:p w14:paraId="4FDCAEE9" w14:textId="77777777" w:rsidR="005C5125" w:rsidRPr="00BD5BB1" w:rsidRDefault="005C5125" w:rsidP="0017023B">
            <w:pPr>
              <w:pStyle w:val="Vietanivel1texto"/>
              <w:rPr>
                <w:lang w:val="en-US"/>
              </w:rPr>
            </w:pPr>
            <w:r w:rsidRPr="00BD5BB1">
              <w:rPr>
                <w:lang w:val="en-US"/>
              </w:rPr>
              <w:t>HP ProLiant Health Monitor Service (X64)</w:t>
            </w:r>
          </w:p>
        </w:tc>
      </w:tr>
      <w:tr w:rsidR="005C5125" w:rsidRPr="001C64A6" w14:paraId="1CABC42E" w14:textId="77777777" w:rsidTr="00851555">
        <w:trPr>
          <w:cantSplit/>
          <w:trHeight w:val="300"/>
        </w:trPr>
        <w:tc>
          <w:tcPr>
            <w:tcW w:w="9206" w:type="dxa"/>
            <w:hideMark/>
          </w:tcPr>
          <w:p w14:paraId="07C49C45" w14:textId="77777777" w:rsidR="005C5125" w:rsidRPr="00BD5BB1" w:rsidRDefault="005C5125" w:rsidP="0017023B">
            <w:pPr>
              <w:pStyle w:val="Vietanivel1texto"/>
              <w:rPr>
                <w:lang w:val="en-US"/>
              </w:rPr>
            </w:pPr>
            <w:r w:rsidRPr="00BD5BB1">
              <w:rPr>
                <w:lang w:val="en-US"/>
              </w:rPr>
              <w:t>HP ProLiant iLO 3 WHEA Driver (X64)</w:t>
            </w:r>
          </w:p>
        </w:tc>
      </w:tr>
      <w:tr w:rsidR="005C5125" w:rsidRPr="001C64A6" w14:paraId="6D2FC71C" w14:textId="77777777" w:rsidTr="00851555">
        <w:trPr>
          <w:cantSplit/>
          <w:trHeight w:val="300"/>
        </w:trPr>
        <w:tc>
          <w:tcPr>
            <w:tcW w:w="9206" w:type="dxa"/>
            <w:hideMark/>
          </w:tcPr>
          <w:p w14:paraId="0491ECA2" w14:textId="77777777" w:rsidR="005C5125" w:rsidRPr="00BD5BB1" w:rsidRDefault="005C5125" w:rsidP="0017023B">
            <w:pPr>
              <w:pStyle w:val="Vietanivel1texto"/>
              <w:rPr>
                <w:lang w:val="en-US"/>
              </w:rPr>
            </w:pPr>
            <w:r w:rsidRPr="00BD5BB1">
              <w:rPr>
                <w:lang w:val="en-US"/>
              </w:rPr>
              <w:t>HP ProLiant iLO 3/4 Channel Interface Driver</w:t>
            </w:r>
          </w:p>
        </w:tc>
      </w:tr>
      <w:tr w:rsidR="005C5125" w:rsidRPr="001C64A6" w14:paraId="742F607C" w14:textId="77777777" w:rsidTr="00851555">
        <w:trPr>
          <w:cantSplit/>
          <w:trHeight w:val="300"/>
        </w:trPr>
        <w:tc>
          <w:tcPr>
            <w:tcW w:w="9206" w:type="dxa"/>
            <w:hideMark/>
          </w:tcPr>
          <w:p w14:paraId="5CF66938" w14:textId="77777777" w:rsidR="005C5125" w:rsidRPr="00BD5BB1" w:rsidRDefault="005C5125" w:rsidP="0017023B">
            <w:pPr>
              <w:pStyle w:val="Vietanivel1texto"/>
              <w:rPr>
                <w:lang w:val="en-US"/>
              </w:rPr>
            </w:pPr>
            <w:r w:rsidRPr="00BD5BB1">
              <w:rPr>
                <w:lang w:val="en-US"/>
              </w:rPr>
              <w:t>HP ProLiant iLO 3/4 Management Controller Package</w:t>
            </w:r>
          </w:p>
        </w:tc>
      </w:tr>
      <w:tr w:rsidR="005C5125" w:rsidRPr="001C64A6" w14:paraId="746D3BDC" w14:textId="77777777" w:rsidTr="00851555">
        <w:trPr>
          <w:cantSplit/>
          <w:trHeight w:val="300"/>
        </w:trPr>
        <w:tc>
          <w:tcPr>
            <w:tcW w:w="9206" w:type="dxa"/>
            <w:hideMark/>
          </w:tcPr>
          <w:p w14:paraId="58955867" w14:textId="77777777" w:rsidR="005C5125" w:rsidRPr="00BD5BB1" w:rsidRDefault="005C5125" w:rsidP="0017023B">
            <w:pPr>
              <w:pStyle w:val="Vietanivel1texto"/>
              <w:rPr>
                <w:lang w:val="en-US"/>
              </w:rPr>
            </w:pPr>
            <w:r w:rsidRPr="00BD5BB1">
              <w:rPr>
                <w:lang w:val="en-US"/>
              </w:rPr>
              <w:t>HP ProLiant iLO CHIF Driver (X64)</w:t>
            </w:r>
          </w:p>
        </w:tc>
      </w:tr>
      <w:tr w:rsidR="005C5125" w:rsidRPr="001C64A6" w14:paraId="5F3ABBB7" w14:textId="77777777" w:rsidTr="00851555">
        <w:trPr>
          <w:cantSplit/>
          <w:trHeight w:val="300"/>
        </w:trPr>
        <w:tc>
          <w:tcPr>
            <w:tcW w:w="9206" w:type="dxa"/>
            <w:hideMark/>
          </w:tcPr>
          <w:p w14:paraId="1D9E5BF6" w14:textId="77777777" w:rsidR="005C5125" w:rsidRPr="00BD5BB1" w:rsidRDefault="005C5125" w:rsidP="0017023B">
            <w:pPr>
              <w:pStyle w:val="Vietanivel1texto"/>
              <w:rPr>
                <w:lang w:val="en-US"/>
              </w:rPr>
            </w:pPr>
            <w:r w:rsidRPr="00BD5BB1">
              <w:rPr>
                <w:lang w:val="en-US"/>
              </w:rPr>
              <w:t>HP ProLiant iLO Core Driver (X64)</w:t>
            </w:r>
          </w:p>
        </w:tc>
      </w:tr>
      <w:tr w:rsidR="005C5125" w:rsidRPr="001C64A6" w14:paraId="1B5864CC" w14:textId="77777777" w:rsidTr="00851555">
        <w:trPr>
          <w:cantSplit/>
          <w:trHeight w:val="300"/>
        </w:trPr>
        <w:tc>
          <w:tcPr>
            <w:tcW w:w="9206" w:type="dxa"/>
            <w:hideMark/>
          </w:tcPr>
          <w:p w14:paraId="6B404307" w14:textId="77777777" w:rsidR="005C5125" w:rsidRPr="00BD5BB1" w:rsidRDefault="005C5125" w:rsidP="0017023B">
            <w:pPr>
              <w:pStyle w:val="Vietanivel1texto"/>
              <w:rPr>
                <w:lang w:val="en-US"/>
              </w:rPr>
            </w:pPr>
            <w:r w:rsidRPr="00BD5BB1">
              <w:rPr>
                <w:lang w:val="en-US"/>
              </w:rPr>
              <w:t>HP ProLiant Integrated Management Log Viewer</w:t>
            </w:r>
          </w:p>
        </w:tc>
      </w:tr>
      <w:tr w:rsidR="005C5125" w:rsidRPr="001C64A6" w14:paraId="3E3C8B2E" w14:textId="77777777" w:rsidTr="00851555">
        <w:trPr>
          <w:cantSplit/>
          <w:trHeight w:val="300"/>
        </w:trPr>
        <w:tc>
          <w:tcPr>
            <w:tcW w:w="9206" w:type="dxa"/>
            <w:hideMark/>
          </w:tcPr>
          <w:p w14:paraId="291FA653" w14:textId="77777777" w:rsidR="005C5125" w:rsidRPr="00BD5BB1" w:rsidRDefault="005C5125" w:rsidP="0017023B">
            <w:pPr>
              <w:pStyle w:val="Vietanivel1texto"/>
              <w:rPr>
                <w:lang w:val="en-US"/>
              </w:rPr>
            </w:pPr>
            <w:r w:rsidRPr="00BD5BB1">
              <w:rPr>
                <w:lang w:val="en-US"/>
              </w:rPr>
              <w:t>HP ProLiant PCI-express Power Management Update for Windows</w:t>
            </w:r>
          </w:p>
        </w:tc>
      </w:tr>
      <w:tr w:rsidR="005C5125" w:rsidRPr="001C64A6" w14:paraId="2317AE01" w14:textId="77777777" w:rsidTr="00851555">
        <w:trPr>
          <w:cantSplit/>
          <w:trHeight w:val="300"/>
        </w:trPr>
        <w:tc>
          <w:tcPr>
            <w:tcW w:w="9206" w:type="dxa"/>
            <w:hideMark/>
          </w:tcPr>
          <w:p w14:paraId="33B43310" w14:textId="77777777" w:rsidR="005C5125" w:rsidRPr="00BD5BB1" w:rsidRDefault="005C5125" w:rsidP="0017023B">
            <w:pPr>
              <w:pStyle w:val="Vietanivel1texto"/>
              <w:rPr>
                <w:lang w:val="en-US"/>
              </w:rPr>
            </w:pPr>
            <w:r w:rsidRPr="00BD5BB1">
              <w:rPr>
                <w:lang w:val="en-US"/>
              </w:rPr>
              <w:t>HP Smart Array SAS/SATA Event Notification Service</w:t>
            </w:r>
          </w:p>
        </w:tc>
      </w:tr>
      <w:tr w:rsidR="005C5125" w:rsidRPr="00BD5BB1" w14:paraId="3243BAF8" w14:textId="77777777" w:rsidTr="00851555">
        <w:trPr>
          <w:cantSplit/>
          <w:trHeight w:val="300"/>
        </w:trPr>
        <w:tc>
          <w:tcPr>
            <w:tcW w:w="9206" w:type="dxa"/>
            <w:hideMark/>
          </w:tcPr>
          <w:p w14:paraId="5E7B10E3" w14:textId="77777777" w:rsidR="005C5125" w:rsidRPr="00BD5BB1" w:rsidRDefault="005C5125" w:rsidP="0017023B">
            <w:pPr>
              <w:pStyle w:val="Vietanivel1texto"/>
            </w:pPr>
            <w:r w:rsidRPr="00BD5BB1">
              <w:t>HP Smart Storage Administrator</w:t>
            </w:r>
          </w:p>
        </w:tc>
      </w:tr>
      <w:tr w:rsidR="005C5125" w:rsidRPr="001C64A6" w14:paraId="2355E5A4" w14:textId="77777777" w:rsidTr="00851555">
        <w:trPr>
          <w:cantSplit/>
          <w:trHeight w:val="300"/>
        </w:trPr>
        <w:tc>
          <w:tcPr>
            <w:tcW w:w="9206" w:type="dxa"/>
            <w:hideMark/>
          </w:tcPr>
          <w:p w14:paraId="6B688226" w14:textId="77777777" w:rsidR="005C5125" w:rsidRPr="00BD5BB1" w:rsidRDefault="005C5125" w:rsidP="0017023B">
            <w:pPr>
              <w:pStyle w:val="Vietanivel1texto"/>
              <w:rPr>
                <w:lang w:val="en-US"/>
              </w:rPr>
            </w:pPr>
            <w:r w:rsidRPr="00BD5BB1">
              <w:rPr>
                <w:lang w:val="en-US"/>
              </w:rPr>
              <w:lastRenderedPageBreak/>
              <w:t>HP Smart Storage Administrator CLI</w:t>
            </w:r>
          </w:p>
        </w:tc>
      </w:tr>
      <w:tr w:rsidR="005C5125" w:rsidRPr="00BD5BB1" w14:paraId="05AAEB7C" w14:textId="77777777" w:rsidTr="00851555">
        <w:trPr>
          <w:cantSplit/>
          <w:trHeight w:val="300"/>
        </w:trPr>
        <w:tc>
          <w:tcPr>
            <w:tcW w:w="9206" w:type="dxa"/>
            <w:hideMark/>
          </w:tcPr>
          <w:p w14:paraId="3157858B" w14:textId="77777777" w:rsidR="005C5125" w:rsidRPr="00BD5BB1" w:rsidRDefault="005C5125" w:rsidP="0017023B">
            <w:pPr>
              <w:pStyle w:val="Vietanivel1texto"/>
            </w:pPr>
            <w:r w:rsidRPr="00BD5BB1">
              <w:t>HP System Management Homepage</w:t>
            </w:r>
          </w:p>
        </w:tc>
      </w:tr>
      <w:tr w:rsidR="005C5125" w:rsidRPr="00BD5BB1" w14:paraId="0FDFE860" w14:textId="77777777" w:rsidTr="00851555">
        <w:trPr>
          <w:cantSplit/>
          <w:trHeight w:val="300"/>
        </w:trPr>
        <w:tc>
          <w:tcPr>
            <w:tcW w:w="9206" w:type="dxa"/>
            <w:hideMark/>
          </w:tcPr>
          <w:p w14:paraId="09189A30" w14:textId="77777777" w:rsidR="005C5125" w:rsidRPr="00BD5BB1" w:rsidRDefault="005C5125" w:rsidP="0017023B">
            <w:pPr>
              <w:pStyle w:val="Vietanivel1texto"/>
            </w:pPr>
            <w:r w:rsidRPr="00BD5BB1">
              <w:t>HP Unified IO</w:t>
            </w:r>
          </w:p>
        </w:tc>
      </w:tr>
      <w:tr w:rsidR="005C5125" w:rsidRPr="00BD5BB1" w14:paraId="56EB6D20" w14:textId="77777777" w:rsidTr="00851555">
        <w:trPr>
          <w:cantSplit/>
          <w:trHeight w:val="300"/>
        </w:trPr>
        <w:tc>
          <w:tcPr>
            <w:tcW w:w="9206" w:type="dxa"/>
            <w:hideMark/>
          </w:tcPr>
          <w:p w14:paraId="1BE2628D" w14:textId="77777777" w:rsidR="005C5125" w:rsidRPr="00BD5BB1" w:rsidRDefault="005C5125" w:rsidP="0017023B">
            <w:pPr>
              <w:pStyle w:val="Vietanivel1texto"/>
            </w:pPr>
            <w:r w:rsidRPr="00BD5BB1">
              <w:t>Libros en pantalla de Microsoft SQL Server 2008 R2</w:t>
            </w:r>
          </w:p>
        </w:tc>
      </w:tr>
      <w:tr w:rsidR="005C5125" w:rsidRPr="001C64A6" w14:paraId="702EEEB6" w14:textId="77777777" w:rsidTr="00851555">
        <w:trPr>
          <w:cantSplit/>
          <w:trHeight w:val="300"/>
        </w:trPr>
        <w:tc>
          <w:tcPr>
            <w:tcW w:w="9206" w:type="dxa"/>
            <w:hideMark/>
          </w:tcPr>
          <w:p w14:paraId="20C63D6B" w14:textId="77777777" w:rsidR="005C5125" w:rsidRPr="00BD5BB1" w:rsidRDefault="005C5125" w:rsidP="0017023B">
            <w:pPr>
              <w:pStyle w:val="Vietanivel1texto"/>
              <w:rPr>
                <w:lang w:val="en-US"/>
              </w:rPr>
            </w:pPr>
            <w:r w:rsidRPr="00BD5BB1">
              <w:rPr>
                <w:lang w:val="en-US"/>
              </w:rPr>
              <w:t>Microsoft .NET Compact Framework 2.0 SP2</w:t>
            </w:r>
          </w:p>
        </w:tc>
      </w:tr>
      <w:tr w:rsidR="005C5125" w:rsidRPr="00BD5BB1" w14:paraId="3CC20929" w14:textId="77777777" w:rsidTr="00851555">
        <w:trPr>
          <w:cantSplit/>
          <w:trHeight w:val="300"/>
        </w:trPr>
        <w:tc>
          <w:tcPr>
            <w:tcW w:w="9206" w:type="dxa"/>
            <w:hideMark/>
          </w:tcPr>
          <w:p w14:paraId="5388A8D6" w14:textId="77777777" w:rsidR="005C5125" w:rsidRPr="00BD5BB1" w:rsidRDefault="005C5125" w:rsidP="0017023B">
            <w:pPr>
              <w:pStyle w:val="Vietanivel1texto"/>
            </w:pPr>
            <w:r w:rsidRPr="00BD5BB1">
              <w:t>Microsoft .NET Compact Framework 3.5</w:t>
            </w:r>
          </w:p>
        </w:tc>
      </w:tr>
      <w:tr w:rsidR="005C5125" w:rsidRPr="00BD5BB1" w14:paraId="6F53EE5F" w14:textId="77777777" w:rsidTr="00851555">
        <w:trPr>
          <w:cantSplit/>
          <w:trHeight w:val="300"/>
        </w:trPr>
        <w:tc>
          <w:tcPr>
            <w:tcW w:w="9206" w:type="dxa"/>
            <w:hideMark/>
          </w:tcPr>
          <w:p w14:paraId="7AE6478D" w14:textId="77777777" w:rsidR="005C5125" w:rsidRPr="00BD5BB1" w:rsidRDefault="005C5125" w:rsidP="0017023B">
            <w:pPr>
              <w:pStyle w:val="Vietanivel1texto"/>
            </w:pPr>
            <w:r w:rsidRPr="00BD5BB1">
              <w:t>Microsoft .NET Framework 4.5.2</w:t>
            </w:r>
          </w:p>
        </w:tc>
      </w:tr>
      <w:tr w:rsidR="005C5125" w:rsidRPr="00BD5BB1" w14:paraId="6DC2488E" w14:textId="77777777" w:rsidTr="00851555">
        <w:trPr>
          <w:cantSplit/>
          <w:trHeight w:val="300"/>
        </w:trPr>
        <w:tc>
          <w:tcPr>
            <w:tcW w:w="9206" w:type="dxa"/>
            <w:hideMark/>
          </w:tcPr>
          <w:p w14:paraId="01EC9FFC" w14:textId="77777777" w:rsidR="005C5125" w:rsidRPr="00BD5BB1" w:rsidRDefault="005C5125" w:rsidP="0017023B">
            <w:pPr>
              <w:pStyle w:val="Vietanivel1texto"/>
            </w:pPr>
            <w:r w:rsidRPr="00BD5BB1">
              <w:t>Microsoft .NET Framework 4.5.2 (DEU)</w:t>
            </w:r>
          </w:p>
        </w:tc>
      </w:tr>
      <w:tr w:rsidR="005C5125" w:rsidRPr="00BD5BB1" w14:paraId="6200DF73" w14:textId="77777777" w:rsidTr="00851555">
        <w:trPr>
          <w:cantSplit/>
          <w:trHeight w:val="300"/>
        </w:trPr>
        <w:tc>
          <w:tcPr>
            <w:tcW w:w="9206" w:type="dxa"/>
            <w:hideMark/>
          </w:tcPr>
          <w:p w14:paraId="516670C4" w14:textId="77777777" w:rsidR="005C5125" w:rsidRPr="00BD5BB1" w:rsidRDefault="005C5125" w:rsidP="0017023B">
            <w:pPr>
              <w:pStyle w:val="Vietanivel1texto"/>
            </w:pPr>
            <w:r w:rsidRPr="00BD5BB1">
              <w:t>Microsoft .NET Framework 4.5.2 (Deutsch)</w:t>
            </w:r>
          </w:p>
        </w:tc>
      </w:tr>
      <w:tr w:rsidR="005C5125" w:rsidRPr="00BD5BB1" w14:paraId="6798B381" w14:textId="77777777" w:rsidTr="00851555">
        <w:trPr>
          <w:cantSplit/>
          <w:trHeight w:val="300"/>
        </w:trPr>
        <w:tc>
          <w:tcPr>
            <w:tcW w:w="9206" w:type="dxa"/>
            <w:hideMark/>
          </w:tcPr>
          <w:p w14:paraId="56892D38" w14:textId="77777777" w:rsidR="005C5125" w:rsidRPr="00BD5BB1" w:rsidRDefault="005C5125" w:rsidP="0017023B">
            <w:pPr>
              <w:pStyle w:val="Vietanivel1texto"/>
            </w:pPr>
            <w:r w:rsidRPr="00BD5BB1">
              <w:t>Microsoft .NET Framework 4.5.2 (ESN)</w:t>
            </w:r>
          </w:p>
        </w:tc>
      </w:tr>
      <w:tr w:rsidR="005C5125" w:rsidRPr="00BD5BB1" w14:paraId="5F4A4E72" w14:textId="77777777" w:rsidTr="00851555">
        <w:trPr>
          <w:cantSplit/>
          <w:trHeight w:val="300"/>
        </w:trPr>
        <w:tc>
          <w:tcPr>
            <w:tcW w:w="9206" w:type="dxa"/>
            <w:hideMark/>
          </w:tcPr>
          <w:p w14:paraId="682B46DC" w14:textId="77777777" w:rsidR="005C5125" w:rsidRPr="00BD5BB1" w:rsidRDefault="005C5125" w:rsidP="0017023B">
            <w:pPr>
              <w:pStyle w:val="Vietanivel1texto"/>
            </w:pPr>
            <w:r w:rsidRPr="00BD5BB1">
              <w:t>Microsoft .NET Framework 4.5.2 (español)</w:t>
            </w:r>
          </w:p>
        </w:tc>
      </w:tr>
      <w:tr w:rsidR="005C5125" w:rsidRPr="00BD5BB1" w14:paraId="4799A68D" w14:textId="77777777" w:rsidTr="00851555">
        <w:trPr>
          <w:cantSplit/>
          <w:trHeight w:val="300"/>
        </w:trPr>
        <w:tc>
          <w:tcPr>
            <w:tcW w:w="9206" w:type="dxa"/>
            <w:hideMark/>
          </w:tcPr>
          <w:p w14:paraId="40B0542A" w14:textId="77777777" w:rsidR="005C5125" w:rsidRPr="00BD5BB1" w:rsidRDefault="005C5125" w:rsidP="0017023B">
            <w:pPr>
              <w:pStyle w:val="Vietanivel1texto"/>
            </w:pPr>
            <w:r w:rsidRPr="00BD5BB1">
              <w:t>Microsoft .NET Framework 4.5.2 (FRA)</w:t>
            </w:r>
          </w:p>
        </w:tc>
      </w:tr>
      <w:tr w:rsidR="005C5125" w:rsidRPr="00BD5BB1" w14:paraId="009EB639" w14:textId="77777777" w:rsidTr="00851555">
        <w:trPr>
          <w:cantSplit/>
          <w:trHeight w:val="300"/>
        </w:trPr>
        <w:tc>
          <w:tcPr>
            <w:tcW w:w="9206" w:type="dxa"/>
            <w:hideMark/>
          </w:tcPr>
          <w:p w14:paraId="6C973A26" w14:textId="77777777" w:rsidR="005C5125" w:rsidRPr="00BD5BB1" w:rsidRDefault="005C5125" w:rsidP="0017023B">
            <w:pPr>
              <w:pStyle w:val="Vietanivel1texto"/>
            </w:pPr>
            <w:r w:rsidRPr="00BD5BB1">
              <w:t>Microsoft .NET Framework 4.5.2 (Français)</w:t>
            </w:r>
          </w:p>
        </w:tc>
      </w:tr>
      <w:tr w:rsidR="005C5125" w:rsidRPr="00BD5BB1" w14:paraId="0E16B070" w14:textId="77777777" w:rsidTr="00851555">
        <w:trPr>
          <w:cantSplit/>
          <w:trHeight w:val="300"/>
        </w:trPr>
        <w:tc>
          <w:tcPr>
            <w:tcW w:w="9206" w:type="dxa"/>
            <w:hideMark/>
          </w:tcPr>
          <w:p w14:paraId="63C16A44" w14:textId="77777777" w:rsidR="005C5125" w:rsidRPr="00BD5BB1" w:rsidRDefault="005C5125" w:rsidP="0017023B">
            <w:pPr>
              <w:pStyle w:val="Vietanivel1texto"/>
            </w:pPr>
            <w:r w:rsidRPr="00BD5BB1">
              <w:t>Microsoft .NET Framework 4.5.2 (ITA)</w:t>
            </w:r>
          </w:p>
        </w:tc>
      </w:tr>
      <w:tr w:rsidR="005C5125" w:rsidRPr="00BD5BB1" w14:paraId="757872D9" w14:textId="77777777" w:rsidTr="00851555">
        <w:trPr>
          <w:cantSplit/>
          <w:trHeight w:val="300"/>
        </w:trPr>
        <w:tc>
          <w:tcPr>
            <w:tcW w:w="9206" w:type="dxa"/>
            <w:hideMark/>
          </w:tcPr>
          <w:p w14:paraId="177B6FB0" w14:textId="77777777" w:rsidR="005C5125" w:rsidRPr="00BD5BB1" w:rsidRDefault="005C5125" w:rsidP="0017023B">
            <w:pPr>
              <w:pStyle w:val="Vietanivel1texto"/>
            </w:pPr>
            <w:r w:rsidRPr="00BD5BB1">
              <w:t>Microsoft .NET Framework 4.5.2 (Italiano)</w:t>
            </w:r>
          </w:p>
        </w:tc>
      </w:tr>
      <w:tr w:rsidR="005C5125" w:rsidRPr="00BD5BB1" w14:paraId="71B7E1F3" w14:textId="77777777" w:rsidTr="00851555">
        <w:trPr>
          <w:cantSplit/>
          <w:trHeight w:val="300"/>
        </w:trPr>
        <w:tc>
          <w:tcPr>
            <w:tcW w:w="9206" w:type="dxa"/>
            <w:hideMark/>
          </w:tcPr>
          <w:p w14:paraId="28DAECB7" w14:textId="77777777" w:rsidR="005C5125" w:rsidRPr="00BD5BB1" w:rsidRDefault="005C5125" w:rsidP="0017023B">
            <w:pPr>
              <w:pStyle w:val="Vietanivel1texto"/>
            </w:pPr>
            <w:r w:rsidRPr="00BD5BB1">
              <w:t>Microsoft Application Error Reporting</w:t>
            </w:r>
          </w:p>
        </w:tc>
      </w:tr>
      <w:tr w:rsidR="005C5125" w:rsidRPr="00BD5BB1" w14:paraId="376038A4" w14:textId="77777777" w:rsidTr="00851555">
        <w:trPr>
          <w:cantSplit/>
          <w:trHeight w:val="300"/>
        </w:trPr>
        <w:tc>
          <w:tcPr>
            <w:tcW w:w="9206" w:type="dxa"/>
            <w:hideMark/>
          </w:tcPr>
          <w:p w14:paraId="36640D55" w14:textId="77777777" w:rsidR="005C5125" w:rsidRPr="00BD5BB1" w:rsidRDefault="005C5125" w:rsidP="0017023B">
            <w:pPr>
              <w:pStyle w:val="Vietanivel1texto"/>
            </w:pPr>
            <w:r w:rsidRPr="00BD5BB1">
              <w:t>Microsoft Device Emulator (64 bits), versión 3.0 - ESN</w:t>
            </w:r>
          </w:p>
        </w:tc>
      </w:tr>
      <w:tr w:rsidR="005C5125" w:rsidRPr="00BD5BB1" w14:paraId="50DE9605" w14:textId="77777777" w:rsidTr="00851555">
        <w:trPr>
          <w:cantSplit/>
          <w:trHeight w:val="300"/>
        </w:trPr>
        <w:tc>
          <w:tcPr>
            <w:tcW w:w="9206" w:type="dxa"/>
            <w:hideMark/>
          </w:tcPr>
          <w:p w14:paraId="0169BF5A" w14:textId="77777777" w:rsidR="005C5125" w:rsidRPr="00BD5BB1" w:rsidRDefault="005C5125" w:rsidP="0017023B">
            <w:pPr>
              <w:pStyle w:val="Vietanivel1texto"/>
            </w:pPr>
            <w:r w:rsidRPr="00BD5BB1">
              <w:t>Microsoft Document Explorer 2008</w:t>
            </w:r>
          </w:p>
        </w:tc>
      </w:tr>
      <w:tr w:rsidR="005C5125" w:rsidRPr="001C64A6" w14:paraId="2F8559BB" w14:textId="77777777" w:rsidTr="00851555">
        <w:trPr>
          <w:cantSplit/>
          <w:trHeight w:val="300"/>
        </w:trPr>
        <w:tc>
          <w:tcPr>
            <w:tcW w:w="9206" w:type="dxa"/>
            <w:hideMark/>
          </w:tcPr>
          <w:p w14:paraId="062E0BBF" w14:textId="77777777" w:rsidR="005C5125" w:rsidRPr="00BD5BB1" w:rsidRDefault="005C5125" w:rsidP="0017023B">
            <w:pPr>
              <w:pStyle w:val="Vietanivel1texto"/>
              <w:rPr>
                <w:lang w:val="en-US"/>
              </w:rPr>
            </w:pPr>
            <w:r w:rsidRPr="00BD5BB1">
              <w:rPr>
                <w:lang w:val="en-US"/>
              </w:rPr>
              <w:t>Microsoft Document Explorer 2008 Language Pack - ESN</w:t>
            </w:r>
          </w:p>
        </w:tc>
      </w:tr>
      <w:tr w:rsidR="005C5125" w:rsidRPr="00BD5BB1" w14:paraId="32B66AEA" w14:textId="77777777" w:rsidTr="00851555">
        <w:trPr>
          <w:cantSplit/>
          <w:trHeight w:val="300"/>
        </w:trPr>
        <w:tc>
          <w:tcPr>
            <w:tcW w:w="9206" w:type="dxa"/>
            <w:hideMark/>
          </w:tcPr>
          <w:p w14:paraId="29D02F61" w14:textId="77777777" w:rsidR="005C5125" w:rsidRPr="00BD5BB1" w:rsidRDefault="005C5125" w:rsidP="0017023B">
            <w:pPr>
              <w:pStyle w:val="Vietanivel1texto"/>
            </w:pPr>
            <w:r w:rsidRPr="00BD5BB1">
              <w:t>Microsoft Office 2003 Web Components</w:t>
            </w:r>
          </w:p>
        </w:tc>
      </w:tr>
      <w:tr w:rsidR="005C5125" w:rsidRPr="001C64A6" w14:paraId="2A3464DF" w14:textId="77777777" w:rsidTr="00851555">
        <w:trPr>
          <w:cantSplit/>
          <w:trHeight w:val="300"/>
        </w:trPr>
        <w:tc>
          <w:tcPr>
            <w:tcW w:w="9206" w:type="dxa"/>
            <w:hideMark/>
          </w:tcPr>
          <w:p w14:paraId="1B306236" w14:textId="77777777" w:rsidR="005C5125" w:rsidRPr="00BD5BB1" w:rsidRDefault="005C5125" w:rsidP="0017023B">
            <w:pPr>
              <w:pStyle w:val="Vietanivel1texto"/>
              <w:rPr>
                <w:lang w:val="en-US"/>
              </w:rPr>
            </w:pPr>
            <w:r w:rsidRPr="00BD5BB1">
              <w:rPr>
                <w:lang w:val="en-US"/>
              </w:rPr>
              <w:t>Microsoft Office Shared MUI (Spanish) 2007</w:t>
            </w:r>
          </w:p>
        </w:tc>
      </w:tr>
      <w:tr w:rsidR="005C5125" w:rsidRPr="001C64A6" w14:paraId="41AF670C" w14:textId="77777777" w:rsidTr="00851555">
        <w:trPr>
          <w:cantSplit/>
          <w:trHeight w:val="300"/>
        </w:trPr>
        <w:tc>
          <w:tcPr>
            <w:tcW w:w="9206" w:type="dxa"/>
            <w:hideMark/>
          </w:tcPr>
          <w:p w14:paraId="370E7BC8" w14:textId="77777777" w:rsidR="005C5125" w:rsidRPr="00BD5BB1" w:rsidRDefault="005C5125" w:rsidP="0017023B">
            <w:pPr>
              <w:pStyle w:val="Vietanivel1texto"/>
              <w:rPr>
                <w:lang w:val="en-US"/>
              </w:rPr>
            </w:pPr>
            <w:r w:rsidRPr="00BD5BB1">
              <w:rPr>
                <w:lang w:val="en-US"/>
              </w:rPr>
              <w:t>Microsoft Office Visual Web Developer 2007</w:t>
            </w:r>
          </w:p>
        </w:tc>
      </w:tr>
      <w:tr w:rsidR="005C5125" w:rsidRPr="001C64A6" w14:paraId="04E4F930" w14:textId="77777777" w:rsidTr="00851555">
        <w:trPr>
          <w:cantSplit/>
          <w:trHeight w:val="300"/>
        </w:trPr>
        <w:tc>
          <w:tcPr>
            <w:tcW w:w="9206" w:type="dxa"/>
            <w:hideMark/>
          </w:tcPr>
          <w:p w14:paraId="01110477" w14:textId="77777777" w:rsidR="005C5125" w:rsidRPr="00BD5BB1" w:rsidRDefault="005C5125" w:rsidP="0017023B">
            <w:pPr>
              <w:pStyle w:val="Vietanivel1texto"/>
              <w:rPr>
                <w:lang w:val="en-US"/>
              </w:rPr>
            </w:pPr>
            <w:r w:rsidRPr="00BD5BB1">
              <w:rPr>
                <w:lang w:val="en-US"/>
              </w:rPr>
              <w:t>Microsoft Office Visual Web Developer MUI (Spanish) 2007</w:t>
            </w:r>
          </w:p>
        </w:tc>
      </w:tr>
      <w:tr w:rsidR="005C5125" w:rsidRPr="001C64A6" w14:paraId="114E32A0" w14:textId="77777777" w:rsidTr="00851555">
        <w:trPr>
          <w:cantSplit/>
          <w:trHeight w:val="300"/>
        </w:trPr>
        <w:tc>
          <w:tcPr>
            <w:tcW w:w="9206" w:type="dxa"/>
            <w:hideMark/>
          </w:tcPr>
          <w:p w14:paraId="5F386381" w14:textId="77777777" w:rsidR="005C5125" w:rsidRPr="00BD5BB1" w:rsidRDefault="005C5125" w:rsidP="0017023B">
            <w:pPr>
              <w:pStyle w:val="Vietanivel1texto"/>
              <w:rPr>
                <w:lang w:val="en-US"/>
              </w:rPr>
            </w:pPr>
            <w:r w:rsidRPr="00BD5BB1">
              <w:rPr>
                <w:lang w:val="en-US"/>
              </w:rPr>
              <w:t>Microsoft Report Viewer Redistributable 2008 SP1</w:t>
            </w:r>
          </w:p>
        </w:tc>
      </w:tr>
      <w:tr w:rsidR="005C5125" w:rsidRPr="001C64A6" w14:paraId="0AE0E4B0" w14:textId="77777777" w:rsidTr="00851555">
        <w:trPr>
          <w:cantSplit/>
          <w:trHeight w:val="300"/>
        </w:trPr>
        <w:tc>
          <w:tcPr>
            <w:tcW w:w="9206" w:type="dxa"/>
            <w:hideMark/>
          </w:tcPr>
          <w:p w14:paraId="7FF8E7C8" w14:textId="77777777" w:rsidR="005C5125" w:rsidRPr="00BD5BB1" w:rsidRDefault="005C5125" w:rsidP="0017023B">
            <w:pPr>
              <w:pStyle w:val="Vietanivel1texto"/>
              <w:rPr>
                <w:lang w:val="en-US"/>
              </w:rPr>
            </w:pPr>
            <w:r w:rsidRPr="00BD5BB1">
              <w:rPr>
                <w:lang w:val="en-US"/>
              </w:rPr>
              <w:t>Microsoft Report Viewer Redistributable 2008 SP1 Language Pack - ESN</w:t>
            </w:r>
          </w:p>
        </w:tc>
      </w:tr>
      <w:tr w:rsidR="005C5125" w:rsidRPr="001C64A6" w14:paraId="72D12D25" w14:textId="77777777" w:rsidTr="00851555">
        <w:trPr>
          <w:cantSplit/>
          <w:trHeight w:val="300"/>
        </w:trPr>
        <w:tc>
          <w:tcPr>
            <w:tcW w:w="9206" w:type="dxa"/>
            <w:hideMark/>
          </w:tcPr>
          <w:p w14:paraId="70B1DF51" w14:textId="77777777" w:rsidR="005C5125" w:rsidRPr="00BD5BB1" w:rsidRDefault="005C5125" w:rsidP="0017023B">
            <w:pPr>
              <w:pStyle w:val="Vietanivel1texto"/>
              <w:rPr>
                <w:lang w:val="en-US"/>
              </w:rPr>
            </w:pPr>
            <w:r w:rsidRPr="00BD5BB1">
              <w:rPr>
                <w:lang w:val="en-US"/>
              </w:rPr>
              <w:t>Microsoft SQL Server 2008 Management Objects</w:t>
            </w:r>
          </w:p>
        </w:tc>
      </w:tr>
      <w:tr w:rsidR="005C5125" w:rsidRPr="001C64A6" w14:paraId="56A37A96" w14:textId="77777777" w:rsidTr="00851555">
        <w:trPr>
          <w:cantSplit/>
          <w:trHeight w:val="300"/>
        </w:trPr>
        <w:tc>
          <w:tcPr>
            <w:tcW w:w="9206" w:type="dxa"/>
            <w:hideMark/>
          </w:tcPr>
          <w:p w14:paraId="5DBDD50F" w14:textId="77777777" w:rsidR="005C5125" w:rsidRPr="00BD5BB1" w:rsidRDefault="005C5125" w:rsidP="0017023B">
            <w:pPr>
              <w:pStyle w:val="Vietanivel1texto"/>
              <w:rPr>
                <w:lang w:val="en-US"/>
              </w:rPr>
            </w:pPr>
            <w:r w:rsidRPr="00BD5BB1">
              <w:rPr>
                <w:lang w:val="en-US"/>
              </w:rPr>
              <w:t>Microsoft SQL Server 2008 R2 (64-bit)</w:t>
            </w:r>
          </w:p>
        </w:tc>
      </w:tr>
      <w:tr w:rsidR="005C5125" w:rsidRPr="001C64A6" w14:paraId="75C7DA89" w14:textId="77777777" w:rsidTr="00851555">
        <w:trPr>
          <w:cantSplit/>
          <w:trHeight w:val="300"/>
        </w:trPr>
        <w:tc>
          <w:tcPr>
            <w:tcW w:w="9206" w:type="dxa"/>
            <w:hideMark/>
          </w:tcPr>
          <w:p w14:paraId="58A2BA09" w14:textId="77777777" w:rsidR="005C5125" w:rsidRPr="00BD5BB1" w:rsidRDefault="005C5125" w:rsidP="0017023B">
            <w:pPr>
              <w:pStyle w:val="Vietanivel1texto"/>
              <w:rPr>
                <w:lang w:val="en-US"/>
              </w:rPr>
            </w:pPr>
            <w:r w:rsidRPr="00BD5BB1">
              <w:rPr>
                <w:lang w:val="en-US"/>
              </w:rPr>
              <w:t>Microsoft SQL Server 2008 R2 Native Client</w:t>
            </w:r>
          </w:p>
        </w:tc>
      </w:tr>
      <w:tr w:rsidR="005C5125" w:rsidRPr="001C64A6" w14:paraId="1AC24897" w14:textId="77777777" w:rsidTr="00851555">
        <w:trPr>
          <w:cantSplit/>
          <w:trHeight w:val="300"/>
        </w:trPr>
        <w:tc>
          <w:tcPr>
            <w:tcW w:w="9206" w:type="dxa"/>
            <w:hideMark/>
          </w:tcPr>
          <w:p w14:paraId="0F17AFDC" w14:textId="77777777" w:rsidR="005C5125" w:rsidRPr="00BD5BB1" w:rsidRDefault="005C5125" w:rsidP="0017023B">
            <w:pPr>
              <w:pStyle w:val="Vietanivel1texto"/>
              <w:rPr>
                <w:lang w:val="en-US"/>
              </w:rPr>
            </w:pPr>
            <w:r w:rsidRPr="00BD5BB1">
              <w:rPr>
                <w:lang w:val="en-US"/>
              </w:rPr>
              <w:t>Microsoft SQL Server 2008 R2 RsFx Driver</w:t>
            </w:r>
          </w:p>
        </w:tc>
      </w:tr>
      <w:tr w:rsidR="005C5125" w:rsidRPr="00BD5BB1" w14:paraId="61EB1A17" w14:textId="77777777" w:rsidTr="00851555">
        <w:trPr>
          <w:cantSplit/>
          <w:trHeight w:val="300"/>
        </w:trPr>
        <w:tc>
          <w:tcPr>
            <w:tcW w:w="9206" w:type="dxa"/>
            <w:hideMark/>
          </w:tcPr>
          <w:p w14:paraId="2A678F24" w14:textId="77777777" w:rsidR="005C5125" w:rsidRPr="00BD5BB1" w:rsidRDefault="005C5125" w:rsidP="0017023B">
            <w:pPr>
              <w:pStyle w:val="Vietanivel1texto"/>
            </w:pPr>
            <w:r w:rsidRPr="00BD5BB1">
              <w:lastRenderedPageBreak/>
              <w:t>Microsoft SQL Server Browser</w:t>
            </w:r>
          </w:p>
        </w:tc>
      </w:tr>
      <w:tr w:rsidR="005C5125" w:rsidRPr="001C64A6" w14:paraId="3536B428" w14:textId="77777777" w:rsidTr="00851555">
        <w:trPr>
          <w:cantSplit/>
          <w:trHeight w:val="300"/>
        </w:trPr>
        <w:tc>
          <w:tcPr>
            <w:tcW w:w="9206" w:type="dxa"/>
            <w:hideMark/>
          </w:tcPr>
          <w:p w14:paraId="1354BF2C" w14:textId="77777777" w:rsidR="005C5125" w:rsidRPr="00BD5BB1" w:rsidRDefault="005C5125" w:rsidP="0017023B">
            <w:pPr>
              <w:pStyle w:val="Vietanivel1texto"/>
              <w:rPr>
                <w:lang w:val="en-US"/>
              </w:rPr>
            </w:pPr>
            <w:r w:rsidRPr="00BD5BB1">
              <w:rPr>
                <w:lang w:val="en-US"/>
              </w:rPr>
              <w:t>Microsoft SQL Server Compact 3.5 Design Tools ESN</w:t>
            </w:r>
          </w:p>
        </w:tc>
      </w:tr>
      <w:tr w:rsidR="005C5125" w:rsidRPr="001C64A6" w14:paraId="31821537" w14:textId="77777777" w:rsidTr="00851555">
        <w:trPr>
          <w:cantSplit/>
          <w:trHeight w:val="300"/>
        </w:trPr>
        <w:tc>
          <w:tcPr>
            <w:tcW w:w="9206" w:type="dxa"/>
            <w:hideMark/>
          </w:tcPr>
          <w:p w14:paraId="0EAA2CB7" w14:textId="77777777" w:rsidR="005C5125" w:rsidRPr="00BD5BB1" w:rsidRDefault="005C5125" w:rsidP="0017023B">
            <w:pPr>
              <w:pStyle w:val="Vietanivel1texto"/>
              <w:rPr>
                <w:lang w:val="en-US"/>
              </w:rPr>
            </w:pPr>
            <w:r w:rsidRPr="00BD5BB1">
              <w:rPr>
                <w:lang w:val="en-US"/>
              </w:rPr>
              <w:t>Microsoft SQL Server Compact 3.5 for Devices ESN</w:t>
            </w:r>
          </w:p>
        </w:tc>
      </w:tr>
      <w:tr w:rsidR="005C5125" w:rsidRPr="001C64A6" w14:paraId="23AA2714" w14:textId="77777777" w:rsidTr="00851555">
        <w:trPr>
          <w:cantSplit/>
          <w:trHeight w:val="300"/>
        </w:trPr>
        <w:tc>
          <w:tcPr>
            <w:tcW w:w="9206" w:type="dxa"/>
            <w:hideMark/>
          </w:tcPr>
          <w:p w14:paraId="6674A350" w14:textId="77777777" w:rsidR="005C5125" w:rsidRPr="00BD5BB1" w:rsidRDefault="005C5125" w:rsidP="0017023B">
            <w:pPr>
              <w:pStyle w:val="Vietanivel1texto"/>
              <w:rPr>
                <w:lang w:val="en-US"/>
              </w:rPr>
            </w:pPr>
            <w:r w:rsidRPr="00BD5BB1">
              <w:rPr>
                <w:lang w:val="en-US"/>
              </w:rPr>
              <w:t>Microsoft SQL Server Compact 3.5 SP2 ESN</w:t>
            </w:r>
          </w:p>
        </w:tc>
      </w:tr>
      <w:tr w:rsidR="005C5125" w:rsidRPr="001C64A6" w14:paraId="0160FD83" w14:textId="77777777" w:rsidTr="00851555">
        <w:trPr>
          <w:cantSplit/>
          <w:trHeight w:val="300"/>
        </w:trPr>
        <w:tc>
          <w:tcPr>
            <w:tcW w:w="9206" w:type="dxa"/>
            <w:hideMark/>
          </w:tcPr>
          <w:p w14:paraId="51A9FD23" w14:textId="77777777" w:rsidR="005C5125" w:rsidRPr="00BD5BB1" w:rsidRDefault="005C5125" w:rsidP="0017023B">
            <w:pPr>
              <w:pStyle w:val="Vietanivel1texto"/>
              <w:rPr>
                <w:lang w:val="en-US"/>
              </w:rPr>
            </w:pPr>
            <w:r w:rsidRPr="00BD5BB1">
              <w:rPr>
                <w:lang w:val="en-US"/>
              </w:rPr>
              <w:t>Microsoft SQL Server Compact 3.5 SP2 Query Tools ESN</w:t>
            </w:r>
          </w:p>
        </w:tc>
      </w:tr>
      <w:tr w:rsidR="005C5125" w:rsidRPr="001C64A6" w14:paraId="353C4546" w14:textId="77777777" w:rsidTr="00851555">
        <w:trPr>
          <w:cantSplit/>
          <w:trHeight w:val="300"/>
        </w:trPr>
        <w:tc>
          <w:tcPr>
            <w:tcW w:w="9206" w:type="dxa"/>
            <w:hideMark/>
          </w:tcPr>
          <w:p w14:paraId="00EA3D3F" w14:textId="77777777" w:rsidR="005C5125" w:rsidRPr="00BD5BB1" w:rsidRDefault="005C5125" w:rsidP="0017023B">
            <w:pPr>
              <w:pStyle w:val="Vietanivel1texto"/>
              <w:rPr>
                <w:lang w:val="en-US"/>
              </w:rPr>
            </w:pPr>
            <w:r w:rsidRPr="00BD5BB1">
              <w:rPr>
                <w:lang w:val="en-US"/>
              </w:rPr>
              <w:t>Microsoft SQL Server Database Publishing Wizard 1.2</w:t>
            </w:r>
          </w:p>
        </w:tc>
      </w:tr>
      <w:tr w:rsidR="005C5125" w:rsidRPr="001C64A6" w14:paraId="2CB26CD9" w14:textId="77777777" w:rsidTr="00851555">
        <w:trPr>
          <w:cantSplit/>
          <w:trHeight w:val="300"/>
        </w:trPr>
        <w:tc>
          <w:tcPr>
            <w:tcW w:w="9206" w:type="dxa"/>
            <w:hideMark/>
          </w:tcPr>
          <w:p w14:paraId="643A53EC" w14:textId="77777777" w:rsidR="005C5125" w:rsidRPr="00BD5BB1" w:rsidRDefault="005C5125" w:rsidP="0017023B">
            <w:pPr>
              <w:pStyle w:val="Vietanivel1texto"/>
              <w:rPr>
                <w:lang w:val="en-US"/>
              </w:rPr>
            </w:pPr>
            <w:r w:rsidRPr="00BD5BB1">
              <w:rPr>
                <w:lang w:val="en-US"/>
              </w:rPr>
              <w:t>Microsoft SQL Server System CLR Types (x64)</w:t>
            </w:r>
          </w:p>
        </w:tc>
      </w:tr>
      <w:tr w:rsidR="005C5125" w:rsidRPr="001C64A6" w14:paraId="1BC4B188" w14:textId="77777777" w:rsidTr="00851555">
        <w:trPr>
          <w:cantSplit/>
          <w:trHeight w:val="300"/>
        </w:trPr>
        <w:tc>
          <w:tcPr>
            <w:tcW w:w="9206" w:type="dxa"/>
            <w:hideMark/>
          </w:tcPr>
          <w:p w14:paraId="54069666" w14:textId="77777777" w:rsidR="005C5125" w:rsidRPr="00BD5BB1" w:rsidRDefault="005C5125" w:rsidP="0017023B">
            <w:pPr>
              <w:pStyle w:val="Vietanivel1texto"/>
              <w:rPr>
                <w:lang w:val="en-US"/>
              </w:rPr>
            </w:pPr>
            <w:r w:rsidRPr="00BD5BB1">
              <w:rPr>
                <w:lang w:val="en-US"/>
              </w:rPr>
              <w:t>Microsoft SQL Server VSS Writer</w:t>
            </w:r>
          </w:p>
        </w:tc>
      </w:tr>
      <w:tr w:rsidR="005C5125" w:rsidRPr="001C64A6" w14:paraId="72EAC566" w14:textId="77777777" w:rsidTr="00851555">
        <w:trPr>
          <w:cantSplit/>
          <w:trHeight w:val="300"/>
        </w:trPr>
        <w:tc>
          <w:tcPr>
            <w:tcW w:w="9206" w:type="dxa"/>
            <w:hideMark/>
          </w:tcPr>
          <w:p w14:paraId="63DB6627" w14:textId="77777777" w:rsidR="005C5125" w:rsidRPr="00BD5BB1" w:rsidRDefault="005C5125" w:rsidP="0017023B">
            <w:pPr>
              <w:pStyle w:val="Vietanivel1texto"/>
              <w:rPr>
                <w:lang w:val="en-US"/>
              </w:rPr>
            </w:pPr>
            <w:r w:rsidRPr="00BD5BB1">
              <w:rPr>
                <w:lang w:val="en-US"/>
              </w:rPr>
              <w:t>Microsoft Sync Framework Runtime v1.0 (x64) es</w:t>
            </w:r>
          </w:p>
        </w:tc>
      </w:tr>
      <w:tr w:rsidR="005C5125" w:rsidRPr="001C64A6" w14:paraId="2F3290B9" w14:textId="77777777" w:rsidTr="00851555">
        <w:trPr>
          <w:cantSplit/>
          <w:trHeight w:val="300"/>
        </w:trPr>
        <w:tc>
          <w:tcPr>
            <w:tcW w:w="9206" w:type="dxa"/>
            <w:hideMark/>
          </w:tcPr>
          <w:p w14:paraId="33A3D517" w14:textId="77777777" w:rsidR="005C5125" w:rsidRPr="00BD5BB1" w:rsidRDefault="005C5125" w:rsidP="0017023B">
            <w:pPr>
              <w:pStyle w:val="Vietanivel1texto"/>
              <w:rPr>
                <w:lang w:val="en-US"/>
              </w:rPr>
            </w:pPr>
            <w:r w:rsidRPr="00BD5BB1">
              <w:rPr>
                <w:lang w:val="en-US"/>
              </w:rPr>
              <w:t>Microsoft Sync Services for ADO.NET v2.0 (x64) es</w:t>
            </w:r>
          </w:p>
        </w:tc>
      </w:tr>
      <w:tr w:rsidR="005C5125" w:rsidRPr="00BD5BB1" w14:paraId="504544AE" w14:textId="77777777" w:rsidTr="00851555">
        <w:trPr>
          <w:cantSplit/>
          <w:trHeight w:val="300"/>
        </w:trPr>
        <w:tc>
          <w:tcPr>
            <w:tcW w:w="9206" w:type="dxa"/>
            <w:hideMark/>
          </w:tcPr>
          <w:p w14:paraId="41E6D9FB" w14:textId="77777777" w:rsidR="005C5125" w:rsidRPr="00BD5BB1" w:rsidRDefault="005C5125" w:rsidP="0017023B">
            <w:pPr>
              <w:pStyle w:val="Vietanivel1texto"/>
            </w:pPr>
            <w:r w:rsidRPr="00BD5BB1">
              <w:t>Microsoft Visual C++ 2005 Redistributable</w:t>
            </w:r>
          </w:p>
        </w:tc>
      </w:tr>
      <w:tr w:rsidR="005C5125" w:rsidRPr="00BD5BB1" w14:paraId="24E3224D" w14:textId="77777777" w:rsidTr="00851555">
        <w:trPr>
          <w:cantSplit/>
          <w:trHeight w:val="300"/>
        </w:trPr>
        <w:tc>
          <w:tcPr>
            <w:tcW w:w="9206" w:type="dxa"/>
            <w:hideMark/>
          </w:tcPr>
          <w:p w14:paraId="0C68A087" w14:textId="77777777" w:rsidR="005C5125" w:rsidRPr="00BD5BB1" w:rsidRDefault="005C5125" w:rsidP="0017023B">
            <w:pPr>
              <w:pStyle w:val="Vietanivel1texto"/>
            </w:pPr>
            <w:r w:rsidRPr="00BD5BB1">
              <w:t>Microsoft Visual C++ 2005 Redistributable (x64)</w:t>
            </w:r>
          </w:p>
        </w:tc>
      </w:tr>
      <w:tr w:rsidR="005C5125" w:rsidRPr="001C64A6" w14:paraId="14AB5770" w14:textId="77777777" w:rsidTr="00851555">
        <w:trPr>
          <w:cantSplit/>
          <w:trHeight w:val="300"/>
        </w:trPr>
        <w:tc>
          <w:tcPr>
            <w:tcW w:w="9206" w:type="dxa"/>
            <w:hideMark/>
          </w:tcPr>
          <w:p w14:paraId="38A7B3D9" w14:textId="77777777" w:rsidR="005C5125" w:rsidRPr="00BD5BB1" w:rsidRDefault="005C5125" w:rsidP="0017023B">
            <w:pPr>
              <w:pStyle w:val="Vietanivel1texto"/>
              <w:rPr>
                <w:lang w:val="en-US"/>
              </w:rPr>
            </w:pPr>
            <w:r w:rsidRPr="00BD5BB1">
              <w:rPr>
                <w:lang w:val="en-US"/>
              </w:rPr>
              <w:t>Microsoft Visual Studio 2005 Tools for Office Runtime</w:t>
            </w:r>
          </w:p>
        </w:tc>
      </w:tr>
      <w:tr w:rsidR="005C5125" w:rsidRPr="001C64A6" w14:paraId="7988C5B1" w14:textId="77777777" w:rsidTr="00851555">
        <w:trPr>
          <w:cantSplit/>
          <w:trHeight w:val="300"/>
        </w:trPr>
        <w:tc>
          <w:tcPr>
            <w:tcW w:w="9206" w:type="dxa"/>
            <w:hideMark/>
          </w:tcPr>
          <w:p w14:paraId="0C4621BB" w14:textId="77777777" w:rsidR="005C5125" w:rsidRPr="00BD5BB1" w:rsidRDefault="005C5125" w:rsidP="0017023B">
            <w:pPr>
              <w:pStyle w:val="Vietanivel1texto"/>
              <w:rPr>
                <w:lang w:val="en-US"/>
              </w:rPr>
            </w:pPr>
            <w:r w:rsidRPr="00BD5BB1">
              <w:rPr>
                <w:lang w:val="en-US"/>
              </w:rPr>
              <w:t>Microsoft Visual Studio 2005 Tools for Office Runtime Language Pack</w:t>
            </w:r>
          </w:p>
        </w:tc>
      </w:tr>
      <w:tr w:rsidR="005C5125" w:rsidRPr="001C64A6" w14:paraId="364AAC29" w14:textId="77777777" w:rsidTr="00851555">
        <w:trPr>
          <w:cantSplit/>
          <w:trHeight w:val="300"/>
        </w:trPr>
        <w:tc>
          <w:tcPr>
            <w:tcW w:w="9206" w:type="dxa"/>
            <w:hideMark/>
          </w:tcPr>
          <w:p w14:paraId="0F151170" w14:textId="77777777" w:rsidR="005C5125" w:rsidRPr="00BD5BB1" w:rsidRDefault="005C5125" w:rsidP="0017023B">
            <w:pPr>
              <w:pStyle w:val="Vietanivel1texto"/>
              <w:rPr>
                <w:lang w:val="en-US"/>
              </w:rPr>
            </w:pPr>
            <w:r w:rsidRPr="00BD5BB1">
              <w:rPr>
                <w:lang w:val="en-US"/>
              </w:rPr>
              <w:t>Microsoft Visual Studio 2008 Professional - ESN</w:t>
            </w:r>
          </w:p>
        </w:tc>
      </w:tr>
      <w:tr w:rsidR="005C5125" w:rsidRPr="001C64A6" w14:paraId="58ADEC7A" w14:textId="77777777" w:rsidTr="00851555">
        <w:trPr>
          <w:cantSplit/>
          <w:trHeight w:val="300"/>
        </w:trPr>
        <w:tc>
          <w:tcPr>
            <w:tcW w:w="9206" w:type="dxa"/>
            <w:hideMark/>
          </w:tcPr>
          <w:p w14:paraId="69BB7CC1" w14:textId="77777777" w:rsidR="005C5125" w:rsidRPr="00BD5BB1" w:rsidRDefault="005C5125" w:rsidP="0017023B">
            <w:pPr>
              <w:pStyle w:val="Vietanivel1texto"/>
              <w:rPr>
                <w:lang w:val="en-US"/>
              </w:rPr>
            </w:pPr>
            <w:r w:rsidRPr="00BD5BB1">
              <w:rPr>
                <w:lang w:val="en-US"/>
              </w:rPr>
              <w:t>Microsoft Visual Studio 2008 Professional Edition - ESN</w:t>
            </w:r>
          </w:p>
        </w:tc>
      </w:tr>
      <w:tr w:rsidR="005C5125" w:rsidRPr="001C64A6" w14:paraId="30B9F6BF" w14:textId="77777777" w:rsidTr="00851555">
        <w:trPr>
          <w:cantSplit/>
          <w:trHeight w:val="300"/>
        </w:trPr>
        <w:tc>
          <w:tcPr>
            <w:tcW w:w="9206" w:type="dxa"/>
            <w:hideMark/>
          </w:tcPr>
          <w:p w14:paraId="2355E188" w14:textId="77777777" w:rsidR="005C5125" w:rsidRPr="00BD5BB1" w:rsidRDefault="005C5125" w:rsidP="0017023B">
            <w:pPr>
              <w:pStyle w:val="Vietanivel1texto"/>
              <w:rPr>
                <w:lang w:val="en-US"/>
              </w:rPr>
            </w:pPr>
            <w:r w:rsidRPr="00BD5BB1">
              <w:rPr>
                <w:lang w:val="en-US"/>
              </w:rPr>
              <w:t>Microsoft Visual Studio 2008 Remote Debugger - ESN</w:t>
            </w:r>
          </w:p>
        </w:tc>
      </w:tr>
      <w:tr w:rsidR="005C5125" w:rsidRPr="001C64A6" w14:paraId="389FB387" w14:textId="77777777" w:rsidTr="00851555">
        <w:trPr>
          <w:cantSplit/>
          <w:trHeight w:val="300"/>
        </w:trPr>
        <w:tc>
          <w:tcPr>
            <w:tcW w:w="9206" w:type="dxa"/>
            <w:hideMark/>
          </w:tcPr>
          <w:p w14:paraId="693BDD25" w14:textId="77777777" w:rsidR="005C5125" w:rsidRPr="00BD5BB1" w:rsidRDefault="005C5125" w:rsidP="0017023B">
            <w:pPr>
              <w:pStyle w:val="Vietanivel1texto"/>
              <w:rPr>
                <w:lang w:val="en-US"/>
              </w:rPr>
            </w:pPr>
            <w:r w:rsidRPr="00BD5BB1">
              <w:rPr>
                <w:lang w:val="en-US"/>
              </w:rPr>
              <w:t>Microsoft Visual Studio 2008 Shell (integrated mode) - ESN</w:t>
            </w:r>
          </w:p>
        </w:tc>
      </w:tr>
      <w:tr w:rsidR="005C5125" w:rsidRPr="001C64A6" w14:paraId="45D87FC0" w14:textId="77777777" w:rsidTr="00851555">
        <w:trPr>
          <w:cantSplit/>
          <w:trHeight w:val="300"/>
        </w:trPr>
        <w:tc>
          <w:tcPr>
            <w:tcW w:w="9206" w:type="dxa"/>
            <w:hideMark/>
          </w:tcPr>
          <w:p w14:paraId="61B708C6" w14:textId="77777777" w:rsidR="005C5125" w:rsidRPr="00BD5BB1" w:rsidRDefault="005C5125" w:rsidP="0017023B">
            <w:pPr>
              <w:pStyle w:val="Vietanivel1texto"/>
              <w:rPr>
                <w:lang w:val="en-US"/>
              </w:rPr>
            </w:pPr>
            <w:r w:rsidRPr="00BD5BB1">
              <w:rPr>
                <w:lang w:val="en-US"/>
              </w:rPr>
              <w:t>Microsoft Visual Studio Tools for Applications 2.0 - ENU</w:t>
            </w:r>
          </w:p>
        </w:tc>
      </w:tr>
      <w:tr w:rsidR="005C5125" w:rsidRPr="001C64A6" w14:paraId="16CB7350" w14:textId="77777777" w:rsidTr="00851555">
        <w:trPr>
          <w:cantSplit/>
          <w:trHeight w:val="300"/>
        </w:trPr>
        <w:tc>
          <w:tcPr>
            <w:tcW w:w="9206" w:type="dxa"/>
            <w:hideMark/>
          </w:tcPr>
          <w:p w14:paraId="1DA9D134" w14:textId="77777777" w:rsidR="005C5125" w:rsidRPr="00BD5BB1" w:rsidRDefault="005C5125" w:rsidP="0017023B">
            <w:pPr>
              <w:pStyle w:val="Vietanivel1texto"/>
              <w:rPr>
                <w:lang w:val="en-US"/>
              </w:rPr>
            </w:pPr>
            <w:r w:rsidRPr="00BD5BB1">
              <w:rPr>
                <w:lang w:val="en-US"/>
              </w:rPr>
              <w:t>Microsoft Visual Studio Tools for Applications 2.0 Language Pack - ESN</w:t>
            </w:r>
          </w:p>
        </w:tc>
      </w:tr>
      <w:tr w:rsidR="005C5125" w:rsidRPr="001C64A6" w14:paraId="041A1818" w14:textId="77777777" w:rsidTr="00851555">
        <w:trPr>
          <w:cantSplit/>
          <w:trHeight w:val="300"/>
        </w:trPr>
        <w:tc>
          <w:tcPr>
            <w:tcW w:w="9206" w:type="dxa"/>
            <w:hideMark/>
          </w:tcPr>
          <w:p w14:paraId="1613791D" w14:textId="77777777" w:rsidR="005C5125" w:rsidRPr="00BD5BB1" w:rsidRDefault="005C5125" w:rsidP="0017023B">
            <w:pPr>
              <w:pStyle w:val="Vietanivel1texto"/>
              <w:rPr>
                <w:lang w:val="en-US"/>
              </w:rPr>
            </w:pPr>
            <w:r w:rsidRPr="00BD5BB1">
              <w:rPr>
                <w:lang w:val="en-US"/>
              </w:rPr>
              <w:t>Microsoft Visual Studio Web Authoring Component</w:t>
            </w:r>
          </w:p>
        </w:tc>
      </w:tr>
      <w:tr w:rsidR="005C5125" w:rsidRPr="001C64A6" w14:paraId="3DF2F58E" w14:textId="77777777" w:rsidTr="00851555">
        <w:trPr>
          <w:cantSplit/>
          <w:trHeight w:val="300"/>
        </w:trPr>
        <w:tc>
          <w:tcPr>
            <w:tcW w:w="9206" w:type="dxa"/>
            <w:hideMark/>
          </w:tcPr>
          <w:p w14:paraId="781AF9ED" w14:textId="77777777" w:rsidR="005C5125" w:rsidRPr="00BD5BB1" w:rsidRDefault="005C5125" w:rsidP="0017023B">
            <w:pPr>
              <w:pStyle w:val="Vietanivel1texto"/>
              <w:rPr>
                <w:lang w:val="en-US"/>
              </w:rPr>
            </w:pPr>
            <w:r w:rsidRPr="00BD5BB1">
              <w:rPr>
                <w:lang w:val="en-US"/>
              </w:rPr>
              <w:t>Microsoft Windows SDK for Visual Studio 2008 .NET Framework Tools - esn</w:t>
            </w:r>
          </w:p>
        </w:tc>
      </w:tr>
      <w:tr w:rsidR="005C5125" w:rsidRPr="001C64A6" w14:paraId="535D54AB" w14:textId="77777777" w:rsidTr="00851555">
        <w:trPr>
          <w:cantSplit/>
          <w:trHeight w:val="300"/>
        </w:trPr>
        <w:tc>
          <w:tcPr>
            <w:tcW w:w="9206" w:type="dxa"/>
            <w:hideMark/>
          </w:tcPr>
          <w:p w14:paraId="2CC31730" w14:textId="77777777" w:rsidR="005C5125" w:rsidRPr="00BD5BB1" w:rsidRDefault="005C5125" w:rsidP="0017023B">
            <w:pPr>
              <w:pStyle w:val="Vietanivel1texto"/>
              <w:rPr>
                <w:lang w:val="en-US"/>
              </w:rPr>
            </w:pPr>
            <w:r w:rsidRPr="00BD5BB1">
              <w:rPr>
                <w:lang w:val="en-US"/>
              </w:rPr>
              <w:t>Microsoft Windows SDK for Visual Studio 2008 Headers and Libraries</w:t>
            </w:r>
          </w:p>
        </w:tc>
      </w:tr>
      <w:tr w:rsidR="005C5125" w:rsidRPr="001C64A6" w14:paraId="36021151" w14:textId="77777777" w:rsidTr="00851555">
        <w:trPr>
          <w:cantSplit/>
          <w:trHeight w:val="300"/>
        </w:trPr>
        <w:tc>
          <w:tcPr>
            <w:tcW w:w="9206" w:type="dxa"/>
            <w:hideMark/>
          </w:tcPr>
          <w:p w14:paraId="3E8601DB" w14:textId="77777777" w:rsidR="005C5125" w:rsidRPr="00BD5BB1" w:rsidRDefault="005C5125" w:rsidP="0017023B">
            <w:pPr>
              <w:pStyle w:val="Vietanivel1texto"/>
              <w:rPr>
                <w:lang w:val="en-US"/>
              </w:rPr>
            </w:pPr>
            <w:r w:rsidRPr="00BD5BB1">
              <w:rPr>
                <w:lang w:val="en-US"/>
              </w:rPr>
              <w:t>Microsoft Windows SDK for Visual Studio 2008 SDK Reference Assemblies and IntelliSense</w:t>
            </w:r>
          </w:p>
        </w:tc>
      </w:tr>
      <w:tr w:rsidR="005C5125" w:rsidRPr="001C64A6" w14:paraId="4275ABF3" w14:textId="77777777" w:rsidTr="00851555">
        <w:trPr>
          <w:cantSplit/>
          <w:trHeight w:val="300"/>
        </w:trPr>
        <w:tc>
          <w:tcPr>
            <w:tcW w:w="9206" w:type="dxa"/>
            <w:hideMark/>
          </w:tcPr>
          <w:p w14:paraId="085F1357" w14:textId="77777777" w:rsidR="005C5125" w:rsidRPr="00BD5BB1" w:rsidRDefault="005C5125" w:rsidP="0017023B">
            <w:pPr>
              <w:pStyle w:val="Vietanivel1texto"/>
              <w:rPr>
                <w:lang w:val="en-US"/>
              </w:rPr>
            </w:pPr>
            <w:r w:rsidRPr="00BD5BB1">
              <w:rPr>
                <w:lang w:val="en-US"/>
              </w:rPr>
              <w:t>Microsoft Windows SDK for Visual Studio 2008 SP1 Tools</w:t>
            </w:r>
          </w:p>
        </w:tc>
      </w:tr>
      <w:tr w:rsidR="005C5125" w:rsidRPr="001C64A6" w14:paraId="6DE250E1" w14:textId="77777777" w:rsidTr="00851555">
        <w:trPr>
          <w:cantSplit/>
          <w:trHeight w:val="300"/>
        </w:trPr>
        <w:tc>
          <w:tcPr>
            <w:tcW w:w="9206" w:type="dxa"/>
            <w:hideMark/>
          </w:tcPr>
          <w:p w14:paraId="37525DB9" w14:textId="77777777" w:rsidR="005C5125" w:rsidRPr="00BD5BB1" w:rsidRDefault="005C5125" w:rsidP="0017023B">
            <w:pPr>
              <w:pStyle w:val="Vietanivel1texto"/>
              <w:rPr>
                <w:lang w:val="en-US"/>
              </w:rPr>
            </w:pPr>
            <w:r w:rsidRPr="00BD5BB1">
              <w:rPr>
                <w:lang w:val="en-US"/>
              </w:rPr>
              <w:t>Microsoft Windows SDK for Visual Studio 2008 SP1 Win32 Tools</w:t>
            </w:r>
          </w:p>
        </w:tc>
      </w:tr>
      <w:tr w:rsidR="005C5125" w:rsidRPr="001C64A6" w14:paraId="747C0CA9" w14:textId="77777777" w:rsidTr="00851555">
        <w:trPr>
          <w:cantSplit/>
          <w:trHeight w:val="300"/>
        </w:trPr>
        <w:tc>
          <w:tcPr>
            <w:tcW w:w="9206" w:type="dxa"/>
            <w:hideMark/>
          </w:tcPr>
          <w:p w14:paraId="1E45BD4E" w14:textId="77777777" w:rsidR="005C5125" w:rsidRPr="00BD5BB1" w:rsidRDefault="005C5125" w:rsidP="0017023B">
            <w:pPr>
              <w:pStyle w:val="Vietanivel1texto"/>
              <w:rPr>
                <w:lang w:val="en-US"/>
              </w:rPr>
            </w:pPr>
            <w:r w:rsidRPr="00BD5BB1">
              <w:rPr>
                <w:lang w:val="en-US"/>
              </w:rPr>
              <w:t>Microsoft Windows Server 2008 R2 Standard</w:t>
            </w:r>
          </w:p>
        </w:tc>
      </w:tr>
      <w:tr w:rsidR="005C5125" w:rsidRPr="00BD5BB1" w14:paraId="23535868" w14:textId="77777777" w:rsidTr="00851555">
        <w:trPr>
          <w:cantSplit/>
          <w:trHeight w:val="300"/>
        </w:trPr>
        <w:tc>
          <w:tcPr>
            <w:tcW w:w="9206" w:type="dxa"/>
            <w:hideMark/>
          </w:tcPr>
          <w:p w14:paraId="55FE997E" w14:textId="77777777" w:rsidR="005C5125" w:rsidRPr="00BD5BB1" w:rsidRDefault="005C5125" w:rsidP="0017023B">
            <w:pPr>
              <w:pStyle w:val="Vietanivel1texto"/>
            </w:pPr>
            <w:r w:rsidRPr="00BD5BB1">
              <w:t>Notepad++</w:t>
            </w:r>
          </w:p>
        </w:tc>
      </w:tr>
      <w:tr w:rsidR="005C5125" w:rsidRPr="00BD5BB1" w14:paraId="1780C5C6" w14:textId="77777777" w:rsidTr="00851555">
        <w:trPr>
          <w:cantSplit/>
          <w:trHeight w:val="300"/>
        </w:trPr>
        <w:tc>
          <w:tcPr>
            <w:tcW w:w="9206" w:type="dxa"/>
            <w:hideMark/>
          </w:tcPr>
          <w:p w14:paraId="4F735B42" w14:textId="77777777" w:rsidR="005C5125" w:rsidRPr="00BD5BB1" w:rsidRDefault="005C5125" w:rsidP="0017023B">
            <w:pPr>
              <w:pStyle w:val="Vietanivel1texto"/>
            </w:pPr>
            <w:r w:rsidRPr="00BD5BB1">
              <w:t>Paquete de idioma de Microsoft Document Explorer 2008 - ESN</w:t>
            </w:r>
          </w:p>
        </w:tc>
      </w:tr>
      <w:tr w:rsidR="005C5125" w:rsidRPr="00BD5BB1" w14:paraId="483FC840" w14:textId="77777777" w:rsidTr="00851555">
        <w:trPr>
          <w:cantSplit/>
          <w:trHeight w:val="300"/>
        </w:trPr>
        <w:tc>
          <w:tcPr>
            <w:tcW w:w="9206" w:type="dxa"/>
            <w:hideMark/>
          </w:tcPr>
          <w:p w14:paraId="42300BC1" w14:textId="77777777" w:rsidR="005C5125" w:rsidRPr="00BD5BB1" w:rsidRDefault="005C5125" w:rsidP="0017023B">
            <w:pPr>
              <w:pStyle w:val="Vietanivel1texto"/>
            </w:pPr>
            <w:r w:rsidRPr="00BD5BB1">
              <w:lastRenderedPageBreak/>
              <w:t>Paquete de idioma de Visual Studio Tools para Office system 3.0 Runtime - ESN</w:t>
            </w:r>
          </w:p>
        </w:tc>
      </w:tr>
      <w:tr w:rsidR="005C5125" w:rsidRPr="00BD5BB1" w14:paraId="4E7487A4" w14:textId="77777777" w:rsidTr="00851555">
        <w:trPr>
          <w:cantSplit/>
          <w:trHeight w:val="300"/>
        </w:trPr>
        <w:tc>
          <w:tcPr>
            <w:tcW w:w="9206" w:type="dxa"/>
            <w:hideMark/>
          </w:tcPr>
          <w:p w14:paraId="51F2109F" w14:textId="77777777" w:rsidR="005C5125" w:rsidRPr="00BD5BB1" w:rsidRDefault="005C5125" w:rsidP="0017023B">
            <w:pPr>
              <w:pStyle w:val="Vietanivel1texto"/>
            </w:pPr>
            <w:r w:rsidRPr="00BD5BB1">
              <w:t>PDFCreator</w:t>
            </w:r>
          </w:p>
        </w:tc>
      </w:tr>
      <w:tr w:rsidR="005C5125" w:rsidRPr="00BD5BB1" w14:paraId="60C74A23" w14:textId="77777777" w:rsidTr="00851555">
        <w:trPr>
          <w:cantSplit/>
          <w:trHeight w:val="300"/>
        </w:trPr>
        <w:tc>
          <w:tcPr>
            <w:tcW w:w="9206" w:type="dxa"/>
            <w:hideMark/>
          </w:tcPr>
          <w:p w14:paraId="67847D49" w14:textId="77777777" w:rsidR="005C5125" w:rsidRPr="00BD5BB1" w:rsidRDefault="005C5125" w:rsidP="0017023B">
            <w:pPr>
              <w:pStyle w:val="Vietanivel1texto"/>
            </w:pPr>
            <w:r w:rsidRPr="00BD5BB1">
              <w:t>PFA Server Registry Update</w:t>
            </w:r>
          </w:p>
        </w:tc>
      </w:tr>
      <w:tr w:rsidR="005C5125" w:rsidRPr="00BD5BB1" w14:paraId="74688ADE" w14:textId="77777777" w:rsidTr="00851555">
        <w:trPr>
          <w:cantSplit/>
          <w:trHeight w:val="300"/>
        </w:trPr>
        <w:tc>
          <w:tcPr>
            <w:tcW w:w="9206" w:type="dxa"/>
            <w:hideMark/>
          </w:tcPr>
          <w:p w14:paraId="5873FAC7" w14:textId="77777777" w:rsidR="005C5125" w:rsidRPr="00BD5BB1" w:rsidRDefault="005C5125" w:rsidP="0017023B">
            <w:pPr>
              <w:pStyle w:val="Vietanivel1texto"/>
            </w:pPr>
            <w:r w:rsidRPr="00BD5BB1">
              <w:t>Progr. de instalación de Microsoft SQL Server 2008 R2 (español)</w:t>
            </w:r>
          </w:p>
        </w:tc>
      </w:tr>
      <w:tr w:rsidR="005C5125" w:rsidRPr="00BD5BB1" w14:paraId="611F00FB" w14:textId="77777777" w:rsidTr="00851555">
        <w:trPr>
          <w:cantSplit/>
          <w:trHeight w:val="300"/>
        </w:trPr>
        <w:tc>
          <w:tcPr>
            <w:tcW w:w="9206" w:type="dxa"/>
            <w:hideMark/>
          </w:tcPr>
          <w:p w14:paraId="69A45A09" w14:textId="77777777" w:rsidR="005C5125" w:rsidRPr="00BD5BB1" w:rsidRDefault="005C5125" w:rsidP="0017023B">
            <w:pPr>
              <w:pStyle w:val="Vietanivel1texto"/>
            </w:pPr>
            <w:r w:rsidRPr="00BD5BB1">
              <w:t>SoapUI 5.1.3 5.1.3</w:t>
            </w:r>
          </w:p>
        </w:tc>
      </w:tr>
      <w:tr w:rsidR="005C5125" w:rsidRPr="001C64A6" w14:paraId="2071FB30" w14:textId="77777777" w:rsidTr="00851555">
        <w:trPr>
          <w:cantSplit/>
          <w:trHeight w:val="300"/>
        </w:trPr>
        <w:tc>
          <w:tcPr>
            <w:tcW w:w="9206" w:type="dxa"/>
            <w:hideMark/>
          </w:tcPr>
          <w:p w14:paraId="7D7584BB" w14:textId="77777777" w:rsidR="005C5125" w:rsidRPr="00BD5BB1" w:rsidRDefault="005C5125" w:rsidP="0017023B">
            <w:pPr>
              <w:pStyle w:val="Vietanivel1texto"/>
              <w:rPr>
                <w:lang w:val="en-US"/>
              </w:rPr>
            </w:pPr>
            <w:r w:rsidRPr="00BD5BB1">
              <w:rPr>
                <w:lang w:val="en-US"/>
              </w:rPr>
              <w:t>SQL Server 2008 R2 Reporting Services</w:t>
            </w:r>
          </w:p>
        </w:tc>
      </w:tr>
      <w:tr w:rsidR="005C5125" w:rsidRPr="001C64A6" w14:paraId="4BF773B2" w14:textId="77777777" w:rsidTr="00851555">
        <w:trPr>
          <w:cantSplit/>
          <w:trHeight w:val="300"/>
        </w:trPr>
        <w:tc>
          <w:tcPr>
            <w:tcW w:w="9206" w:type="dxa"/>
            <w:hideMark/>
          </w:tcPr>
          <w:p w14:paraId="4FBE20A7" w14:textId="77777777" w:rsidR="005C5125" w:rsidRPr="00BD5BB1" w:rsidRDefault="005C5125" w:rsidP="0017023B">
            <w:pPr>
              <w:pStyle w:val="Vietanivel1texto"/>
              <w:rPr>
                <w:lang w:val="en-US"/>
              </w:rPr>
            </w:pPr>
            <w:r w:rsidRPr="00BD5BB1">
              <w:rPr>
                <w:lang w:val="en-US"/>
              </w:rPr>
              <w:t>SQL Server 2008 R2 SP2 Analysis Services</w:t>
            </w:r>
          </w:p>
        </w:tc>
      </w:tr>
      <w:tr w:rsidR="005C5125" w:rsidRPr="001C64A6" w14:paraId="76FDB1A3" w14:textId="77777777" w:rsidTr="00851555">
        <w:trPr>
          <w:cantSplit/>
          <w:trHeight w:val="300"/>
        </w:trPr>
        <w:tc>
          <w:tcPr>
            <w:tcW w:w="9206" w:type="dxa"/>
            <w:hideMark/>
          </w:tcPr>
          <w:p w14:paraId="6F1E4303" w14:textId="77777777" w:rsidR="005C5125" w:rsidRPr="00BD5BB1" w:rsidRDefault="005C5125" w:rsidP="0017023B">
            <w:pPr>
              <w:pStyle w:val="Vietanivel1texto"/>
              <w:rPr>
                <w:lang w:val="en-US"/>
              </w:rPr>
            </w:pPr>
            <w:r w:rsidRPr="00BD5BB1">
              <w:rPr>
                <w:lang w:val="en-US"/>
              </w:rPr>
              <w:t>SQL Server 2008 R2 SP2 BI Development Studio</w:t>
            </w:r>
          </w:p>
        </w:tc>
      </w:tr>
      <w:tr w:rsidR="005C5125" w:rsidRPr="001C64A6" w14:paraId="4DEE6A8C" w14:textId="77777777" w:rsidTr="00851555">
        <w:trPr>
          <w:cantSplit/>
          <w:trHeight w:val="300"/>
        </w:trPr>
        <w:tc>
          <w:tcPr>
            <w:tcW w:w="9206" w:type="dxa"/>
            <w:hideMark/>
          </w:tcPr>
          <w:p w14:paraId="7D94BB9D" w14:textId="77777777" w:rsidR="005C5125" w:rsidRPr="00BD5BB1" w:rsidRDefault="005C5125" w:rsidP="0017023B">
            <w:pPr>
              <w:pStyle w:val="Vietanivel1texto"/>
              <w:rPr>
                <w:lang w:val="en-US"/>
              </w:rPr>
            </w:pPr>
            <w:r w:rsidRPr="00BD5BB1">
              <w:rPr>
                <w:lang w:val="en-US"/>
              </w:rPr>
              <w:t>SQL Server 2008 R2 SP2 Client Tools</w:t>
            </w:r>
          </w:p>
        </w:tc>
      </w:tr>
      <w:tr w:rsidR="005C5125" w:rsidRPr="001C64A6" w14:paraId="48F7C4B2" w14:textId="77777777" w:rsidTr="00851555">
        <w:trPr>
          <w:cantSplit/>
          <w:trHeight w:val="300"/>
        </w:trPr>
        <w:tc>
          <w:tcPr>
            <w:tcW w:w="9206" w:type="dxa"/>
            <w:hideMark/>
          </w:tcPr>
          <w:p w14:paraId="4E7A6815" w14:textId="77777777" w:rsidR="005C5125" w:rsidRPr="00BD5BB1" w:rsidRDefault="005C5125" w:rsidP="0017023B">
            <w:pPr>
              <w:pStyle w:val="Vietanivel1texto"/>
              <w:rPr>
                <w:lang w:val="en-US"/>
              </w:rPr>
            </w:pPr>
            <w:r w:rsidRPr="00BD5BB1">
              <w:rPr>
                <w:lang w:val="en-US"/>
              </w:rPr>
              <w:t>SQL Server 2008 R2 SP2 Common Files</w:t>
            </w:r>
          </w:p>
        </w:tc>
      </w:tr>
      <w:tr w:rsidR="005C5125" w:rsidRPr="001C64A6" w14:paraId="48FE7423" w14:textId="77777777" w:rsidTr="00851555">
        <w:trPr>
          <w:cantSplit/>
          <w:trHeight w:val="300"/>
        </w:trPr>
        <w:tc>
          <w:tcPr>
            <w:tcW w:w="9206" w:type="dxa"/>
            <w:hideMark/>
          </w:tcPr>
          <w:p w14:paraId="6441BD0C" w14:textId="77777777" w:rsidR="005C5125" w:rsidRPr="00BD5BB1" w:rsidRDefault="005C5125" w:rsidP="0017023B">
            <w:pPr>
              <w:pStyle w:val="Vietanivel1texto"/>
              <w:rPr>
                <w:lang w:val="en-US"/>
              </w:rPr>
            </w:pPr>
            <w:r w:rsidRPr="00BD5BB1">
              <w:rPr>
                <w:lang w:val="en-US"/>
              </w:rPr>
              <w:t>SQL Server 2008 R2 SP2 Database Engine Services</w:t>
            </w:r>
          </w:p>
        </w:tc>
      </w:tr>
      <w:tr w:rsidR="005C5125" w:rsidRPr="001C64A6" w14:paraId="59A04F03" w14:textId="77777777" w:rsidTr="00851555">
        <w:trPr>
          <w:cantSplit/>
          <w:trHeight w:val="300"/>
        </w:trPr>
        <w:tc>
          <w:tcPr>
            <w:tcW w:w="9206" w:type="dxa"/>
            <w:hideMark/>
          </w:tcPr>
          <w:p w14:paraId="64BA4971" w14:textId="77777777" w:rsidR="005C5125" w:rsidRPr="00BD5BB1" w:rsidRDefault="005C5125" w:rsidP="0017023B">
            <w:pPr>
              <w:pStyle w:val="Vietanivel1texto"/>
              <w:rPr>
                <w:lang w:val="en-US"/>
              </w:rPr>
            </w:pPr>
            <w:r w:rsidRPr="00BD5BB1">
              <w:rPr>
                <w:lang w:val="en-US"/>
              </w:rPr>
              <w:t>SQL Server 2008 R2 SP2 Database Engine Shared</w:t>
            </w:r>
          </w:p>
        </w:tc>
      </w:tr>
      <w:tr w:rsidR="005C5125" w:rsidRPr="001C64A6" w14:paraId="156F3D41" w14:textId="77777777" w:rsidTr="00851555">
        <w:trPr>
          <w:cantSplit/>
          <w:trHeight w:val="300"/>
        </w:trPr>
        <w:tc>
          <w:tcPr>
            <w:tcW w:w="9206" w:type="dxa"/>
            <w:hideMark/>
          </w:tcPr>
          <w:p w14:paraId="7604138F" w14:textId="77777777" w:rsidR="005C5125" w:rsidRPr="00BD5BB1" w:rsidRDefault="005C5125" w:rsidP="0017023B">
            <w:pPr>
              <w:pStyle w:val="Vietanivel1texto"/>
              <w:rPr>
                <w:lang w:val="en-US"/>
              </w:rPr>
            </w:pPr>
            <w:r w:rsidRPr="00BD5BB1">
              <w:rPr>
                <w:lang w:val="en-US"/>
              </w:rPr>
              <w:t>SQL Server 2008 R2 SP2 Full text search</w:t>
            </w:r>
          </w:p>
        </w:tc>
      </w:tr>
      <w:tr w:rsidR="005C5125" w:rsidRPr="001C64A6" w14:paraId="3D774060" w14:textId="77777777" w:rsidTr="00851555">
        <w:trPr>
          <w:cantSplit/>
          <w:trHeight w:val="300"/>
        </w:trPr>
        <w:tc>
          <w:tcPr>
            <w:tcW w:w="9206" w:type="dxa"/>
            <w:hideMark/>
          </w:tcPr>
          <w:p w14:paraId="678D9418" w14:textId="77777777" w:rsidR="005C5125" w:rsidRPr="00BD5BB1" w:rsidRDefault="005C5125" w:rsidP="0017023B">
            <w:pPr>
              <w:pStyle w:val="Vietanivel1texto"/>
              <w:rPr>
                <w:lang w:val="en-US"/>
              </w:rPr>
            </w:pPr>
            <w:r w:rsidRPr="00BD5BB1">
              <w:rPr>
                <w:lang w:val="en-US"/>
              </w:rPr>
              <w:t>SQL Server 2008 R2 SP2 Integration Services</w:t>
            </w:r>
          </w:p>
        </w:tc>
      </w:tr>
      <w:tr w:rsidR="005C5125" w:rsidRPr="001C64A6" w14:paraId="096F25D5" w14:textId="77777777" w:rsidTr="00851555">
        <w:trPr>
          <w:cantSplit/>
          <w:trHeight w:val="300"/>
        </w:trPr>
        <w:tc>
          <w:tcPr>
            <w:tcW w:w="9206" w:type="dxa"/>
            <w:hideMark/>
          </w:tcPr>
          <w:p w14:paraId="22ED6CAE" w14:textId="77777777" w:rsidR="005C5125" w:rsidRPr="00BD5BB1" w:rsidRDefault="005C5125" w:rsidP="0017023B">
            <w:pPr>
              <w:pStyle w:val="Vietanivel1texto"/>
              <w:rPr>
                <w:lang w:val="en-US"/>
              </w:rPr>
            </w:pPr>
            <w:r w:rsidRPr="00BD5BB1">
              <w:rPr>
                <w:lang w:val="en-US"/>
              </w:rPr>
              <w:t>SQL Server 2008 R2 SP2 Management Studio</w:t>
            </w:r>
          </w:p>
        </w:tc>
      </w:tr>
      <w:tr w:rsidR="005C5125" w:rsidRPr="001C64A6" w14:paraId="2B4997C9" w14:textId="77777777" w:rsidTr="00851555">
        <w:trPr>
          <w:cantSplit/>
          <w:trHeight w:val="300"/>
        </w:trPr>
        <w:tc>
          <w:tcPr>
            <w:tcW w:w="9206" w:type="dxa"/>
            <w:hideMark/>
          </w:tcPr>
          <w:p w14:paraId="080B0EF6" w14:textId="77777777" w:rsidR="005C5125" w:rsidRPr="00BD5BB1" w:rsidRDefault="005C5125" w:rsidP="0017023B">
            <w:pPr>
              <w:pStyle w:val="Vietanivel1texto"/>
              <w:rPr>
                <w:lang w:val="en-US"/>
              </w:rPr>
            </w:pPr>
            <w:r w:rsidRPr="00BD5BB1">
              <w:rPr>
                <w:lang w:val="en-US"/>
              </w:rPr>
              <w:t>SQL Server 2008 R2 SP2 Reporting Services</w:t>
            </w:r>
          </w:p>
        </w:tc>
      </w:tr>
      <w:tr w:rsidR="005C5125" w:rsidRPr="001C64A6" w14:paraId="50B4E072" w14:textId="77777777" w:rsidTr="00851555">
        <w:trPr>
          <w:cantSplit/>
          <w:trHeight w:val="300"/>
        </w:trPr>
        <w:tc>
          <w:tcPr>
            <w:tcW w:w="9206" w:type="dxa"/>
            <w:hideMark/>
          </w:tcPr>
          <w:p w14:paraId="4150B823" w14:textId="77777777" w:rsidR="005C5125" w:rsidRPr="00BD5BB1" w:rsidRDefault="005C5125" w:rsidP="0017023B">
            <w:pPr>
              <w:pStyle w:val="Vietanivel1texto"/>
              <w:rPr>
                <w:lang w:val="en-US"/>
              </w:rPr>
            </w:pPr>
            <w:r w:rsidRPr="00BD5BB1">
              <w:rPr>
                <w:lang w:val="en-US"/>
              </w:rPr>
              <w:t>Sql Server Customer Experience Improvement Program</w:t>
            </w:r>
          </w:p>
        </w:tc>
      </w:tr>
      <w:tr w:rsidR="005C5125" w:rsidRPr="001C64A6" w14:paraId="6C4D53DF" w14:textId="77777777" w:rsidTr="00851555">
        <w:trPr>
          <w:cantSplit/>
          <w:trHeight w:val="300"/>
        </w:trPr>
        <w:tc>
          <w:tcPr>
            <w:tcW w:w="9206" w:type="dxa"/>
            <w:hideMark/>
          </w:tcPr>
          <w:p w14:paraId="46134510" w14:textId="77777777" w:rsidR="005C5125" w:rsidRPr="00BD5BB1" w:rsidRDefault="005C5125" w:rsidP="0017023B">
            <w:pPr>
              <w:pStyle w:val="Vietanivel1texto"/>
              <w:rPr>
                <w:lang w:val="en-US"/>
              </w:rPr>
            </w:pPr>
            <w:r w:rsidRPr="00BD5BB1">
              <w:rPr>
                <w:lang w:val="en-US"/>
              </w:rPr>
              <w:t>SQL Server System CLR Types</w:t>
            </w:r>
          </w:p>
        </w:tc>
      </w:tr>
      <w:tr w:rsidR="005C5125" w:rsidRPr="00BD5BB1" w14:paraId="6880F45E" w14:textId="77777777" w:rsidTr="00851555">
        <w:trPr>
          <w:cantSplit/>
          <w:trHeight w:val="300"/>
        </w:trPr>
        <w:tc>
          <w:tcPr>
            <w:tcW w:w="9206" w:type="dxa"/>
            <w:hideMark/>
          </w:tcPr>
          <w:p w14:paraId="6D9782C7" w14:textId="77777777" w:rsidR="005C5125" w:rsidRPr="00BD5BB1" w:rsidRDefault="005C5125" w:rsidP="0017023B">
            <w:pPr>
              <w:pStyle w:val="Vietanivel1texto"/>
            </w:pPr>
            <w:r w:rsidRPr="00BD5BB1">
              <w:t>Total Network Inventory 1.6.7 (build 2202)</w:t>
            </w:r>
          </w:p>
        </w:tc>
      </w:tr>
      <w:tr w:rsidR="005C5125" w:rsidRPr="00BD5BB1" w14:paraId="4293CEAA" w14:textId="77777777" w:rsidTr="00851555">
        <w:trPr>
          <w:cantSplit/>
          <w:trHeight w:val="300"/>
        </w:trPr>
        <w:tc>
          <w:tcPr>
            <w:tcW w:w="9206" w:type="dxa"/>
            <w:hideMark/>
          </w:tcPr>
          <w:p w14:paraId="362B9F87" w14:textId="77777777" w:rsidR="005C5125" w:rsidRPr="00BD5BB1" w:rsidRDefault="005C5125" w:rsidP="0017023B">
            <w:pPr>
              <w:pStyle w:val="Vietanivel1texto"/>
            </w:pPr>
            <w:r w:rsidRPr="00BD5BB1">
              <w:t>UltraVNC 1.0.6.5</w:t>
            </w:r>
          </w:p>
        </w:tc>
      </w:tr>
      <w:tr w:rsidR="005C5125" w:rsidRPr="00BD5BB1" w14:paraId="421406C5" w14:textId="77777777" w:rsidTr="00851555">
        <w:trPr>
          <w:cantSplit/>
          <w:trHeight w:val="300"/>
        </w:trPr>
        <w:tc>
          <w:tcPr>
            <w:tcW w:w="9206" w:type="dxa"/>
            <w:hideMark/>
          </w:tcPr>
          <w:p w14:paraId="3B6C3AAE" w14:textId="77777777" w:rsidR="005C5125" w:rsidRPr="00BD5BB1" w:rsidRDefault="005C5125" w:rsidP="0017023B">
            <w:pPr>
              <w:pStyle w:val="Vietanivel1texto"/>
            </w:pPr>
            <w:r w:rsidRPr="00BD5BB1">
              <w:t>VC Runtimes MSI</w:t>
            </w:r>
          </w:p>
        </w:tc>
      </w:tr>
      <w:tr w:rsidR="005C5125" w:rsidRPr="00BD5BB1" w14:paraId="64DC01D1" w14:textId="77777777" w:rsidTr="00851555">
        <w:trPr>
          <w:cantSplit/>
          <w:trHeight w:val="300"/>
        </w:trPr>
        <w:tc>
          <w:tcPr>
            <w:tcW w:w="9206" w:type="dxa"/>
            <w:hideMark/>
          </w:tcPr>
          <w:p w14:paraId="15547A14" w14:textId="77777777" w:rsidR="005C5125" w:rsidRPr="00BD5BB1" w:rsidRDefault="005C5125" w:rsidP="0017023B">
            <w:pPr>
              <w:pStyle w:val="Vietanivel1texto"/>
            </w:pPr>
            <w:r w:rsidRPr="00BD5BB1">
              <w:t>Visual C++ 2008 IA64 Runtime - (v9.0.30729)</w:t>
            </w:r>
          </w:p>
        </w:tc>
      </w:tr>
      <w:tr w:rsidR="005C5125" w:rsidRPr="00BD5BB1" w14:paraId="691C6A51" w14:textId="77777777" w:rsidTr="00851555">
        <w:trPr>
          <w:cantSplit/>
          <w:trHeight w:val="300"/>
        </w:trPr>
        <w:tc>
          <w:tcPr>
            <w:tcW w:w="9206" w:type="dxa"/>
            <w:hideMark/>
          </w:tcPr>
          <w:p w14:paraId="673EA3BD" w14:textId="77777777" w:rsidR="005C5125" w:rsidRPr="00BD5BB1" w:rsidRDefault="005C5125" w:rsidP="0017023B">
            <w:pPr>
              <w:pStyle w:val="Vietanivel1texto"/>
            </w:pPr>
            <w:r w:rsidRPr="00BD5BB1">
              <w:t>Visual C++ 2008 IA64 Runtime - v9.0.30729.01</w:t>
            </w:r>
          </w:p>
        </w:tc>
      </w:tr>
      <w:tr w:rsidR="005C5125" w:rsidRPr="001C64A6" w14:paraId="421BD06D" w14:textId="77777777" w:rsidTr="00851555">
        <w:trPr>
          <w:cantSplit/>
          <w:trHeight w:val="300"/>
        </w:trPr>
        <w:tc>
          <w:tcPr>
            <w:tcW w:w="9206" w:type="dxa"/>
            <w:hideMark/>
          </w:tcPr>
          <w:p w14:paraId="02278B68" w14:textId="77777777" w:rsidR="005C5125" w:rsidRPr="00BD5BB1" w:rsidRDefault="005C5125" w:rsidP="0017023B">
            <w:pPr>
              <w:pStyle w:val="Vietanivel1texto"/>
              <w:rPr>
                <w:lang w:val="en-US"/>
              </w:rPr>
            </w:pPr>
            <w:r w:rsidRPr="00BD5BB1">
              <w:rPr>
                <w:lang w:val="en-US"/>
              </w:rPr>
              <w:t>Visual C++ 2008 x64 Runtime - (v9.0.30729)</w:t>
            </w:r>
          </w:p>
        </w:tc>
      </w:tr>
      <w:tr w:rsidR="005C5125" w:rsidRPr="001C64A6" w14:paraId="67B6AFC7" w14:textId="77777777" w:rsidTr="00851555">
        <w:trPr>
          <w:cantSplit/>
          <w:trHeight w:val="300"/>
        </w:trPr>
        <w:tc>
          <w:tcPr>
            <w:tcW w:w="9206" w:type="dxa"/>
            <w:hideMark/>
          </w:tcPr>
          <w:p w14:paraId="4017AF8E" w14:textId="77777777" w:rsidR="005C5125" w:rsidRPr="00BD5BB1" w:rsidRDefault="005C5125" w:rsidP="0017023B">
            <w:pPr>
              <w:pStyle w:val="Vietanivel1texto"/>
              <w:rPr>
                <w:lang w:val="en-US"/>
              </w:rPr>
            </w:pPr>
            <w:r w:rsidRPr="00BD5BB1">
              <w:rPr>
                <w:lang w:val="en-US"/>
              </w:rPr>
              <w:t>Visual C++ 2008 x64 Runtime - v9.0.30729.01</w:t>
            </w:r>
          </w:p>
        </w:tc>
      </w:tr>
      <w:tr w:rsidR="005C5125" w:rsidRPr="001C64A6" w14:paraId="30C20A3C" w14:textId="77777777" w:rsidTr="00851555">
        <w:trPr>
          <w:cantSplit/>
          <w:trHeight w:val="300"/>
        </w:trPr>
        <w:tc>
          <w:tcPr>
            <w:tcW w:w="9206" w:type="dxa"/>
            <w:hideMark/>
          </w:tcPr>
          <w:p w14:paraId="66825349" w14:textId="77777777" w:rsidR="005C5125" w:rsidRPr="00BD5BB1" w:rsidRDefault="005C5125" w:rsidP="0017023B">
            <w:pPr>
              <w:pStyle w:val="Vietanivel1texto"/>
              <w:rPr>
                <w:lang w:val="en-US"/>
              </w:rPr>
            </w:pPr>
            <w:r w:rsidRPr="00BD5BB1">
              <w:rPr>
                <w:lang w:val="en-US"/>
              </w:rPr>
              <w:t>Visual C++ 2008 x86 Runtime - (v9.0.30729)</w:t>
            </w:r>
          </w:p>
        </w:tc>
      </w:tr>
      <w:tr w:rsidR="005C5125" w:rsidRPr="001C64A6" w14:paraId="30414DCF" w14:textId="77777777" w:rsidTr="00851555">
        <w:trPr>
          <w:cantSplit/>
          <w:trHeight w:val="300"/>
        </w:trPr>
        <w:tc>
          <w:tcPr>
            <w:tcW w:w="9206" w:type="dxa"/>
            <w:hideMark/>
          </w:tcPr>
          <w:p w14:paraId="1F0F7D29" w14:textId="77777777" w:rsidR="005C5125" w:rsidRPr="00BD5BB1" w:rsidRDefault="005C5125" w:rsidP="0017023B">
            <w:pPr>
              <w:pStyle w:val="Vietanivel1texto"/>
              <w:rPr>
                <w:lang w:val="en-US"/>
              </w:rPr>
            </w:pPr>
            <w:r w:rsidRPr="00BD5BB1">
              <w:rPr>
                <w:lang w:val="en-US"/>
              </w:rPr>
              <w:t>Visual C++ 2008 x86 Runtime - v9.0.30729.01</w:t>
            </w:r>
          </w:p>
        </w:tc>
      </w:tr>
      <w:tr w:rsidR="005C5125" w:rsidRPr="001C64A6" w14:paraId="08DDAD51" w14:textId="77777777" w:rsidTr="00851555">
        <w:trPr>
          <w:cantSplit/>
          <w:trHeight w:val="300"/>
        </w:trPr>
        <w:tc>
          <w:tcPr>
            <w:tcW w:w="9206" w:type="dxa"/>
            <w:hideMark/>
          </w:tcPr>
          <w:p w14:paraId="5452D5B7" w14:textId="77777777" w:rsidR="005C5125" w:rsidRPr="00BD5BB1" w:rsidRDefault="005C5125" w:rsidP="0017023B">
            <w:pPr>
              <w:pStyle w:val="Vietanivel1texto"/>
              <w:rPr>
                <w:lang w:val="en-US"/>
              </w:rPr>
            </w:pPr>
            <w:r w:rsidRPr="00BD5BB1">
              <w:rPr>
                <w:lang w:val="en-US"/>
              </w:rPr>
              <w:t>Visual Studio .NET Prerequisites - English</w:t>
            </w:r>
          </w:p>
        </w:tc>
      </w:tr>
      <w:tr w:rsidR="005C5125" w:rsidRPr="001C64A6" w14:paraId="56938D82" w14:textId="77777777" w:rsidTr="00851555">
        <w:trPr>
          <w:cantSplit/>
          <w:trHeight w:val="300"/>
        </w:trPr>
        <w:tc>
          <w:tcPr>
            <w:tcW w:w="9206" w:type="dxa"/>
            <w:hideMark/>
          </w:tcPr>
          <w:p w14:paraId="3B4EBC1E" w14:textId="77777777" w:rsidR="005C5125" w:rsidRPr="00BD5BB1" w:rsidRDefault="005C5125" w:rsidP="0017023B">
            <w:pPr>
              <w:pStyle w:val="Vietanivel1texto"/>
              <w:rPr>
                <w:lang w:val="en-US"/>
              </w:rPr>
            </w:pPr>
            <w:r w:rsidRPr="00BD5BB1">
              <w:rPr>
                <w:lang w:val="en-US"/>
              </w:rPr>
              <w:t>Visual Studio 2005 Tools for Office Second Edition Runtime</w:t>
            </w:r>
          </w:p>
        </w:tc>
      </w:tr>
      <w:tr w:rsidR="005C5125" w:rsidRPr="001C64A6" w14:paraId="611F3429" w14:textId="77777777" w:rsidTr="00851555">
        <w:trPr>
          <w:cantSplit/>
          <w:trHeight w:val="300"/>
        </w:trPr>
        <w:tc>
          <w:tcPr>
            <w:tcW w:w="9206" w:type="dxa"/>
            <w:hideMark/>
          </w:tcPr>
          <w:p w14:paraId="75A8A06C" w14:textId="77777777" w:rsidR="005C5125" w:rsidRPr="00BD5BB1" w:rsidRDefault="005C5125" w:rsidP="0017023B">
            <w:pPr>
              <w:pStyle w:val="Vietanivel1texto"/>
              <w:rPr>
                <w:lang w:val="en-US"/>
              </w:rPr>
            </w:pPr>
            <w:r w:rsidRPr="00BD5BB1">
              <w:rPr>
                <w:lang w:val="en-US"/>
              </w:rPr>
              <w:lastRenderedPageBreak/>
              <w:t>Visual Studio Tools for the Office system 3.0 Runtime</w:t>
            </w:r>
          </w:p>
        </w:tc>
      </w:tr>
      <w:tr w:rsidR="005C5125" w:rsidRPr="001C64A6" w14:paraId="5D83EB7B" w14:textId="77777777" w:rsidTr="00851555">
        <w:trPr>
          <w:cantSplit/>
          <w:trHeight w:val="300"/>
        </w:trPr>
        <w:tc>
          <w:tcPr>
            <w:tcW w:w="9206" w:type="dxa"/>
            <w:hideMark/>
          </w:tcPr>
          <w:p w14:paraId="0520FC83" w14:textId="77777777" w:rsidR="005C5125" w:rsidRPr="00BD5BB1" w:rsidRDefault="005C5125" w:rsidP="0017023B">
            <w:pPr>
              <w:pStyle w:val="Vietanivel1texto"/>
              <w:rPr>
                <w:lang w:val="en-US"/>
              </w:rPr>
            </w:pPr>
            <w:r w:rsidRPr="00BD5BB1">
              <w:rPr>
                <w:lang w:val="en-US"/>
              </w:rPr>
              <w:t>Visual Studio Tools for the Office system 3.0 Runtime Language Pack - ESN</w:t>
            </w:r>
          </w:p>
        </w:tc>
      </w:tr>
      <w:tr w:rsidR="005C5125" w:rsidRPr="001C64A6" w14:paraId="40744F06" w14:textId="77777777" w:rsidTr="00851555">
        <w:trPr>
          <w:cantSplit/>
          <w:trHeight w:val="300"/>
        </w:trPr>
        <w:tc>
          <w:tcPr>
            <w:tcW w:w="9206" w:type="dxa"/>
            <w:hideMark/>
          </w:tcPr>
          <w:p w14:paraId="28EDA8E0" w14:textId="77777777" w:rsidR="005C5125" w:rsidRPr="00BD5BB1" w:rsidRDefault="005C5125" w:rsidP="0017023B">
            <w:pPr>
              <w:pStyle w:val="Vietanivel1texto"/>
              <w:rPr>
                <w:lang w:val="en-US"/>
              </w:rPr>
            </w:pPr>
            <w:r w:rsidRPr="00BD5BB1">
              <w:rPr>
                <w:lang w:val="en-US"/>
              </w:rPr>
              <w:t>Windows Mobile 5.0 SDK R2 for Pocket PC</w:t>
            </w:r>
          </w:p>
        </w:tc>
      </w:tr>
      <w:tr w:rsidR="005C5125" w:rsidRPr="001C64A6" w14:paraId="6481D4DD" w14:textId="77777777" w:rsidTr="00851555">
        <w:trPr>
          <w:cantSplit/>
          <w:trHeight w:val="300"/>
        </w:trPr>
        <w:tc>
          <w:tcPr>
            <w:tcW w:w="9206" w:type="dxa"/>
            <w:hideMark/>
          </w:tcPr>
          <w:p w14:paraId="4908751E" w14:textId="77777777" w:rsidR="005C5125" w:rsidRPr="00BD5BB1" w:rsidRDefault="005C5125" w:rsidP="0017023B">
            <w:pPr>
              <w:pStyle w:val="Vietanivel1texto"/>
              <w:rPr>
                <w:lang w:val="en-US"/>
              </w:rPr>
            </w:pPr>
            <w:r w:rsidRPr="00BD5BB1">
              <w:rPr>
                <w:lang w:val="en-US"/>
              </w:rPr>
              <w:t>Windows Mobile 5.0 SDK R2 for Smartphone</w:t>
            </w:r>
          </w:p>
        </w:tc>
      </w:tr>
    </w:tbl>
    <w:p w14:paraId="76484700" w14:textId="6D5F1AFE" w:rsidR="00B63124" w:rsidRDefault="00B63124" w:rsidP="00080021">
      <w:pPr>
        <w:rPr>
          <w:lang w:val="en-US"/>
        </w:rPr>
      </w:pPr>
    </w:p>
    <w:p w14:paraId="749B773C" w14:textId="77777777" w:rsidR="00B63124" w:rsidRDefault="00B63124">
      <w:pPr>
        <w:spacing w:after="0"/>
        <w:jc w:val="left"/>
        <w:rPr>
          <w:lang w:val="en-US"/>
        </w:rPr>
      </w:pPr>
      <w:r>
        <w:rPr>
          <w:lang w:val="en-US"/>
        </w:rPr>
        <w:br w:type="page"/>
      </w:r>
    </w:p>
    <w:p w14:paraId="2DB2F121" w14:textId="3DE2E1F8" w:rsidR="00885693" w:rsidRDefault="0017023B" w:rsidP="00851555">
      <w:pPr>
        <w:pStyle w:val="Ttulo1"/>
        <w:numPr>
          <w:ilvl w:val="0"/>
          <w:numId w:val="56"/>
        </w:numPr>
        <w:tabs>
          <w:tab w:val="left" w:pos="7882"/>
        </w:tabs>
        <w:ind w:left="284" w:hanging="284"/>
      </w:pPr>
      <w:r>
        <w:lastRenderedPageBreak/>
        <w:t>arquitectura y equipamiento del sistema P</w:t>
      </w:r>
      <w:bookmarkEnd w:id="0"/>
      <w:bookmarkEnd w:id="1"/>
      <w:bookmarkEnd w:id="2"/>
      <w:bookmarkEnd w:id="3"/>
      <w:bookmarkEnd w:id="4"/>
      <w:bookmarkEnd w:id="5"/>
      <w:bookmarkEnd w:id="6"/>
      <w:bookmarkEnd w:id="7"/>
      <w:bookmarkEnd w:id="8"/>
      <w:bookmarkEnd w:id="9"/>
      <w:bookmarkEnd w:id="10"/>
      <w:bookmarkEnd w:id="11"/>
      <w:r w:rsidR="003B7DF3">
        <w:t>I</w:t>
      </w:r>
    </w:p>
    <w:p w14:paraId="6E827D13" w14:textId="304F15A6" w:rsidR="008B70D2" w:rsidRDefault="008B70D2" w:rsidP="00D60164">
      <w:r>
        <w:t>Actualmente la arquitectura para el sistema PI es la indicada en la Figura 5, no obstante se está realizando una actualización para incorporarlo en el sistema SLM (Sistema de Lectura de Medidas) de Enagás .</w:t>
      </w:r>
    </w:p>
    <w:p w14:paraId="6CB721A8" w14:textId="77777777" w:rsidR="00D60164" w:rsidRDefault="00D60164" w:rsidP="00D60164"/>
    <w:p w14:paraId="43E72628" w14:textId="3BBBDF91" w:rsidR="00B63124" w:rsidRDefault="008B70D2" w:rsidP="00D60164">
      <w:r>
        <w:rPr>
          <w:sz w:val="22"/>
        </w:rPr>
        <w:object w:dxaOrig="9810" w:dyaOrig="2730" w14:anchorId="1E263B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1.2pt;height:136.1pt" o:ole="">
            <v:imagedata r:id="rId15" o:title=""/>
          </v:shape>
          <o:OLEObject Type="Embed" ProgID="Visio.Drawing.15" ShapeID="_x0000_i1025" DrawAspect="Content" ObjectID="_1591633899" r:id="rId16"/>
        </w:object>
      </w:r>
    </w:p>
    <w:p w14:paraId="4C134B8E" w14:textId="5A9BA6C0" w:rsidR="00B63124" w:rsidRDefault="00B63124" w:rsidP="00B63124">
      <w:pPr>
        <w:tabs>
          <w:tab w:val="left" w:pos="3600"/>
        </w:tabs>
      </w:pPr>
      <w:r>
        <w:tab/>
      </w:r>
      <w:r w:rsidR="00A47CEA" w:rsidRPr="00A47CEA">
        <w:rPr>
          <w:color w:val="FF0000"/>
        </w:rPr>
        <w:t>Figura 5 Arquitectura Sistema PI</w:t>
      </w:r>
      <w:r w:rsidR="008B70D2">
        <w:rPr>
          <w:color w:val="FF0000"/>
        </w:rPr>
        <w:t xml:space="preserve"> Actual</w:t>
      </w:r>
    </w:p>
    <w:p w14:paraId="532BCF7B" w14:textId="09741845" w:rsidR="008B70D2" w:rsidRPr="008B70D2" w:rsidRDefault="008B70D2" w:rsidP="00FD094C">
      <w:pPr>
        <w:pStyle w:val="EnagsNormal"/>
        <w:ind w:firstLine="0"/>
        <w:rPr>
          <w:sz w:val="20"/>
        </w:rPr>
      </w:pPr>
      <w:r w:rsidRPr="008B70D2">
        <w:rPr>
          <w:sz w:val="20"/>
        </w:rPr>
        <w:t>A continuación se describen los servidores más relevantes de esta arquitectura y su forma de conexión a la red:</w:t>
      </w:r>
    </w:p>
    <w:p w14:paraId="52C38E1B" w14:textId="77777777" w:rsidR="008B70D2" w:rsidRPr="008B70D2" w:rsidRDefault="008B70D2" w:rsidP="008B70D2">
      <w:pPr>
        <w:pStyle w:val="EnagsNormal"/>
        <w:numPr>
          <w:ilvl w:val="0"/>
          <w:numId w:val="58"/>
        </w:numPr>
        <w:rPr>
          <w:sz w:val="20"/>
        </w:rPr>
      </w:pPr>
      <w:r w:rsidRPr="008B70D2">
        <w:rPr>
          <w:sz w:val="20"/>
        </w:rPr>
        <w:t>Servidor PI: Es el servidor donde corre la Aplicación de PI, que es consultada tanto por los usuarios de SAGGAS como por grupos de soporte de Indra, y que se encarga de recoger y almacenar información de los sistemas de control (DCS y SGE). Este servidor cuenta con dos tarjetas de red, conectadas a dos redes distintas:</w:t>
      </w:r>
    </w:p>
    <w:p w14:paraId="332F7548" w14:textId="77777777" w:rsidR="008B70D2" w:rsidRPr="008B70D2" w:rsidRDefault="008B70D2" w:rsidP="008B70D2">
      <w:pPr>
        <w:pStyle w:val="EnagsNormal"/>
        <w:numPr>
          <w:ilvl w:val="1"/>
          <w:numId w:val="58"/>
        </w:numPr>
        <w:rPr>
          <w:sz w:val="20"/>
        </w:rPr>
      </w:pPr>
      <w:r w:rsidRPr="008B70D2">
        <w:rPr>
          <w:sz w:val="20"/>
        </w:rPr>
        <w:t>Una tarjeta conectada a la Red de usuarios, para el acceso de usuarios y sistemas de Planta.</w:t>
      </w:r>
    </w:p>
    <w:p w14:paraId="3EB30BF8" w14:textId="77777777" w:rsidR="008B70D2" w:rsidRPr="008B70D2" w:rsidRDefault="008B70D2" w:rsidP="008B70D2">
      <w:pPr>
        <w:pStyle w:val="EnagsNormal"/>
        <w:numPr>
          <w:ilvl w:val="1"/>
          <w:numId w:val="58"/>
        </w:numPr>
        <w:rPr>
          <w:sz w:val="20"/>
        </w:rPr>
      </w:pPr>
      <w:r w:rsidRPr="008B70D2">
        <w:rPr>
          <w:sz w:val="20"/>
        </w:rPr>
        <w:t>Una tarjeta conectada en la Red de Yokogawa, para acceder a los servidores de los sistemas de control por protocolo OPC y obtener los datos.</w:t>
      </w:r>
    </w:p>
    <w:p w14:paraId="082FB49C" w14:textId="77777777" w:rsidR="008B70D2" w:rsidRPr="008B70D2" w:rsidRDefault="008B70D2" w:rsidP="008B70D2">
      <w:pPr>
        <w:pStyle w:val="EnagsNormal"/>
        <w:numPr>
          <w:ilvl w:val="0"/>
          <w:numId w:val="58"/>
        </w:numPr>
        <w:rPr>
          <w:sz w:val="20"/>
        </w:rPr>
      </w:pPr>
      <w:r w:rsidRPr="008B70D2">
        <w:rPr>
          <w:sz w:val="20"/>
        </w:rPr>
        <w:t>Estación Ingeniería DCS/Servidor OPC Yokogawa: Este servidor tiene una conexión directa con el DCS por un protocolo propietario (no basado en IP), y tiene una conexión a la Red de Yokogawa, donde sirve los datos del DCS por OPC.</w:t>
      </w:r>
    </w:p>
    <w:p w14:paraId="293088EF" w14:textId="77777777" w:rsidR="008B70D2" w:rsidRPr="008B70D2" w:rsidRDefault="008B70D2" w:rsidP="008B70D2">
      <w:pPr>
        <w:pStyle w:val="EnagsNormal"/>
        <w:numPr>
          <w:ilvl w:val="0"/>
          <w:numId w:val="58"/>
        </w:numPr>
        <w:rPr>
          <w:sz w:val="20"/>
        </w:rPr>
      </w:pPr>
      <w:r w:rsidRPr="008B70D2">
        <w:rPr>
          <w:sz w:val="20"/>
        </w:rPr>
        <w:t>Servidor OPC SGE: Este servidor cuenta con una única tarjeta Ethernet en la que tiene configurada una conexión a 2 redes lógicas :</w:t>
      </w:r>
    </w:p>
    <w:p w14:paraId="4601FE82" w14:textId="77777777" w:rsidR="008B70D2" w:rsidRPr="008B70D2" w:rsidRDefault="008B70D2" w:rsidP="008B70D2">
      <w:pPr>
        <w:pStyle w:val="EnagsNormal"/>
        <w:numPr>
          <w:ilvl w:val="1"/>
          <w:numId w:val="58"/>
        </w:numPr>
        <w:rPr>
          <w:sz w:val="20"/>
        </w:rPr>
      </w:pPr>
      <w:r w:rsidRPr="008B70D2">
        <w:rPr>
          <w:sz w:val="20"/>
        </w:rPr>
        <w:t>Una conexión a la Red de SGE, con un rango de direccionamiento público, que le da conectividad IP con los equipos de campo e instrumentos del SGE (PLCs, etc).</w:t>
      </w:r>
    </w:p>
    <w:p w14:paraId="558D9838" w14:textId="77777777" w:rsidR="008B70D2" w:rsidRPr="008B70D2" w:rsidRDefault="008B70D2" w:rsidP="008B70D2">
      <w:pPr>
        <w:pStyle w:val="EnagsNormal"/>
        <w:numPr>
          <w:ilvl w:val="1"/>
          <w:numId w:val="58"/>
        </w:numPr>
        <w:rPr>
          <w:sz w:val="20"/>
        </w:rPr>
      </w:pPr>
      <w:r w:rsidRPr="008B70D2">
        <w:rPr>
          <w:sz w:val="20"/>
        </w:rPr>
        <w:t>Una conexión a la Red de Yokogawa, por donde sirve los datos obtenidos del SGE mediante OPC.</w:t>
      </w:r>
    </w:p>
    <w:p w14:paraId="61A1EC86" w14:textId="45D3C038" w:rsidR="00FD094C" w:rsidRDefault="00FD094C">
      <w:pPr>
        <w:spacing w:after="0"/>
        <w:jc w:val="left"/>
      </w:pPr>
      <w:r>
        <w:br w:type="page"/>
      </w:r>
    </w:p>
    <w:p w14:paraId="1D18677C" w14:textId="065B8B2E" w:rsidR="008B70D2" w:rsidRPr="008B70D2" w:rsidRDefault="008B70D2" w:rsidP="00FD094C">
      <w:pPr>
        <w:spacing w:after="0"/>
        <w:jc w:val="left"/>
      </w:pPr>
      <w:r w:rsidRPr="008B70D2">
        <w:lastRenderedPageBreak/>
        <w:t>A continuación se muestra el diagrama de arquitectura lógico</w:t>
      </w:r>
      <w:r>
        <w:t>, Figura 6</w:t>
      </w:r>
      <w:r w:rsidRPr="008B70D2">
        <w:t xml:space="preserve"> propuesto para la conexión de los Sistemas de Control de SAGGAS a la red corporativa de SAGGAS:</w:t>
      </w:r>
    </w:p>
    <w:p w14:paraId="4C46CECC" w14:textId="77777777" w:rsidR="008B70D2" w:rsidRPr="008B70D2" w:rsidRDefault="008B70D2" w:rsidP="008B70D2">
      <w:pPr>
        <w:spacing w:after="0"/>
        <w:ind w:firstLine="720"/>
        <w:jc w:val="left"/>
      </w:pPr>
    </w:p>
    <w:p w14:paraId="53783E47" w14:textId="77777777" w:rsidR="008B70D2" w:rsidRDefault="008B70D2" w:rsidP="008B70D2">
      <w:pPr>
        <w:spacing w:after="0"/>
        <w:jc w:val="left"/>
      </w:pPr>
      <w:r w:rsidRPr="008B70D2">
        <w:object w:dxaOrig="9060" w:dyaOrig="4305" w14:anchorId="6CCD5A91">
          <v:shape id="_x0000_i1026" type="#_x0000_t75" style="width:452.7pt;height:215pt" o:ole="">
            <v:imagedata r:id="rId17" o:title=""/>
          </v:shape>
          <o:OLEObject Type="Embed" ProgID="Visio.Drawing.15" ShapeID="_x0000_i1026" DrawAspect="Content" ObjectID="_1591633900" r:id="rId18"/>
        </w:object>
      </w:r>
    </w:p>
    <w:p w14:paraId="0E211139" w14:textId="316EE532" w:rsidR="008B70D2" w:rsidRPr="008B70D2" w:rsidRDefault="008B70D2" w:rsidP="008B70D2">
      <w:pPr>
        <w:spacing w:after="0"/>
        <w:ind w:left="1134" w:firstLine="567"/>
        <w:jc w:val="left"/>
      </w:pPr>
      <w:r>
        <w:rPr>
          <w:color w:val="FF0000"/>
        </w:rPr>
        <w:t>Figura 6</w:t>
      </w:r>
      <w:r w:rsidRPr="00A47CEA">
        <w:rPr>
          <w:color w:val="FF0000"/>
        </w:rPr>
        <w:t xml:space="preserve"> Arquitectura Sistema PI</w:t>
      </w:r>
      <w:r>
        <w:rPr>
          <w:color w:val="FF0000"/>
        </w:rPr>
        <w:t xml:space="preserve"> Futura</w:t>
      </w:r>
    </w:p>
    <w:p w14:paraId="46F9FF49" w14:textId="77777777" w:rsidR="008B70D2" w:rsidRPr="008B70D2" w:rsidRDefault="008B70D2" w:rsidP="008B70D2">
      <w:pPr>
        <w:spacing w:after="0"/>
        <w:jc w:val="left"/>
      </w:pPr>
    </w:p>
    <w:p w14:paraId="7FC37705" w14:textId="77777777" w:rsidR="008B70D2" w:rsidRPr="008B70D2" w:rsidRDefault="008B70D2" w:rsidP="00FD094C">
      <w:pPr>
        <w:spacing w:after="0"/>
        <w:jc w:val="left"/>
      </w:pPr>
      <w:r w:rsidRPr="008B70D2">
        <w:t>En la arquitectura propuesta, cada servidor indicado en el apartado anterior se coloca en una VLAN securizada, definida dentro del servicio SCI (Sistemas de Control Industrial), y cuyo gateway es el Firewall virtual de SCI (SAGFIRE_VS_SCI) existente en la Planta.</w:t>
      </w:r>
    </w:p>
    <w:p w14:paraId="08BA036A" w14:textId="77777777" w:rsidR="008B70D2" w:rsidRPr="008B70D2" w:rsidRDefault="008B70D2" w:rsidP="008B70D2">
      <w:pPr>
        <w:spacing w:after="0"/>
        <w:ind w:firstLine="720"/>
        <w:jc w:val="left"/>
      </w:pPr>
    </w:p>
    <w:p w14:paraId="6321B214" w14:textId="77777777" w:rsidR="008B70D2" w:rsidRPr="008B70D2" w:rsidRDefault="008B70D2" w:rsidP="00FD094C">
      <w:pPr>
        <w:spacing w:after="0"/>
        <w:jc w:val="left"/>
      </w:pPr>
      <w:r w:rsidRPr="008B70D2">
        <w:t>Con la Arquitectura propuesta, el flujo de datos sería el siguiente:</w:t>
      </w:r>
    </w:p>
    <w:p w14:paraId="1EB9886D" w14:textId="77777777" w:rsidR="008B70D2" w:rsidRPr="008B70D2" w:rsidRDefault="008B70D2" w:rsidP="008B70D2">
      <w:pPr>
        <w:spacing w:after="0"/>
        <w:ind w:firstLine="720"/>
        <w:jc w:val="left"/>
      </w:pPr>
    </w:p>
    <w:p w14:paraId="4EB38B4C" w14:textId="77777777" w:rsidR="008B70D2" w:rsidRPr="008B70D2" w:rsidRDefault="008B70D2" w:rsidP="008B70D2">
      <w:pPr>
        <w:pStyle w:val="Prrafodelista"/>
        <w:numPr>
          <w:ilvl w:val="0"/>
          <w:numId w:val="60"/>
        </w:numPr>
        <w:spacing w:after="0"/>
        <w:jc w:val="left"/>
      </w:pPr>
      <w:r w:rsidRPr="008B70D2">
        <w:t>Los usuarios de la Planta (en la red 172.22.0.0/16) accederían al PI (en la red 10.242.42.128/27) a través de la cadena de Firewalls que se muestra en el esquema. Dicha comunicación se restringirá a los equipos estrictamente necesarios en el Firewall SAGFIRE_VS_SCI y a los puertos del servicio PI.</w:t>
      </w:r>
    </w:p>
    <w:p w14:paraId="58F3CA4F" w14:textId="77777777" w:rsidR="008B70D2" w:rsidRPr="008B70D2" w:rsidRDefault="008B70D2" w:rsidP="008B70D2">
      <w:pPr>
        <w:pStyle w:val="Prrafodelista"/>
      </w:pPr>
    </w:p>
    <w:p w14:paraId="1BA52187" w14:textId="77777777" w:rsidR="008B70D2" w:rsidRPr="008B70D2" w:rsidRDefault="008B70D2" w:rsidP="008B70D2">
      <w:pPr>
        <w:pStyle w:val="Prrafodelista"/>
        <w:numPr>
          <w:ilvl w:val="0"/>
          <w:numId w:val="60"/>
        </w:numPr>
        <w:spacing w:after="0"/>
        <w:jc w:val="left"/>
      </w:pPr>
      <w:r w:rsidRPr="008B70D2">
        <w:t>El servidor de PI, a su vez, se conectaría al servidor OPC del DCS (en la red 10.242.42.64/27) a través del firewall SAGFIRE_VS_SCI, que interconecta ambas redes, para obtener los datos del DCS. En este firewall se configurarían reglas para permitir e únicamente el tráfico OPC.</w:t>
      </w:r>
    </w:p>
    <w:p w14:paraId="2903EFF1" w14:textId="77777777" w:rsidR="008B70D2" w:rsidRPr="008B70D2" w:rsidRDefault="008B70D2" w:rsidP="008B70D2">
      <w:pPr>
        <w:spacing w:after="0"/>
        <w:jc w:val="left"/>
      </w:pPr>
    </w:p>
    <w:p w14:paraId="1718B75C" w14:textId="77777777" w:rsidR="008B70D2" w:rsidRPr="008B70D2" w:rsidRDefault="008B70D2" w:rsidP="008B70D2">
      <w:pPr>
        <w:pStyle w:val="Prrafodelista"/>
        <w:numPr>
          <w:ilvl w:val="0"/>
          <w:numId w:val="60"/>
        </w:numPr>
        <w:spacing w:after="0"/>
        <w:jc w:val="left"/>
      </w:pPr>
      <w:r w:rsidRPr="008B70D2">
        <w:t>Por último, el servidor de PI se conectaría igualmente al servidor OPC del SGE (en la red 84.0.40.0/24) a través del firewall SAGFIRE_VS_SCI, para obtener datos del SGE, restringiendo de forma similar el acceso únicamente al tráfico OPC. En el caso en el que fuera necesario acceder al servidor OPC SGE desde otras redes que no estuvieran directamente conectadas al firewall, sería necesario configurar una traducción de direcciones, debido a que la red del SGE es pública y no enrutable en Enagás, pues no cumple el plan de direccionamiento corporativo.</w:t>
      </w:r>
    </w:p>
    <w:p w14:paraId="2A3F10DA" w14:textId="77777777" w:rsidR="008B70D2" w:rsidRPr="008B70D2" w:rsidRDefault="008B70D2" w:rsidP="008B70D2">
      <w:pPr>
        <w:spacing w:after="0"/>
        <w:jc w:val="left"/>
      </w:pPr>
    </w:p>
    <w:p w14:paraId="5F73D6EF" w14:textId="77777777" w:rsidR="006735AF" w:rsidRDefault="006735AF" w:rsidP="006735AF">
      <w:pPr>
        <w:pStyle w:val="Vietanivel1texto"/>
        <w:ind w:left="0"/>
      </w:pPr>
    </w:p>
    <w:p w14:paraId="00F727AD" w14:textId="77777777" w:rsidR="008B70D2" w:rsidRDefault="008B70D2" w:rsidP="006735AF">
      <w:pPr>
        <w:pStyle w:val="Vietanivel1texto"/>
        <w:ind w:left="0"/>
      </w:pPr>
    </w:p>
    <w:p w14:paraId="24B9C1A9" w14:textId="77777777" w:rsidR="008B70D2" w:rsidRDefault="008B70D2" w:rsidP="006735AF">
      <w:pPr>
        <w:pStyle w:val="Vietanivel1texto"/>
        <w:ind w:left="0"/>
      </w:pPr>
    </w:p>
    <w:p w14:paraId="05473183" w14:textId="77777777" w:rsidR="008B70D2" w:rsidRDefault="008B70D2" w:rsidP="006735AF">
      <w:pPr>
        <w:pStyle w:val="Vietanivel1texto"/>
        <w:ind w:left="0"/>
      </w:pPr>
    </w:p>
    <w:p w14:paraId="174327A7" w14:textId="77777777" w:rsidR="008B70D2" w:rsidRDefault="008B70D2" w:rsidP="006735AF">
      <w:pPr>
        <w:pStyle w:val="Vietanivel1texto"/>
        <w:ind w:left="0"/>
      </w:pPr>
    </w:p>
    <w:p w14:paraId="2EE55D2B" w14:textId="0654DE37" w:rsidR="006735AF" w:rsidRDefault="006735AF" w:rsidP="006735AF">
      <w:pPr>
        <w:pStyle w:val="Vietanivel1texto"/>
        <w:ind w:left="0"/>
      </w:pPr>
      <w:r>
        <w:t>EQUIPAMIENTO HARDWARE PARA SISTEMA PI</w:t>
      </w:r>
      <w:r w:rsidR="008B70D2">
        <w:t xml:space="preserve"> ACTUAL</w:t>
      </w:r>
    </w:p>
    <w:tbl>
      <w:tblPr>
        <w:tblW w:w="9639" w:type="dxa"/>
        <w:tblCellMar>
          <w:left w:w="70" w:type="dxa"/>
          <w:right w:w="70" w:type="dxa"/>
        </w:tblCellMar>
        <w:tblLook w:val="04A0" w:firstRow="1" w:lastRow="0" w:firstColumn="1" w:lastColumn="0" w:noHBand="0" w:noVBand="1"/>
      </w:tblPr>
      <w:tblGrid>
        <w:gridCol w:w="989"/>
        <w:gridCol w:w="1351"/>
        <w:gridCol w:w="1322"/>
        <w:gridCol w:w="4815"/>
        <w:gridCol w:w="1162"/>
      </w:tblGrid>
      <w:tr w:rsidR="006735AF" w:rsidRPr="004B7836" w14:paraId="057F6A38" w14:textId="77777777" w:rsidTr="00FD094C">
        <w:trPr>
          <w:trHeight w:val="338"/>
        </w:trPr>
        <w:tc>
          <w:tcPr>
            <w:tcW w:w="989" w:type="dxa"/>
            <w:tcBorders>
              <w:top w:val="single" w:sz="8" w:space="0" w:color="auto"/>
              <w:left w:val="single" w:sz="8" w:space="0" w:color="auto"/>
              <w:bottom w:val="single" w:sz="8" w:space="0" w:color="auto"/>
              <w:right w:val="single" w:sz="8" w:space="0" w:color="auto"/>
            </w:tcBorders>
            <w:shd w:val="clear" w:color="auto" w:fill="99CCFF"/>
            <w:vAlign w:val="center"/>
            <w:hideMark/>
          </w:tcPr>
          <w:p w14:paraId="5486D824" w14:textId="77777777" w:rsidR="006735AF" w:rsidRPr="004B7836" w:rsidRDefault="006735AF" w:rsidP="00A545E1">
            <w:pPr>
              <w:spacing w:after="0"/>
              <w:jc w:val="left"/>
              <w:rPr>
                <w:rFonts w:ascii="Calibri" w:hAnsi="Calibri"/>
                <w:color w:val="000000"/>
                <w:sz w:val="22"/>
                <w:szCs w:val="22"/>
              </w:rPr>
            </w:pPr>
            <w:r w:rsidRPr="004B7836">
              <w:rPr>
                <w:rFonts w:ascii="Calibri" w:hAnsi="Calibri"/>
                <w:color w:val="000000"/>
                <w:sz w:val="22"/>
                <w:szCs w:val="22"/>
              </w:rPr>
              <w:t>CÓDIGO</w:t>
            </w:r>
          </w:p>
        </w:tc>
        <w:tc>
          <w:tcPr>
            <w:tcW w:w="1351" w:type="dxa"/>
            <w:tcBorders>
              <w:top w:val="single" w:sz="8" w:space="0" w:color="auto"/>
              <w:left w:val="nil"/>
              <w:bottom w:val="single" w:sz="8" w:space="0" w:color="auto"/>
              <w:right w:val="single" w:sz="8" w:space="0" w:color="auto"/>
            </w:tcBorders>
            <w:shd w:val="clear" w:color="auto" w:fill="99CCFF"/>
            <w:vAlign w:val="center"/>
            <w:hideMark/>
          </w:tcPr>
          <w:p w14:paraId="541EB126" w14:textId="77777777" w:rsidR="006735AF" w:rsidRPr="004B7836" w:rsidRDefault="006735AF" w:rsidP="00A545E1">
            <w:pPr>
              <w:spacing w:after="0"/>
              <w:jc w:val="left"/>
              <w:rPr>
                <w:rFonts w:ascii="Calibri" w:hAnsi="Calibri"/>
                <w:color w:val="000000"/>
                <w:sz w:val="22"/>
                <w:szCs w:val="22"/>
              </w:rPr>
            </w:pPr>
            <w:r w:rsidRPr="004B7836">
              <w:rPr>
                <w:rFonts w:ascii="Calibri" w:hAnsi="Calibri"/>
                <w:color w:val="000000"/>
                <w:sz w:val="22"/>
                <w:szCs w:val="22"/>
              </w:rPr>
              <w:t>DESCRIPCIÓN</w:t>
            </w:r>
          </w:p>
        </w:tc>
        <w:tc>
          <w:tcPr>
            <w:tcW w:w="1336" w:type="dxa"/>
            <w:tcBorders>
              <w:top w:val="single" w:sz="8" w:space="0" w:color="auto"/>
              <w:left w:val="nil"/>
              <w:bottom w:val="single" w:sz="8" w:space="0" w:color="auto"/>
              <w:right w:val="single" w:sz="8" w:space="0" w:color="auto"/>
            </w:tcBorders>
            <w:shd w:val="clear" w:color="auto" w:fill="99CCFF"/>
            <w:vAlign w:val="center"/>
            <w:hideMark/>
          </w:tcPr>
          <w:p w14:paraId="387ED100" w14:textId="77777777" w:rsidR="006735AF" w:rsidRPr="004B7836" w:rsidRDefault="006735AF" w:rsidP="00A545E1">
            <w:pPr>
              <w:spacing w:after="0"/>
              <w:jc w:val="left"/>
              <w:rPr>
                <w:rFonts w:ascii="Calibri" w:hAnsi="Calibri"/>
                <w:color w:val="000000"/>
                <w:sz w:val="22"/>
                <w:szCs w:val="22"/>
              </w:rPr>
            </w:pPr>
            <w:r w:rsidRPr="004B7836">
              <w:rPr>
                <w:rFonts w:ascii="Calibri" w:hAnsi="Calibri"/>
                <w:color w:val="000000"/>
                <w:sz w:val="22"/>
                <w:szCs w:val="22"/>
              </w:rPr>
              <w:t>FABRICANTE</w:t>
            </w:r>
          </w:p>
        </w:tc>
        <w:tc>
          <w:tcPr>
            <w:tcW w:w="5735" w:type="dxa"/>
            <w:tcBorders>
              <w:top w:val="single" w:sz="8" w:space="0" w:color="auto"/>
              <w:left w:val="nil"/>
              <w:bottom w:val="single" w:sz="8" w:space="0" w:color="auto"/>
              <w:right w:val="single" w:sz="8" w:space="0" w:color="auto"/>
            </w:tcBorders>
            <w:shd w:val="clear" w:color="auto" w:fill="99CCFF"/>
            <w:vAlign w:val="center"/>
            <w:hideMark/>
          </w:tcPr>
          <w:p w14:paraId="7424D0CD" w14:textId="77777777" w:rsidR="006735AF" w:rsidRPr="004B7836" w:rsidRDefault="006735AF" w:rsidP="00A545E1">
            <w:pPr>
              <w:spacing w:after="0"/>
              <w:jc w:val="left"/>
              <w:rPr>
                <w:rFonts w:ascii="Calibri" w:hAnsi="Calibri"/>
                <w:color w:val="000000"/>
                <w:sz w:val="22"/>
                <w:szCs w:val="22"/>
              </w:rPr>
            </w:pPr>
            <w:r w:rsidRPr="004B7836">
              <w:rPr>
                <w:rFonts w:ascii="Calibri" w:hAnsi="Calibri"/>
                <w:color w:val="000000"/>
                <w:sz w:val="22"/>
                <w:szCs w:val="22"/>
              </w:rPr>
              <w:t>MODELO</w:t>
            </w:r>
          </w:p>
        </w:tc>
        <w:tc>
          <w:tcPr>
            <w:tcW w:w="1162" w:type="dxa"/>
            <w:tcBorders>
              <w:top w:val="single" w:sz="8" w:space="0" w:color="auto"/>
              <w:left w:val="nil"/>
              <w:bottom w:val="single" w:sz="8" w:space="0" w:color="auto"/>
              <w:right w:val="single" w:sz="8" w:space="0" w:color="auto"/>
            </w:tcBorders>
            <w:shd w:val="clear" w:color="auto" w:fill="99CCFF"/>
            <w:vAlign w:val="center"/>
            <w:hideMark/>
          </w:tcPr>
          <w:p w14:paraId="436B4694" w14:textId="77777777" w:rsidR="006735AF" w:rsidRPr="004B7836" w:rsidRDefault="006735AF" w:rsidP="00A545E1">
            <w:pPr>
              <w:spacing w:after="0"/>
              <w:jc w:val="left"/>
              <w:rPr>
                <w:rFonts w:ascii="Calibri" w:hAnsi="Calibri"/>
                <w:color w:val="000000"/>
                <w:sz w:val="22"/>
                <w:szCs w:val="22"/>
              </w:rPr>
            </w:pPr>
            <w:r w:rsidRPr="004B7836">
              <w:rPr>
                <w:rFonts w:ascii="Calibri" w:hAnsi="Calibri"/>
                <w:color w:val="000000"/>
                <w:sz w:val="22"/>
                <w:szCs w:val="22"/>
              </w:rPr>
              <w:t>UBICACIÓN</w:t>
            </w:r>
          </w:p>
        </w:tc>
      </w:tr>
      <w:tr w:rsidR="006735AF" w:rsidRPr="004B7836" w14:paraId="4E085D0E" w14:textId="77777777" w:rsidTr="00FD094C">
        <w:trPr>
          <w:trHeight w:val="577"/>
        </w:trPr>
        <w:tc>
          <w:tcPr>
            <w:tcW w:w="989" w:type="dxa"/>
            <w:tcBorders>
              <w:top w:val="nil"/>
              <w:left w:val="single" w:sz="8" w:space="0" w:color="auto"/>
              <w:bottom w:val="single" w:sz="8" w:space="0" w:color="auto"/>
              <w:right w:val="single" w:sz="8" w:space="0" w:color="auto"/>
            </w:tcBorders>
            <w:shd w:val="clear" w:color="auto" w:fill="auto"/>
            <w:vAlign w:val="center"/>
            <w:hideMark/>
          </w:tcPr>
          <w:p w14:paraId="041AA0A4" w14:textId="77777777" w:rsidR="006735AF" w:rsidRPr="004B7836" w:rsidRDefault="006735AF" w:rsidP="00A545E1">
            <w:pPr>
              <w:spacing w:after="0"/>
              <w:jc w:val="left"/>
              <w:rPr>
                <w:rFonts w:ascii="Calibri" w:hAnsi="Calibri"/>
                <w:color w:val="000000"/>
                <w:sz w:val="22"/>
                <w:szCs w:val="22"/>
              </w:rPr>
            </w:pPr>
            <w:r w:rsidRPr="004B7836">
              <w:rPr>
                <w:rFonts w:ascii="Calibri" w:hAnsi="Calibri"/>
                <w:color w:val="000000"/>
                <w:sz w:val="22"/>
                <w:szCs w:val="22"/>
              </w:rPr>
              <w:t>PISERVER</w:t>
            </w:r>
          </w:p>
        </w:tc>
        <w:tc>
          <w:tcPr>
            <w:tcW w:w="1351" w:type="dxa"/>
            <w:tcBorders>
              <w:top w:val="nil"/>
              <w:left w:val="nil"/>
              <w:bottom w:val="single" w:sz="8" w:space="0" w:color="auto"/>
              <w:right w:val="single" w:sz="8" w:space="0" w:color="auto"/>
            </w:tcBorders>
            <w:shd w:val="clear" w:color="auto" w:fill="auto"/>
            <w:vAlign w:val="center"/>
            <w:hideMark/>
          </w:tcPr>
          <w:p w14:paraId="0C917332" w14:textId="77777777" w:rsidR="006735AF" w:rsidRPr="004B7836" w:rsidRDefault="006735AF" w:rsidP="00A545E1">
            <w:pPr>
              <w:spacing w:after="0"/>
              <w:jc w:val="left"/>
              <w:rPr>
                <w:rFonts w:ascii="Calibri" w:hAnsi="Calibri"/>
                <w:color w:val="000000"/>
                <w:sz w:val="22"/>
                <w:szCs w:val="22"/>
              </w:rPr>
            </w:pPr>
            <w:r w:rsidRPr="004B7836">
              <w:rPr>
                <w:rFonts w:ascii="Calibri" w:hAnsi="Calibri"/>
                <w:color w:val="000000"/>
                <w:sz w:val="22"/>
                <w:szCs w:val="22"/>
              </w:rPr>
              <w:t>Servidor</w:t>
            </w:r>
          </w:p>
        </w:tc>
        <w:tc>
          <w:tcPr>
            <w:tcW w:w="1336" w:type="dxa"/>
            <w:tcBorders>
              <w:top w:val="nil"/>
              <w:left w:val="nil"/>
              <w:bottom w:val="single" w:sz="8" w:space="0" w:color="auto"/>
              <w:right w:val="single" w:sz="8" w:space="0" w:color="auto"/>
            </w:tcBorders>
            <w:shd w:val="clear" w:color="auto" w:fill="auto"/>
            <w:vAlign w:val="center"/>
            <w:hideMark/>
          </w:tcPr>
          <w:p w14:paraId="42FD00CF" w14:textId="77777777" w:rsidR="006735AF" w:rsidRPr="004B7836" w:rsidRDefault="006735AF" w:rsidP="00A545E1">
            <w:pPr>
              <w:spacing w:after="0"/>
              <w:jc w:val="left"/>
              <w:rPr>
                <w:rFonts w:ascii="Calibri" w:hAnsi="Calibri"/>
                <w:color w:val="000000"/>
                <w:sz w:val="22"/>
                <w:szCs w:val="22"/>
              </w:rPr>
            </w:pPr>
            <w:r w:rsidRPr="004B7836">
              <w:rPr>
                <w:rFonts w:ascii="Calibri" w:hAnsi="Calibri"/>
                <w:color w:val="000000"/>
                <w:sz w:val="22"/>
                <w:szCs w:val="22"/>
              </w:rPr>
              <w:t>HP</w:t>
            </w:r>
          </w:p>
        </w:tc>
        <w:tc>
          <w:tcPr>
            <w:tcW w:w="5735" w:type="dxa"/>
            <w:tcBorders>
              <w:top w:val="nil"/>
              <w:left w:val="nil"/>
              <w:bottom w:val="single" w:sz="8" w:space="0" w:color="auto"/>
              <w:right w:val="single" w:sz="8" w:space="0" w:color="auto"/>
            </w:tcBorders>
            <w:shd w:val="clear" w:color="auto" w:fill="auto"/>
            <w:vAlign w:val="center"/>
            <w:hideMark/>
          </w:tcPr>
          <w:p w14:paraId="7F14CF26" w14:textId="77777777" w:rsidR="006735AF" w:rsidRPr="004B7836" w:rsidRDefault="006735AF" w:rsidP="00A545E1">
            <w:pPr>
              <w:spacing w:after="0"/>
              <w:jc w:val="left"/>
              <w:rPr>
                <w:rFonts w:ascii="Arial" w:hAnsi="Arial" w:cs="Arial"/>
                <w:color w:val="000000"/>
                <w:sz w:val="22"/>
                <w:szCs w:val="22"/>
              </w:rPr>
            </w:pPr>
            <w:r w:rsidRPr="004B7836">
              <w:rPr>
                <w:rFonts w:ascii="Arial" w:hAnsi="Arial" w:cs="Arial"/>
                <w:color w:val="000000"/>
                <w:sz w:val="22"/>
                <w:szCs w:val="22"/>
              </w:rPr>
              <w:t>HP ProLiant ML330 G6</w:t>
            </w:r>
          </w:p>
        </w:tc>
        <w:tc>
          <w:tcPr>
            <w:tcW w:w="1162" w:type="dxa"/>
            <w:tcBorders>
              <w:top w:val="nil"/>
              <w:left w:val="nil"/>
              <w:bottom w:val="single" w:sz="8" w:space="0" w:color="auto"/>
              <w:right w:val="single" w:sz="8" w:space="0" w:color="auto"/>
            </w:tcBorders>
            <w:shd w:val="clear" w:color="auto" w:fill="auto"/>
            <w:vAlign w:val="center"/>
            <w:hideMark/>
          </w:tcPr>
          <w:p w14:paraId="5C5BEFB8" w14:textId="77777777" w:rsidR="006735AF" w:rsidRPr="004B7836" w:rsidRDefault="006735AF" w:rsidP="00A545E1">
            <w:pPr>
              <w:spacing w:after="0"/>
              <w:jc w:val="left"/>
              <w:rPr>
                <w:rFonts w:ascii="Calibri" w:hAnsi="Calibri"/>
                <w:color w:val="000000"/>
                <w:sz w:val="22"/>
                <w:szCs w:val="22"/>
              </w:rPr>
            </w:pPr>
            <w:r w:rsidRPr="004B7836">
              <w:rPr>
                <w:rFonts w:ascii="Calibri" w:hAnsi="Calibri"/>
                <w:color w:val="000000"/>
                <w:sz w:val="22"/>
                <w:szCs w:val="22"/>
              </w:rPr>
              <w:t>FIR-1</w:t>
            </w:r>
          </w:p>
        </w:tc>
      </w:tr>
    </w:tbl>
    <w:p w14:paraId="31E6BB8D" w14:textId="77777777" w:rsidR="006735AF" w:rsidRDefault="006735AF" w:rsidP="006735AF">
      <w:pPr>
        <w:pStyle w:val="Vietanivel1texto"/>
        <w:ind w:left="0"/>
      </w:pPr>
    </w:p>
    <w:p w14:paraId="7BB5E56A" w14:textId="00DDAA14" w:rsidR="006735AF" w:rsidRDefault="006735AF" w:rsidP="006735AF">
      <w:pPr>
        <w:pStyle w:val="Vietanivel1texto"/>
        <w:ind w:left="0"/>
      </w:pPr>
      <w:r>
        <w:t>EQUIPAMIENTO SOFTWARE PARA SISTEMA PI</w:t>
      </w:r>
      <w:r w:rsidR="008B70D2">
        <w:t xml:space="preserve"> ACTUAL</w:t>
      </w:r>
    </w:p>
    <w:tbl>
      <w:tblPr>
        <w:tblStyle w:val="Tablaconcuadrcula"/>
        <w:tblW w:w="9631" w:type="dxa"/>
        <w:jc w:val="left"/>
        <w:tblLook w:val="04A0" w:firstRow="1" w:lastRow="0" w:firstColumn="1" w:lastColumn="0" w:noHBand="0" w:noVBand="1"/>
      </w:tblPr>
      <w:tblGrid>
        <w:gridCol w:w="9631"/>
      </w:tblGrid>
      <w:tr w:rsidR="006735AF" w:rsidRPr="004B7836" w14:paraId="3E4BE157" w14:textId="77777777" w:rsidTr="00FD094C">
        <w:trPr>
          <w:cantSplit/>
          <w:trHeight w:val="300"/>
          <w:tblHeader/>
          <w:jc w:val="left"/>
        </w:trPr>
        <w:tc>
          <w:tcPr>
            <w:tcW w:w="9631" w:type="dxa"/>
            <w:shd w:val="clear" w:color="auto" w:fill="99CCFF"/>
            <w:hideMark/>
          </w:tcPr>
          <w:p w14:paraId="02597E38" w14:textId="77777777" w:rsidR="006735AF" w:rsidRPr="004B7836" w:rsidRDefault="006735AF" w:rsidP="00A545E1">
            <w:pPr>
              <w:pStyle w:val="Vietanivel1texto"/>
            </w:pPr>
            <w:r>
              <w:t>INVENTARIO SOFTWARE EN SERVIDOR PI</w:t>
            </w:r>
          </w:p>
        </w:tc>
      </w:tr>
      <w:tr w:rsidR="006735AF" w:rsidRPr="004B7836" w14:paraId="1AC548A0" w14:textId="77777777" w:rsidTr="00FD094C">
        <w:trPr>
          <w:trHeight w:val="300"/>
          <w:jc w:val="left"/>
        </w:trPr>
        <w:tc>
          <w:tcPr>
            <w:tcW w:w="9631" w:type="dxa"/>
          </w:tcPr>
          <w:p w14:paraId="0010ACE4" w14:textId="77777777" w:rsidR="006735AF" w:rsidRPr="004B7836" w:rsidRDefault="006735AF" w:rsidP="00A545E1">
            <w:pPr>
              <w:pStyle w:val="Vietanivel1texto"/>
            </w:pPr>
            <w:r w:rsidRPr="004B7836">
              <w:t>ATI Display Driver</w:t>
            </w:r>
          </w:p>
        </w:tc>
      </w:tr>
      <w:tr w:rsidR="006735AF" w:rsidRPr="004B7836" w14:paraId="4BBC798E" w14:textId="77777777" w:rsidTr="00FD094C">
        <w:trPr>
          <w:trHeight w:val="300"/>
          <w:jc w:val="left"/>
        </w:trPr>
        <w:tc>
          <w:tcPr>
            <w:tcW w:w="9631" w:type="dxa"/>
            <w:hideMark/>
          </w:tcPr>
          <w:p w14:paraId="1D7FD288" w14:textId="77777777" w:rsidR="006735AF" w:rsidRPr="004B7836" w:rsidRDefault="006735AF" w:rsidP="00A545E1">
            <w:pPr>
              <w:pStyle w:val="Vietanivel1texto"/>
            </w:pPr>
            <w:r w:rsidRPr="004B7836">
              <w:t>Headless Server Registry Update</w:t>
            </w:r>
          </w:p>
        </w:tc>
      </w:tr>
      <w:tr w:rsidR="006735AF" w:rsidRPr="004B7836" w14:paraId="6D512765" w14:textId="77777777" w:rsidTr="00FD094C">
        <w:trPr>
          <w:trHeight w:val="300"/>
          <w:jc w:val="left"/>
        </w:trPr>
        <w:tc>
          <w:tcPr>
            <w:tcW w:w="9631" w:type="dxa"/>
            <w:hideMark/>
          </w:tcPr>
          <w:p w14:paraId="189027BC" w14:textId="77777777" w:rsidR="006735AF" w:rsidRPr="004B7836" w:rsidRDefault="006735AF" w:rsidP="00A545E1">
            <w:pPr>
              <w:pStyle w:val="Vietanivel1texto"/>
            </w:pPr>
            <w:r w:rsidRPr="004B7836">
              <w:t>HP Array Configuration Utility</w:t>
            </w:r>
          </w:p>
        </w:tc>
      </w:tr>
      <w:tr w:rsidR="006735AF" w:rsidRPr="001C64A6" w14:paraId="74363291" w14:textId="77777777" w:rsidTr="00FD094C">
        <w:trPr>
          <w:trHeight w:val="300"/>
          <w:jc w:val="left"/>
        </w:trPr>
        <w:tc>
          <w:tcPr>
            <w:tcW w:w="9631" w:type="dxa"/>
            <w:hideMark/>
          </w:tcPr>
          <w:p w14:paraId="5D612E33" w14:textId="77777777" w:rsidR="006735AF" w:rsidRPr="004B7836" w:rsidRDefault="006735AF" w:rsidP="00A545E1">
            <w:pPr>
              <w:pStyle w:val="Vietanivel1texto"/>
              <w:rPr>
                <w:lang w:val="en-US"/>
              </w:rPr>
            </w:pPr>
            <w:r w:rsidRPr="004B7836">
              <w:rPr>
                <w:lang w:val="en-US"/>
              </w:rPr>
              <w:t>HP Array Configuration Utility CLI</w:t>
            </w:r>
          </w:p>
        </w:tc>
      </w:tr>
      <w:tr w:rsidR="006735AF" w:rsidRPr="001C64A6" w14:paraId="2A952374" w14:textId="77777777" w:rsidTr="00FD094C">
        <w:trPr>
          <w:trHeight w:val="300"/>
          <w:jc w:val="left"/>
        </w:trPr>
        <w:tc>
          <w:tcPr>
            <w:tcW w:w="9631" w:type="dxa"/>
            <w:hideMark/>
          </w:tcPr>
          <w:p w14:paraId="5E3ECEEC" w14:textId="77777777" w:rsidR="006735AF" w:rsidRPr="004B7836" w:rsidRDefault="006735AF" w:rsidP="00A545E1">
            <w:pPr>
              <w:pStyle w:val="Vietanivel1texto"/>
              <w:rPr>
                <w:lang w:val="en-US"/>
              </w:rPr>
            </w:pPr>
            <w:r w:rsidRPr="004B7836">
              <w:rPr>
                <w:lang w:val="en-US"/>
              </w:rPr>
              <w:t>HP Insight Diagnostics  Online Edition for Windows</w:t>
            </w:r>
          </w:p>
        </w:tc>
      </w:tr>
      <w:tr w:rsidR="006735AF" w:rsidRPr="001C64A6" w14:paraId="17DF845E" w14:textId="77777777" w:rsidTr="00FD094C">
        <w:trPr>
          <w:trHeight w:val="300"/>
          <w:jc w:val="left"/>
        </w:trPr>
        <w:tc>
          <w:tcPr>
            <w:tcW w:w="9631" w:type="dxa"/>
            <w:hideMark/>
          </w:tcPr>
          <w:p w14:paraId="367DEC50" w14:textId="77777777" w:rsidR="006735AF" w:rsidRPr="004B7836" w:rsidRDefault="006735AF" w:rsidP="00A545E1">
            <w:pPr>
              <w:pStyle w:val="Vietanivel1texto"/>
              <w:rPr>
                <w:lang w:val="en-US"/>
              </w:rPr>
            </w:pPr>
            <w:r w:rsidRPr="004B7836">
              <w:rPr>
                <w:lang w:val="en-US"/>
              </w:rPr>
              <w:t>HP Lights-Out Online Configuration Utility</w:t>
            </w:r>
          </w:p>
        </w:tc>
      </w:tr>
      <w:tr w:rsidR="006735AF" w:rsidRPr="001C64A6" w14:paraId="2FD03075" w14:textId="77777777" w:rsidTr="00FD094C">
        <w:trPr>
          <w:trHeight w:val="300"/>
          <w:jc w:val="left"/>
        </w:trPr>
        <w:tc>
          <w:tcPr>
            <w:tcW w:w="9631" w:type="dxa"/>
            <w:hideMark/>
          </w:tcPr>
          <w:p w14:paraId="74E5D2AD" w14:textId="77777777" w:rsidR="006735AF" w:rsidRPr="004B7836" w:rsidRDefault="006735AF" w:rsidP="00A545E1">
            <w:pPr>
              <w:pStyle w:val="Vietanivel1texto"/>
              <w:rPr>
                <w:lang w:val="en-US"/>
              </w:rPr>
            </w:pPr>
            <w:r w:rsidRPr="004B7836">
              <w:rPr>
                <w:lang w:val="en-US"/>
              </w:rPr>
              <w:t>HP ProLiant Integrated Management Log Viewer</w:t>
            </w:r>
          </w:p>
        </w:tc>
      </w:tr>
      <w:tr w:rsidR="006735AF" w:rsidRPr="001C64A6" w14:paraId="0475D894" w14:textId="77777777" w:rsidTr="00FD094C">
        <w:trPr>
          <w:trHeight w:val="300"/>
          <w:jc w:val="left"/>
        </w:trPr>
        <w:tc>
          <w:tcPr>
            <w:tcW w:w="9631" w:type="dxa"/>
            <w:hideMark/>
          </w:tcPr>
          <w:p w14:paraId="60DFCAD9" w14:textId="77777777" w:rsidR="006735AF" w:rsidRPr="004B7836" w:rsidRDefault="006735AF" w:rsidP="00A545E1">
            <w:pPr>
              <w:pStyle w:val="Vietanivel1texto"/>
              <w:rPr>
                <w:lang w:val="en-US"/>
              </w:rPr>
            </w:pPr>
            <w:r w:rsidRPr="004B7836">
              <w:rPr>
                <w:lang w:val="en-US"/>
              </w:rPr>
              <w:t>HP ProLiant PCI-express Power Management Update for Windows</w:t>
            </w:r>
          </w:p>
        </w:tc>
      </w:tr>
      <w:tr w:rsidR="006735AF" w:rsidRPr="001C64A6" w14:paraId="4B99C30B" w14:textId="77777777" w:rsidTr="00FD094C">
        <w:trPr>
          <w:trHeight w:val="300"/>
          <w:jc w:val="left"/>
        </w:trPr>
        <w:tc>
          <w:tcPr>
            <w:tcW w:w="9631" w:type="dxa"/>
            <w:hideMark/>
          </w:tcPr>
          <w:p w14:paraId="38024EE7" w14:textId="77777777" w:rsidR="006735AF" w:rsidRPr="004B7836" w:rsidRDefault="006735AF" w:rsidP="00A545E1">
            <w:pPr>
              <w:pStyle w:val="Vietanivel1texto"/>
              <w:rPr>
                <w:lang w:val="en-US"/>
              </w:rPr>
            </w:pPr>
            <w:r w:rsidRPr="004B7836">
              <w:rPr>
                <w:lang w:val="en-US"/>
              </w:rPr>
              <w:t>HP ProLiant Remote Monitor Service</w:t>
            </w:r>
          </w:p>
        </w:tc>
      </w:tr>
      <w:tr w:rsidR="006735AF" w:rsidRPr="001C64A6" w14:paraId="72E82DD4" w14:textId="77777777" w:rsidTr="00FD094C">
        <w:trPr>
          <w:trHeight w:val="300"/>
          <w:jc w:val="left"/>
        </w:trPr>
        <w:tc>
          <w:tcPr>
            <w:tcW w:w="9631" w:type="dxa"/>
            <w:hideMark/>
          </w:tcPr>
          <w:p w14:paraId="64DC4FA4" w14:textId="77777777" w:rsidR="006735AF" w:rsidRPr="004B7836" w:rsidRDefault="006735AF" w:rsidP="00A545E1">
            <w:pPr>
              <w:pStyle w:val="Vietanivel1texto"/>
              <w:rPr>
                <w:lang w:val="en-US"/>
              </w:rPr>
            </w:pPr>
            <w:r w:rsidRPr="004B7836">
              <w:rPr>
                <w:lang w:val="en-US"/>
              </w:rPr>
              <w:t>HP Smart Array SAS/SATA Event Notification Service</w:t>
            </w:r>
          </w:p>
        </w:tc>
      </w:tr>
      <w:tr w:rsidR="006735AF" w:rsidRPr="004B7836" w14:paraId="50160A63" w14:textId="77777777" w:rsidTr="00FD094C">
        <w:trPr>
          <w:trHeight w:val="300"/>
          <w:jc w:val="left"/>
        </w:trPr>
        <w:tc>
          <w:tcPr>
            <w:tcW w:w="9631" w:type="dxa"/>
            <w:hideMark/>
          </w:tcPr>
          <w:p w14:paraId="50330365" w14:textId="77777777" w:rsidR="006735AF" w:rsidRPr="004B7836" w:rsidRDefault="006735AF" w:rsidP="00A545E1">
            <w:pPr>
              <w:pStyle w:val="Vietanivel1texto"/>
            </w:pPr>
            <w:r w:rsidRPr="004B7836">
              <w:t>HP System Management Homepage</w:t>
            </w:r>
          </w:p>
        </w:tc>
      </w:tr>
      <w:tr w:rsidR="006735AF" w:rsidRPr="004B7836" w14:paraId="307ED3FF" w14:textId="77777777" w:rsidTr="00FD094C">
        <w:trPr>
          <w:trHeight w:val="300"/>
          <w:jc w:val="left"/>
        </w:trPr>
        <w:tc>
          <w:tcPr>
            <w:tcW w:w="9631" w:type="dxa"/>
            <w:hideMark/>
          </w:tcPr>
          <w:p w14:paraId="789969DA" w14:textId="77777777" w:rsidR="006735AF" w:rsidRPr="004B7836" w:rsidRDefault="006735AF" w:rsidP="00A545E1">
            <w:pPr>
              <w:pStyle w:val="Vietanivel1texto"/>
            </w:pPr>
            <w:r w:rsidRPr="004B7836">
              <w:t>HP Version Control Agent</w:t>
            </w:r>
          </w:p>
        </w:tc>
      </w:tr>
      <w:tr w:rsidR="006735AF" w:rsidRPr="004B7836" w14:paraId="30923595" w14:textId="77777777" w:rsidTr="00FD094C">
        <w:trPr>
          <w:trHeight w:val="300"/>
          <w:jc w:val="left"/>
        </w:trPr>
        <w:tc>
          <w:tcPr>
            <w:tcW w:w="9631" w:type="dxa"/>
            <w:hideMark/>
          </w:tcPr>
          <w:p w14:paraId="0C97A499" w14:textId="77777777" w:rsidR="006735AF" w:rsidRPr="004B7836" w:rsidRDefault="006735AF" w:rsidP="00A545E1">
            <w:pPr>
              <w:pStyle w:val="Vietanivel1texto"/>
            </w:pPr>
            <w:r w:rsidRPr="004B7836">
              <w:t>McAfee Agent</w:t>
            </w:r>
          </w:p>
        </w:tc>
      </w:tr>
      <w:tr w:rsidR="006735AF" w:rsidRPr="004B7836" w14:paraId="4EEA2DE3" w14:textId="77777777" w:rsidTr="00FD094C">
        <w:trPr>
          <w:trHeight w:val="300"/>
          <w:jc w:val="left"/>
        </w:trPr>
        <w:tc>
          <w:tcPr>
            <w:tcW w:w="9631" w:type="dxa"/>
            <w:hideMark/>
          </w:tcPr>
          <w:p w14:paraId="741E7137" w14:textId="77777777" w:rsidR="006735AF" w:rsidRPr="004B7836" w:rsidRDefault="006735AF" w:rsidP="00A545E1">
            <w:pPr>
              <w:pStyle w:val="Vietanivel1texto"/>
            </w:pPr>
            <w:r w:rsidRPr="004B7836">
              <w:t>McAfee VirusScan Enterprise</w:t>
            </w:r>
          </w:p>
        </w:tc>
      </w:tr>
      <w:tr w:rsidR="006735AF" w:rsidRPr="001C64A6" w14:paraId="5AD08C87" w14:textId="77777777" w:rsidTr="00FD094C">
        <w:trPr>
          <w:trHeight w:val="300"/>
          <w:jc w:val="left"/>
        </w:trPr>
        <w:tc>
          <w:tcPr>
            <w:tcW w:w="9631" w:type="dxa"/>
            <w:hideMark/>
          </w:tcPr>
          <w:p w14:paraId="08EF2E51" w14:textId="77777777" w:rsidR="006735AF" w:rsidRPr="004B7836" w:rsidRDefault="006735AF" w:rsidP="00A545E1">
            <w:pPr>
              <w:pStyle w:val="Vietanivel1texto"/>
              <w:rPr>
                <w:lang w:val="en-US"/>
              </w:rPr>
            </w:pPr>
            <w:r w:rsidRPr="004B7836">
              <w:rPr>
                <w:lang w:val="en-US"/>
              </w:rPr>
              <w:t>Microsoft .NET Framework 4 Multi-Targeting Pack</w:t>
            </w:r>
          </w:p>
        </w:tc>
      </w:tr>
      <w:tr w:rsidR="006735AF" w:rsidRPr="004B7836" w14:paraId="1792A7CB" w14:textId="77777777" w:rsidTr="00FD094C">
        <w:trPr>
          <w:trHeight w:val="300"/>
          <w:jc w:val="left"/>
        </w:trPr>
        <w:tc>
          <w:tcPr>
            <w:tcW w:w="9631" w:type="dxa"/>
            <w:hideMark/>
          </w:tcPr>
          <w:p w14:paraId="0DABEC3D" w14:textId="77777777" w:rsidR="006735AF" w:rsidRPr="004B7836" w:rsidRDefault="006735AF" w:rsidP="00A545E1">
            <w:pPr>
              <w:pStyle w:val="Vietanivel1texto"/>
            </w:pPr>
            <w:r w:rsidRPr="004B7836">
              <w:t>Microsoft .NET Framework 4.6</w:t>
            </w:r>
          </w:p>
        </w:tc>
      </w:tr>
      <w:tr w:rsidR="006735AF" w:rsidRPr="004B7836" w14:paraId="44841371" w14:textId="77777777" w:rsidTr="00FD094C">
        <w:trPr>
          <w:trHeight w:val="300"/>
          <w:jc w:val="left"/>
        </w:trPr>
        <w:tc>
          <w:tcPr>
            <w:tcW w:w="9631" w:type="dxa"/>
            <w:hideMark/>
          </w:tcPr>
          <w:p w14:paraId="703BE318" w14:textId="77777777" w:rsidR="006735AF" w:rsidRPr="004B7836" w:rsidRDefault="006735AF" w:rsidP="00A545E1">
            <w:pPr>
              <w:pStyle w:val="Vietanivel1texto"/>
            </w:pPr>
            <w:r w:rsidRPr="004B7836">
              <w:t>Microsoft Application Error Reporting</w:t>
            </w:r>
          </w:p>
        </w:tc>
      </w:tr>
      <w:tr w:rsidR="006735AF" w:rsidRPr="004B7836" w14:paraId="5D4D79C6" w14:textId="77777777" w:rsidTr="00FD094C">
        <w:trPr>
          <w:trHeight w:val="300"/>
          <w:jc w:val="left"/>
        </w:trPr>
        <w:tc>
          <w:tcPr>
            <w:tcW w:w="9631" w:type="dxa"/>
            <w:hideMark/>
          </w:tcPr>
          <w:p w14:paraId="19EABC7B" w14:textId="77777777" w:rsidR="006735AF" w:rsidRPr="004B7836" w:rsidRDefault="006735AF" w:rsidP="00A545E1">
            <w:pPr>
              <w:pStyle w:val="Vietanivel1texto"/>
            </w:pPr>
            <w:r w:rsidRPr="004B7836">
              <w:t>Microsoft Help Viewer 1.1</w:t>
            </w:r>
          </w:p>
        </w:tc>
      </w:tr>
      <w:tr w:rsidR="006735AF" w:rsidRPr="004B7836" w14:paraId="042D6D1F" w14:textId="77777777" w:rsidTr="00FD094C">
        <w:trPr>
          <w:trHeight w:val="300"/>
          <w:jc w:val="left"/>
        </w:trPr>
        <w:tc>
          <w:tcPr>
            <w:tcW w:w="9631" w:type="dxa"/>
            <w:hideMark/>
          </w:tcPr>
          <w:p w14:paraId="00457886" w14:textId="77777777" w:rsidR="006735AF" w:rsidRPr="004B7836" w:rsidRDefault="006735AF" w:rsidP="00A545E1">
            <w:pPr>
              <w:pStyle w:val="Vietanivel1texto"/>
            </w:pPr>
            <w:r w:rsidRPr="004B7836">
              <w:t>Microsoft Office Hogar y Estudiantes 2013 - es-es</w:t>
            </w:r>
          </w:p>
        </w:tc>
      </w:tr>
      <w:tr w:rsidR="006735AF" w:rsidRPr="004B7836" w14:paraId="28E031BD" w14:textId="77777777" w:rsidTr="00FD094C">
        <w:trPr>
          <w:trHeight w:val="300"/>
          <w:jc w:val="left"/>
        </w:trPr>
        <w:tc>
          <w:tcPr>
            <w:tcW w:w="9631" w:type="dxa"/>
            <w:hideMark/>
          </w:tcPr>
          <w:p w14:paraId="5DBFF9D4" w14:textId="77777777" w:rsidR="006735AF" w:rsidRPr="004B7836" w:rsidRDefault="006735AF" w:rsidP="00A545E1">
            <w:pPr>
              <w:pStyle w:val="Vietanivel1texto"/>
            </w:pPr>
            <w:r w:rsidRPr="004B7836">
              <w:t>Microsoft Report Viewer 2012 Runtime</w:t>
            </w:r>
          </w:p>
        </w:tc>
      </w:tr>
      <w:tr w:rsidR="006735AF" w:rsidRPr="001C64A6" w14:paraId="3EE4EB49" w14:textId="77777777" w:rsidTr="00FD094C">
        <w:trPr>
          <w:trHeight w:val="300"/>
          <w:jc w:val="left"/>
        </w:trPr>
        <w:tc>
          <w:tcPr>
            <w:tcW w:w="9631" w:type="dxa"/>
            <w:hideMark/>
          </w:tcPr>
          <w:p w14:paraId="3BE0ECB0" w14:textId="77777777" w:rsidR="006735AF" w:rsidRPr="004B7836" w:rsidRDefault="006735AF" w:rsidP="00A545E1">
            <w:pPr>
              <w:pStyle w:val="Vietanivel1texto"/>
              <w:rPr>
                <w:lang w:val="en-US"/>
              </w:rPr>
            </w:pPr>
            <w:r w:rsidRPr="004B7836">
              <w:rPr>
                <w:lang w:val="en-US"/>
              </w:rPr>
              <w:t>Microsoft SQL Server 2008 R2 Management Objects</w:t>
            </w:r>
          </w:p>
        </w:tc>
      </w:tr>
      <w:tr w:rsidR="006735AF" w:rsidRPr="001C64A6" w14:paraId="3504886E" w14:textId="77777777" w:rsidTr="00FD094C">
        <w:trPr>
          <w:trHeight w:val="300"/>
          <w:jc w:val="left"/>
        </w:trPr>
        <w:tc>
          <w:tcPr>
            <w:tcW w:w="9631" w:type="dxa"/>
            <w:hideMark/>
          </w:tcPr>
          <w:p w14:paraId="6F233711" w14:textId="77777777" w:rsidR="006735AF" w:rsidRPr="004B7836" w:rsidRDefault="006735AF" w:rsidP="00A545E1">
            <w:pPr>
              <w:pStyle w:val="Vietanivel1texto"/>
              <w:rPr>
                <w:lang w:val="en-US"/>
              </w:rPr>
            </w:pPr>
            <w:r w:rsidRPr="004B7836">
              <w:rPr>
                <w:lang w:val="en-US"/>
              </w:rPr>
              <w:t>Microsoft SQL Server 2008 Setup Support Files</w:t>
            </w:r>
          </w:p>
        </w:tc>
      </w:tr>
      <w:tr w:rsidR="006735AF" w:rsidRPr="004B7836" w14:paraId="3C911F60" w14:textId="77777777" w:rsidTr="00FD094C">
        <w:trPr>
          <w:trHeight w:val="300"/>
          <w:jc w:val="left"/>
        </w:trPr>
        <w:tc>
          <w:tcPr>
            <w:tcW w:w="9631" w:type="dxa"/>
            <w:hideMark/>
          </w:tcPr>
          <w:p w14:paraId="09F2A42E" w14:textId="77777777" w:rsidR="006735AF" w:rsidRPr="004B7836" w:rsidRDefault="006735AF" w:rsidP="00A545E1">
            <w:pPr>
              <w:pStyle w:val="Vietanivel1texto"/>
            </w:pPr>
            <w:r w:rsidRPr="004B7836">
              <w:t>Microsoft SQL Server 2012 (64-bit)</w:t>
            </w:r>
          </w:p>
        </w:tc>
      </w:tr>
      <w:tr w:rsidR="006735AF" w:rsidRPr="001C64A6" w14:paraId="5036F342" w14:textId="77777777" w:rsidTr="00FD094C">
        <w:trPr>
          <w:trHeight w:val="300"/>
          <w:jc w:val="left"/>
        </w:trPr>
        <w:tc>
          <w:tcPr>
            <w:tcW w:w="9631" w:type="dxa"/>
            <w:hideMark/>
          </w:tcPr>
          <w:p w14:paraId="266D753A" w14:textId="77777777" w:rsidR="006735AF" w:rsidRPr="004B7836" w:rsidRDefault="006735AF" w:rsidP="00A545E1">
            <w:pPr>
              <w:pStyle w:val="Vietanivel1texto"/>
              <w:rPr>
                <w:lang w:val="en-US"/>
              </w:rPr>
            </w:pPr>
            <w:r w:rsidRPr="004B7836">
              <w:rPr>
                <w:lang w:val="en-US"/>
              </w:rPr>
              <w:t>Microsoft SQL Server 2012 Native Client</w:t>
            </w:r>
          </w:p>
        </w:tc>
      </w:tr>
      <w:tr w:rsidR="006735AF" w:rsidRPr="001C64A6" w14:paraId="2C30D5CA" w14:textId="77777777" w:rsidTr="00FD094C">
        <w:trPr>
          <w:trHeight w:val="300"/>
          <w:jc w:val="left"/>
        </w:trPr>
        <w:tc>
          <w:tcPr>
            <w:tcW w:w="9631" w:type="dxa"/>
            <w:hideMark/>
          </w:tcPr>
          <w:p w14:paraId="671F05DD" w14:textId="77777777" w:rsidR="006735AF" w:rsidRPr="004B7836" w:rsidRDefault="006735AF" w:rsidP="00A545E1">
            <w:pPr>
              <w:pStyle w:val="Vietanivel1texto"/>
              <w:rPr>
                <w:lang w:val="en-US"/>
              </w:rPr>
            </w:pPr>
            <w:r w:rsidRPr="004B7836">
              <w:rPr>
                <w:lang w:val="en-US"/>
              </w:rPr>
              <w:t>Microsoft SQL Server 2012 RsFx Driver</w:t>
            </w:r>
          </w:p>
        </w:tc>
      </w:tr>
      <w:tr w:rsidR="006735AF" w:rsidRPr="001C64A6" w14:paraId="07FAFE86" w14:textId="77777777" w:rsidTr="00FD094C">
        <w:trPr>
          <w:trHeight w:val="300"/>
          <w:jc w:val="left"/>
        </w:trPr>
        <w:tc>
          <w:tcPr>
            <w:tcW w:w="9631" w:type="dxa"/>
            <w:hideMark/>
          </w:tcPr>
          <w:p w14:paraId="68866C70" w14:textId="77777777" w:rsidR="006735AF" w:rsidRPr="004B7836" w:rsidRDefault="006735AF" w:rsidP="00A545E1">
            <w:pPr>
              <w:pStyle w:val="Vietanivel1texto"/>
              <w:rPr>
                <w:lang w:val="en-US"/>
              </w:rPr>
            </w:pPr>
            <w:r w:rsidRPr="004B7836">
              <w:rPr>
                <w:lang w:val="en-US"/>
              </w:rPr>
              <w:t>Microsoft SQL Server 2012 Setup (English)</w:t>
            </w:r>
          </w:p>
        </w:tc>
      </w:tr>
      <w:tr w:rsidR="006735AF" w:rsidRPr="001C64A6" w14:paraId="69428F2E" w14:textId="77777777" w:rsidTr="00FD094C">
        <w:trPr>
          <w:trHeight w:val="300"/>
          <w:jc w:val="left"/>
        </w:trPr>
        <w:tc>
          <w:tcPr>
            <w:tcW w:w="9631" w:type="dxa"/>
            <w:hideMark/>
          </w:tcPr>
          <w:p w14:paraId="43031B7E" w14:textId="77777777" w:rsidR="006735AF" w:rsidRPr="004B7836" w:rsidRDefault="006735AF" w:rsidP="00A545E1">
            <w:pPr>
              <w:pStyle w:val="Vietanivel1texto"/>
              <w:rPr>
                <w:lang w:val="en-US"/>
              </w:rPr>
            </w:pPr>
            <w:r w:rsidRPr="004B7836">
              <w:rPr>
                <w:lang w:val="en-US"/>
              </w:rPr>
              <w:t>Microsoft SQL Server 2012 Transact-SQL Compiler Service</w:t>
            </w:r>
          </w:p>
        </w:tc>
      </w:tr>
      <w:tr w:rsidR="006735AF" w:rsidRPr="001C64A6" w14:paraId="5E538679" w14:textId="77777777" w:rsidTr="00FD094C">
        <w:trPr>
          <w:trHeight w:val="300"/>
          <w:jc w:val="left"/>
        </w:trPr>
        <w:tc>
          <w:tcPr>
            <w:tcW w:w="9631" w:type="dxa"/>
            <w:hideMark/>
          </w:tcPr>
          <w:p w14:paraId="397BD2D2" w14:textId="77777777" w:rsidR="006735AF" w:rsidRPr="004B7836" w:rsidRDefault="006735AF" w:rsidP="00A545E1">
            <w:pPr>
              <w:pStyle w:val="Vietanivel1texto"/>
              <w:rPr>
                <w:lang w:val="en-US"/>
              </w:rPr>
            </w:pPr>
            <w:r w:rsidRPr="004B7836">
              <w:rPr>
                <w:lang w:val="en-US"/>
              </w:rPr>
              <w:t>Microsoft SQL Server 2012 Transact-SQL ScriptDom</w:t>
            </w:r>
          </w:p>
        </w:tc>
      </w:tr>
      <w:tr w:rsidR="006735AF" w:rsidRPr="001C64A6" w14:paraId="43DFF562" w14:textId="77777777" w:rsidTr="00FD094C">
        <w:trPr>
          <w:trHeight w:val="300"/>
          <w:jc w:val="left"/>
        </w:trPr>
        <w:tc>
          <w:tcPr>
            <w:tcW w:w="9631" w:type="dxa"/>
            <w:hideMark/>
          </w:tcPr>
          <w:p w14:paraId="455AB509" w14:textId="77777777" w:rsidR="006735AF" w:rsidRPr="004B7836" w:rsidRDefault="006735AF" w:rsidP="00A545E1">
            <w:pPr>
              <w:pStyle w:val="Vietanivel1texto"/>
              <w:rPr>
                <w:lang w:val="en-US"/>
              </w:rPr>
            </w:pPr>
            <w:r w:rsidRPr="004B7836">
              <w:rPr>
                <w:lang w:val="en-US"/>
              </w:rPr>
              <w:t>Microsoft SQL Server System CLR Types</w:t>
            </w:r>
          </w:p>
        </w:tc>
      </w:tr>
      <w:tr w:rsidR="006735AF" w:rsidRPr="001C64A6" w14:paraId="7774EAFF" w14:textId="77777777" w:rsidTr="00FD094C">
        <w:trPr>
          <w:trHeight w:val="300"/>
          <w:jc w:val="left"/>
        </w:trPr>
        <w:tc>
          <w:tcPr>
            <w:tcW w:w="9631" w:type="dxa"/>
            <w:hideMark/>
          </w:tcPr>
          <w:p w14:paraId="01D585A6" w14:textId="77777777" w:rsidR="006735AF" w:rsidRPr="004B7836" w:rsidRDefault="006735AF" w:rsidP="00A545E1">
            <w:pPr>
              <w:pStyle w:val="Vietanivel1texto"/>
              <w:rPr>
                <w:lang w:val="en-US"/>
              </w:rPr>
            </w:pPr>
            <w:r w:rsidRPr="004B7836">
              <w:rPr>
                <w:lang w:val="en-US"/>
              </w:rPr>
              <w:t>Microsoft System CLR Types for SQL Server 2012 (x64)</w:t>
            </w:r>
          </w:p>
        </w:tc>
      </w:tr>
      <w:tr w:rsidR="006735AF" w:rsidRPr="004B7836" w14:paraId="479041D5" w14:textId="77777777" w:rsidTr="00FD094C">
        <w:trPr>
          <w:trHeight w:val="300"/>
          <w:jc w:val="left"/>
        </w:trPr>
        <w:tc>
          <w:tcPr>
            <w:tcW w:w="9631" w:type="dxa"/>
            <w:hideMark/>
          </w:tcPr>
          <w:p w14:paraId="5B683398" w14:textId="77777777" w:rsidR="006735AF" w:rsidRPr="004B7836" w:rsidRDefault="006735AF" w:rsidP="00A545E1">
            <w:pPr>
              <w:pStyle w:val="Vietanivel1texto"/>
            </w:pPr>
            <w:r w:rsidRPr="004B7836">
              <w:t>Microsoft Visual C++ 2005 Redistributable</w:t>
            </w:r>
          </w:p>
        </w:tc>
      </w:tr>
      <w:tr w:rsidR="006735AF" w:rsidRPr="004B7836" w14:paraId="50665E0A" w14:textId="77777777" w:rsidTr="00FD094C">
        <w:trPr>
          <w:trHeight w:val="300"/>
          <w:jc w:val="left"/>
        </w:trPr>
        <w:tc>
          <w:tcPr>
            <w:tcW w:w="9631" w:type="dxa"/>
            <w:hideMark/>
          </w:tcPr>
          <w:p w14:paraId="043A6CA3" w14:textId="77777777" w:rsidR="006735AF" w:rsidRPr="004B7836" w:rsidRDefault="006735AF" w:rsidP="00A545E1">
            <w:pPr>
              <w:pStyle w:val="Vietanivel1texto"/>
            </w:pPr>
            <w:r w:rsidRPr="004B7836">
              <w:t>Microsoft Visual C++ 2005 Redistributable (x64)</w:t>
            </w:r>
          </w:p>
        </w:tc>
      </w:tr>
      <w:tr w:rsidR="006735AF" w:rsidRPr="004B7836" w14:paraId="66A472E0" w14:textId="77777777" w:rsidTr="00FD094C">
        <w:trPr>
          <w:trHeight w:val="300"/>
          <w:jc w:val="left"/>
        </w:trPr>
        <w:tc>
          <w:tcPr>
            <w:tcW w:w="9631" w:type="dxa"/>
            <w:hideMark/>
          </w:tcPr>
          <w:p w14:paraId="023281A6" w14:textId="77777777" w:rsidR="006735AF" w:rsidRPr="004B7836" w:rsidRDefault="006735AF" w:rsidP="00A545E1">
            <w:pPr>
              <w:pStyle w:val="Vietanivel1texto"/>
            </w:pPr>
            <w:r w:rsidRPr="004B7836">
              <w:t>Microsoft Visual C++ 2008 Redistributable - x64 9.0.30729.6161</w:t>
            </w:r>
          </w:p>
        </w:tc>
      </w:tr>
      <w:tr w:rsidR="006735AF" w:rsidRPr="004B7836" w14:paraId="71206DD8" w14:textId="77777777" w:rsidTr="00FD094C">
        <w:trPr>
          <w:trHeight w:val="300"/>
          <w:jc w:val="left"/>
        </w:trPr>
        <w:tc>
          <w:tcPr>
            <w:tcW w:w="9631" w:type="dxa"/>
            <w:hideMark/>
          </w:tcPr>
          <w:p w14:paraId="4DD7F6B5" w14:textId="77777777" w:rsidR="006735AF" w:rsidRPr="004B7836" w:rsidRDefault="006735AF" w:rsidP="00A545E1">
            <w:pPr>
              <w:pStyle w:val="Vietanivel1texto"/>
            </w:pPr>
            <w:r w:rsidRPr="004B7836">
              <w:t>Microsoft Visual C++ 2008 Redistributable - x86 9.0.30729.6161</w:t>
            </w:r>
          </w:p>
        </w:tc>
      </w:tr>
      <w:tr w:rsidR="006735AF" w:rsidRPr="004B7836" w14:paraId="4AFD64D2" w14:textId="77777777" w:rsidTr="00FD094C">
        <w:trPr>
          <w:trHeight w:val="300"/>
          <w:jc w:val="left"/>
        </w:trPr>
        <w:tc>
          <w:tcPr>
            <w:tcW w:w="9631" w:type="dxa"/>
            <w:hideMark/>
          </w:tcPr>
          <w:p w14:paraId="0422ED7C" w14:textId="77777777" w:rsidR="006735AF" w:rsidRPr="004B7836" w:rsidRDefault="006735AF" w:rsidP="00A545E1">
            <w:pPr>
              <w:pStyle w:val="Vietanivel1texto"/>
            </w:pPr>
            <w:r w:rsidRPr="004B7836">
              <w:t>Microsoft Visual C++ 2010  x64 Redistributable - 10.0.40219</w:t>
            </w:r>
          </w:p>
        </w:tc>
      </w:tr>
      <w:tr w:rsidR="006735AF" w:rsidRPr="004B7836" w14:paraId="1CDA4047" w14:textId="77777777" w:rsidTr="00FD094C">
        <w:trPr>
          <w:trHeight w:val="300"/>
          <w:jc w:val="left"/>
        </w:trPr>
        <w:tc>
          <w:tcPr>
            <w:tcW w:w="9631" w:type="dxa"/>
            <w:hideMark/>
          </w:tcPr>
          <w:p w14:paraId="76119DA9" w14:textId="77777777" w:rsidR="006735AF" w:rsidRPr="004B7836" w:rsidRDefault="006735AF" w:rsidP="00A545E1">
            <w:pPr>
              <w:pStyle w:val="Vietanivel1texto"/>
            </w:pPr>
            <w:r w:rsidRPr="004B7836">
              <w:t>Microsoft Visual C++ 2010  x86 Redistributable - 10.0.40219</w:t>
            </w:r>
          </w:p>
        </w:tc>
      </w:tr>
      <w:tr w:rsidR="006735AF" w:rsidRPr="001C64A6" w14:paraId="72D5BB33" w14:textId="77777777" w:rsidTr="00FD094C">
        <w:trPr>
          <w:trHeight w:val="300"/>
          <w:jc w:val="left"/>
        </w:trPr>
        <w:tc>
          <w:tcPr>
            <w:tcW w:w="9631" w:type="dxa"/>
            <w:hideMark/>
          </w:tcPr>
          <w:p w14:paraId="7BE09C36" w14:textId="77777777" w:rsidR="006735AF" w:rsidRPr="004B7836" w:rsidRDefault="006735AF" w:rsidP="00A545E1">
            <w:pPr>
              <w:pStyle w:val="Vietanivel1texto"/>
              <w:rPr>
                <w:lang w:val="en-US"/>
              </w:rPr>
            </w:pPr>
            <w:r w:rsidRPr="004B7836">
              <w:rPr>
                <w:lang w:val="en-US"/>
              </w:rPr>
              <w:t>Microsoft Visual C++ 2010  x86 Runtime - 10.0.40219</w:t>
            </w:r>
          </w:p>
        </w:tc>
      </w:tr>
      <w:tr w:rsidR="006735AF" w:rsidRPr="004B7836" w14:paraId="7B49C567" w14:textId="77777777" w:rsidTr="00FD094C">
        <w:trPr>
          <w:trHeight w:val="300"/>
          <w:jc w:val="left"/>
        </w:trPr>
        <w:tc>
          <w:tcPr>
            <w:tcW w:w="9631" w:type="dxa"/>
            <w:hideMark/>
          </w:tcPr>
          <w:p w14:paraId="0C7B8FD6" w14:textId="77777777" w:rsidR="006735AF" w:rsidRPr="004B7836" w:rsidRDefault="006735AF" w:rsidP="00A545E1">
            <w:pPr>
              <w:pStyle w:val="Vietanivel1texto"/>
            </w:pPr>
            <w:r w:rsidRPr="004B7836">
              <w:t>Microsoft Visual C++ 2012 Redistributable (x64) - 11.0.61030</w:t>
            </w:r>
          </w:p>
        </w:tc>
      </w:tr>
      <w:tr w:rsidR="006735AF" w:rsidRPr="004B7836" w14:paraId="69E855BF" w14:textId="77777777" w:rsidTr="00FD094C">
        <w:trPr>
          <w:trHeight w:val="300"/>
          <w:jc w:val="left"/>
        </w:trPr>
        <w:tc>
          <w:tcPr>
            <w:tcW w:w="9631" w:type="dxa"/>
            <w:hideMark/>
          </w:tcPr>
          <w:p w14:paraId="5826F741" w14:textId="77777777" w:rsidR="006735AF" w:rsidRPr="004B7836" w:rsidRDefault="006735AF" w:rsidP="00A545E1">
            <w:pPr>
              <w:pStyle w:val="Vietanivel1texto"/>
            </w:pPr>
            <w:r w:rsidRPr="004B7836">
              <w:t>Microsoft Visual C++ 2012 Redistributable (x86) - 11.0.61030</w:t>
            </w:r>
          </w:p>
        </w:tc>
      </w:tr>
      <w:tr w:rsidR="006735AF" w:rsidRPr="001C64A6" w14:paraId="3EC32124" w14:textId="77777777" w:rsidTr="00FD094C">
        <w:trPr>
          <w:trHeight w:val="300"/>
          <w:jc w:val="left"/>
        </w:trPr>
        <w:tc>
          <w:tcPr>
            <w:tcW w:w="9631" w:type="dxa"/>
            <w:hideMark/>
          </w:tcPr>
          <w:p w14:paraId="112E7820" w14:textId="77777777" w:rsidR="006735AF" w:rsidRPr="004B7836" w:rsidRDefault="006735AF" w:rsidP="00A545E1">
            <w:pPr>
              <w:pStyle w:val="Vietanivel1texto"/>
              <w:rPr>
                <w:lang w:val="en-US"/>
              </w:rPr>
            </w:pPr>
            <w:r w:rsidRPr="004B7836">
              <w:rPr>
                <w:lang w:val="en-US"/>
              </w:rPr>
              <w:t>Microsoft Visual C++ 2012 x64 Additional Runtime - 11.0.61030</w:t>
            </w:r>
          </w:p>
        </w:tc>
      </w:tr>
      <w:tr w:rsidR="006735AF" w:rsidRPr="001C64A6" w14:paraId="1C514FA4" w14:textId="77777777" w:rsidTr="00FD094C">
        <w:trPr>
          <w:trHeight w:val="300"/>
          <w:jc w:val="left"/>
        </w:trPr>
        <w:tc>
          <w:tcPr>
            <w:tcW w:w="9631" w:type="dxa"/>
            <w:hideMark/>
          </w:tcPr>
          <w:p w14:paraId="5EDB40C9" w14:textId="77777777" w:rsidR="006735AF" w:rsidRPr="004B7836" w:rsidRDefault="006735AF" w:rsidP="00A545E1">
            <w:pPr>
              <w:pStyle w:val="Vietanivel1texto"/>
              <w:rPr>
                <w:lang w:val="en-US"/>
              </w:rPr>
            </w:pPr>
            <w:r w:rsidRPr="004B7836">
              <w:rPr>
                <w:lang w:val="en-US"/>
              </w:rPr>
              <w:t>Microsoft Visual C++ 2012 x64 Minimum Runtime - 11.0.61030</w:t>
            </w:r>
          </w:p>
        </w:tc>
      </w:tr>
      <w:tr w:rsidR="006735AF" w:rsidRPr="001C64A6" w14:paraId="34565C5F" w14:textId="77777777" w:rsidTr="00FD094C">
        <w:trPr>
          <w:trHeight w:val="300"/>
          <w:jc w:val="left"/>
        </w:trPr>
        <w:tc>
          <w:tcPr>
            <w:tcW w:w="9631" w:type="dxa"/>
            <w:hideMark/>
          </w:tcPr>
          <w:p w14:paraId="7668FA47" w14:textId="77777777" w:rsidR="006735AF" w:rsidRPr="004B7836" w:rsidRDefault="006735AF" w:rsidP="00A545E1">
            <w:pPr>
              <w:pStyle w:val="Vietanivel1texto"/>
              <w:rPr>
                <w:lang w:val="en-US"/>
              </w:rPr>
            </w:pPr>
            <w:r w:rsidRPr="004B7836">
              <w:rPr>
                <w:lang w:val="en-US"/>
              </w:rPr>
              <w:t>Microsoft Visual C++ 2012 x86 Additional Runtime - 11.0.61030</w:t>
            </w:r>
          </w:p>
        </w:tc>
      </w:tr>
      <w:tr w:rsidR="006735AF" w:rsidRPr="001C64A6" w14:paraId="7506DE5A" w14:textId="77777777" w:rsidTr="00FD094C">
        <w:trPr>
          <w:trHeight w:val="300"/>
          <w:jc w:val="left"/>
        </w:trPr>
        <w:tc>
          <w:tcPr>
            <w:tcW w:w="9631" w:type="dxa"/>
            <w:hideMark/>
          </w:tcPr>
          <w:p w14:paraId="7022759C" w14:textId="77777777" w:rsidR="006735AF" w:rsidRPr="004B7836" w:rsidRDefault="006735AF" w:rsidP="00A545E1">
            <w:pPr>
              <w:pStyle w:val="Vietanivel1texto"/>
              <w:rPr>
                <w:lang w:val="en-US"/>
              </w:rPr>
            </w:pPr>
            <w:r w:rsidRPr="004B7836">
              <w:rPr>
                <w:lang w:val="en-US"/>
              </w:rPr>
              <w:t>Microsoft Visual C++ 2012 x86 Minimum Runtime - 11.0.61030</w:t>
            </w:r>
          </w:p>
        </w:tc>
      </w:tr>
      <w:tr w:rsidR="006735AF" w:rsidRPr="004B7836" w14:paraId="7430D4F6" w14:textId="77777777" w:rsidTr="00FD094C">
        <w:trPr>
          <w:trHeight w:val="300"/>
          <w:jc w:val="left"/>
        </w:trPr>
        <w:tc>
          <w:tcPr>
            <w:tcW w:w="9631" w:type="dxa"/>
            <w:hideMark/>
          </w:tcPr>
          <w:p w14:paraId="238D0621" w14:textId="77777777" w:rsidR="006735AF" w:rsidRPr="004B7836" w:rsidRDefault="006735AF" w:rsidP="00A545E1">
            <w:pPr>
              <w:pStyle w:val="Vietanivel1texto"/>
            </w:pPr>
            <w:r w:rsidRPr="004B7836">
              <w:t>Microsoft Visual C++ 2015 Redistributable (x64) - 14.0.23918</w:t>
            </w:r>
          </w:p>
        </w:tc>
      </w:tr>
      <w:tr w:rsidR="006735AF" w:rsidRPr="004B7836" w14:paraId="5292B645" w14:textId="77777777" w:rsidTr="00FD094C">
        <w:trPr>
          <w:trHeight w:val="300"/>
          <w:jc w:val="left"/>
        </w:trPr>
        <w:tc>
          <w:tcPr>
            <w:tcW w:w="9631" w:type="dxa"/>
            <w:hideMark/>
          </w:tcPr>
          <w:p w14:paraId="1066CB52" w14:textId="77777777" w:rsidR="006735AF" w:rsidRPr="004B7836" w:rsidRDefault="006735AF" w:rsidP="00A545E1">
            <w:pPr>
              <w:pStyle w:val="Vietanivel1texto"/>
            </w:pPr>
            <w:r w:rsidRPr="004B7836">
              <w:t>Microsoft Visual C++ 2015 Redistributable (x86) - 14.0.23918</w:t>
            </w:r>
          </w:p>
        </w:tc>
      </w:tr>
      <w:tr w:rsidR="006735AF" w:rsidRPr="001C64A6" w14:paraId="54C37B03" w14:textId="77777777" w:rsidTr="00FD094C">
        <w:trPr>
          <w:trHeight w:val="300"/>
          <w:jc w:val="left"/>
        </w:trPr>
        <w:tc>
          <w:tcPr>
            <w:tcW w:w="9631" w:type="dxa"/>
            <w:hideMark/>
          </w:tcPr>
          <w:p w14:paraId="616758B8" w14:textId="77777777" w:rsidR="006735AF" w:rsidRPr="004B7836" w:rsidRDefault="006735AF" w:rsidP="00A545E1">
            <w:pPr>
              <w:pStyle w:val="Vietanivel1texto"/>
              <w:rPr>
                <w:lang w:val="en-US"/>
              </w:rPr>
            </w:pPr>
            <w:r w:rsidRPr="004B7836">
              <w:rPr>
                <w:lang w:val="en-US"/>
              </w:rPr>
              <w:t>Microsoft Visual C++ 2015 x64 Additional Runtime - 14.0.23918</w:t>
            </w:r>
          </w:p>
        </w:tc>
      </w:tr>
      <w:tr w:rsidR="006735AF" w:rsidRPr="001C64A6" w14:paraId="0C1C10B3" w14:textId="77777777" w:rsidTr="00FD094C">
        <w:trPr>
          <w:trHeight w:val="300"/>
          <w:jc w:val="left"/>
        </w:trPr>
        <w:tc>
          <w:tcPr>
            <w:tcW w:w="9631" w:type="dxa"/>
            <w:hideMark/>
          </w:tcPr>
          <w:p w14:paraId="6A52F8B4" w14:textId="77777777" w:rsidR="006735AF" w:rsidRPr="004B7836" w:rsidRDefault="006735AF" w:rsidP="00A545E1">
            <w:pPr>
              <w:pStyle w:val="Vietanivel1texto"/>
              <w:rPr>
                <w:lang w:val="en-US"/>
              </w:rPr>
            </w:pPr>
            <w:r w:rsidRPr="004B7836">
              <w:rPr>
                <w:lang w:val="en-US"/>
              </w:rPr>
              <w:t>Microsoft Visual C++ 2015 x64 Minimum Runtime - 14.0.23918</w:t>
            </w:r>
          </w:p>
        </w:tc>
      </w:tr>
      <w:tr w:rsidR="006735AF" w:rsidRPr="001C64A6" w14:paraId="7DF69E87" w14:textId="77777777" w:rsidTr="00FD094C">
        <w:trPr>
          <w:trHeight w:val="300"/>
          <w:jc w:val="left"/>
        </w:trPr>
        <w:tc>
          <w:tcPr>
            <w:tcW w:w="9631" w:type="dxa"/>
            <w:hideMark/>
          </w:tcPr>
          <w:p w14:paraId="2BB94772" w14:textId="77777777" w:rsidR="006735AF" w:rsidRPr="004B7836" w:rsidRDefault="006735AF" w:rsidP="00A545E1">
            <w:pPr>
              <w:pStyle w:val="Vietanivel1texto"/>
              <w:rPr>
                <w:lang w:val="en-US"/>
              </w:rPr>
            </w:pPr>
            <w:r w:rsidRPr="004B7836">
              <w:rPr>
                <w:lang w:val="en-US"/>
              </w:rPr>
              <w:t>Microsoft Visual C++ 2015 x86 Additional Runtime - 14.0.23918</w:t>
            </w:r>
          </w:p>
        </w:tc>
      </w:tr>
      <w:tr w:rsidR="006735AF" w:rsidRPr="001C64A6" w14:paraId="3DC8BB5D" w14:textId="77777777" w:rsidTr="00FD094C">
        <w:trPr>
          <w:trHeight w:val="300"/>
          <w:jc w:val="left"/>
        </w:trPr>
        <w:tc>
          <w:tcPr>
            <w:tcW w:w="9631" w:type="dxa"/>
            <w:hideMark/>
          </w:tcPr>
          <w:p w14:paraId="792C9122" w14:textId="77777777" w:rsidR="006735AF" w:rsidRPr="004B7836" w:rsidRDefault="006735AF" w:rsidP="00A545E1">
            <w:pPr>
              <w:pStyle w:val="Vietanivel1texto"/>
              <w:rPr>
                <w:lang w:val="en-US"/>
              </w:rPr>
            </w:pPr>
            <w:r w:rsidRPr="004B7836">
              <w:rPr>
                <w:lang w:val="en-US"/>
              </w:rPr>
              <w:t>Microsoft Visual C++ 2015 x86 Minimum Runtime - 14.0.23918</w:t>
            </w:r>
          </w:p>
        </w:tc>
      </w:tr>
      <w:tr w:rsidR="006735AF" w:rsidRPr="001C64A6" w14:paraId="27DE1E1C" w14:textId="77777777" w:rsidTr="00FD094C">
        <w:trPr>
          <w:trHeight w:val="300"/>
          <w:jc w:val="left"/>
        </w:trPr>
        <w:tc>
          <w:tcPr>
            <w:tcW w:w="9631" w:type="dxa"/>
            <w:hideMark/>
          </w:tcPr>
          <w:p w14:paraId="58C8BBEB" w14:textId="77777777" w:rsidR="006735AF" w:rsidRPr="004B7836" w:rsidRDefault="006735AF" w:rsidP="00A545E1">
            <w:pPr>
              <w:pStyle w:val="Vietanivel1texto"/>
              <w:rPr>
                <w:lang w:val="en-US"/>
              </w:rPr>
            </w:pPr>
            <w:r w:rsidRPr="004B7836">
              <w:rPr>
                <w:lang w:val="en-US"/>
              </w:rPr>
              <w:t>Microsoft Visual Studio 2010 Shell (Isolated) - ENU</w:t>
            </w:r>
          </w:p>
        </w:tc>
      </w:tr>
      <w:tr w:rsidR="006735AF" w:rsidRPr="001C64A6" w14:paraId="1F539FA6" w14:textId="77777777" w:rsidTr="00FD094C">
        <w:trPr>
          <w:trHeight w:val="300"/>
          <w:jc w:val="left"/>
        </w:trPr>
        <w:tc>
          <w:tcPr>
            <w:tcW w:w="9631" w:type="dxa"/>
            <w:hideMark/>
          </w:tcPr>
          <w:p w14:paraId="0F35D5B1" w14:textId="77777777" w:rsidR="006735AF" w:rsidRPr="004B7836" w:rsidRDefault="006735AF" w:rsidP="00A545E1">
            <w:pPr>
              <w:pStyle w:val="Vietanivel1texto"/>
              <w:rPr>
                <w:lang w:val="en-US"/>
              </w:rPr>
            </w:pPr>
            <w:r w:rsidRPr="004B7836">
              <w:rPr>
                <w:lang w:val="en-US"/>
              </w:rPr>
              <w:t>Microsoft Visual Studio 2010 Tools for Office Runtime (x64)</w:t>
            </w:r>
          </w:p>
        </w:tc>
      </w:tr>
      <w:tr w:rsidR="006735AF" w:rsidRPr="001C64A6" w14:paraId="0517E104" w14:textId="77777777" w:rsidTr="00FD094C">
        <w:trPr>
          <w:trHeight w:val="300"/>
          <w:jc w:val="left"/>
        </w:trPr>
        <w:tc>
          <w:tcPr>
            <w:tcW w:w="9631" w:type="dxa"/>
            <w:hideMark/>
          </w:tcPr>
          <w:p w14:paraId="66206D8E" w14:textId="77777777" w:rsidR="006735AF" w:rsidRPr="004B7836" w:rsidRDefault="006735AF" w:rsidP="00A545E1">
            <w:pPr>
              <w:pStyle w:val="Vietanivel1texto"/>
              <w:rPr>
                <w:lang w:val="en-US"/>
              </w:rPr>
            </w:pPr>
            <w:r w:rsidRPr="004B7836">
              <w:rPr>
                <w:lang w:val="en-US"/>
              </w:rPr>
              <w:t>Microsoft Visual Studio 2010 Tools for Office Runtime (x64) Language Pack - ESN</w:t>
            </w:r>
          </w:p>
        </w:tc>
      </w:tr>
      <w:tr w:rsidR="006735AF" w:rsidRPr="001C64A6" w14:paraId="6A126B25" w14:textId="77777777" w:rsidTr="00FD094C">
        <w:trPr>
          <w:trHeight w:val="300"/>
          <w:jc w:val="left"/>
        </w:trPr>
        <w:tc>
          <w:tcPr>
            <w:tcW w:w="9631" w:type="dxa"/>
            <w:hideMark/>
          </w:tcPr>
          <w:p w14:paraId="002016AC" w14:textId="77777777" w:rsidR="006735AF" w:rsidRPr="004B7836" w:rsidRDefault="006735AF" w:rsidP="00A545E1">
            <w:pPr>
              <w:pStyle w:val="Vietanivel1texto"/>
              <w:rPr>
                <w:lang w:val="en-US"/>
              </w:rPr>
            </w:pPr>
            <w:r w:rsidRPr="004B7836">
              <w:rPr>
                <w:lang w:val="en-US"/>
              </w:rPr>
              <w:t>Microsoft VSS Writer for SQL Server 2012</w:t>
            </w:r>
          </w:p>
        </w:tc>
      </w:tr>
      <w:tr w:rsidR="006735AF" w:rsidRPr="001C64A6" w14:paraId="6666AE1A" w14:textId="77777777" w:rsidTr="00FD094C">
        <w:trPr>
          <w:trHeight w:val="300"/>
          <w:jc w:val="left"/>
        </w:trPr>
        <w:tc>
          <w:tcPr>
            <w:tcW w:w="9631" w:type="dxa"/>
            <w:hideMark/>
          </w:tcPr>
          <w:p w14:paraId="5FA56027" w14:textId="77777777" w:rsidR="006735AF" w:rsidRPr="004B7836" w:rsidRDefault="006735AF" w:rsidP="00A545E1">
            <w:pPr>
              <w:pStyle w:val="Vietanivel1texto"/>
              <w:rPr>
                <w:lang w:val="en-US"/>
              </w:rPr>
            </w:pPr>
            <w:r w:rsidRPr="004B7836">
              <w:rPr>
                <w:lang w:val="en-US"/>
              </w:rPr>
              <w:t xml:space="preserve">Microsoft Windows Server 2008 R2 Standard </w:t>
            </w:r>
          </w:p>
        </w:tc>
      </w:tr>
      <w:tr w:rsidR="006735AF" w:rsidRPr="001C64A6" w14:paraId="78CBC771" w14:textId="77777777" w:rsidTr="00FD094C">
        <w:trPr>
          <w:trHeight w:val="300"/>
          <w:jc w:val="left"/>
        </w:trPr>
        <w:tc>
          <w:tcPr>
            <w:tcW w:w="9631" w:type="dxa"/>
            <w:hideMark/>
          </w:tcPr>
          <w:p w14:paraId="0C3217E8" w14:textId="77777777" w:rsidR="006735AF" w:rsidRPr="004B7836" w:rsidRDefault="006735AF" w:rsidP="00A545E1">
            <w:pPr>
              <w:pStyle w:val="Vietanivel1texto"/>
              <w:rPr>
                <w:lang w:val="en-US"/>
              </w:rPr>
            </w:pPr>
            <w:r w:rsidRPr="004B7836">
              <w:rPr>
                <w:lang w:val="en-US"/>
              </w:rPr>
              <w:t>Office 15 Click-to-Run Extensibility Component</w:t>
            </w:r>
          </w:p>
        </w:tc>
      </w:tr>
      <w:tr w:rsidR="006735AF" w:rsidRPr="001C64A6" w14:paraId="25ABCBC8" w14:textId="77777777" w:rsidTr="00FD094C">
        <w:trPr>
          <w:trHeight w:val="300"/>
          <w:jc w:val="left"/>
        </w:trPr>
        <w:tc>
          <w:tcPr>
            <w:tcW w:w="9631" w:type="dxa"/>
            <w:hideMark/>
          </w:tcPr>
          <w:p w14:paraId="3CAF21AD" w14:textId="77777777" w:rsidR="006735AF" w:rsidRPr="004B7836" w:rsidRDefault="006735AF" w:rsidP="00A545E1">
            <w:pPr>
              <w:pStyle w:val="Vietanivel1texto"/>
              <w:rPr>
                <w:lang w:val="en-US"/>
              </w:rPr>
            </w:pPr>
            <w:r w:rsidRPr="004B7836">
              <w:rPr>
                <w:lang w:val="en-US"/>
              </w:rPr>
              <w:t>Office 15 Click-to-Run Licensing Component</w:t>
            </w:r>
          </w:p>
        </w:tc>
      </w:tr>
      <w:tr w:rsidR="006735AF" w:rsidRPr="001C64A6" w14:paraId="2F2ECE41" w14:textId="77777777" w:rsidTr="00FD094C">
        <w:trPr>
          <w:trHeight w:val="300"/>
          <w:jc w:val="left"/>
        </w:trPr>
        <w:tc>
          <w:tcPr>
            <w:tcW w:w="9631" w:type="dxa"/>
            <w:hideMark/>
          </w:tcPr>
          <w:p w14:paraId="4AB57AA4" w14:textId="77777777" w:rsidR="006735AF" w:rsidRPr="004B7836" w:rsidRDefault="006735AF" w:rsidP="00A545E1">
            <w:pPr>
              <w:pStyle w:val="Vietanivel1texto"/>
              <w:rPr>
                <w:lang w:val="en-US"/>
              </w:rPr>
            </w:pPr>
            <w:r w:rsidRPr="004B7836">
              <w:rPr>
                <w:lang w:val="en-US"/>
              </w:rPr>
              <w:t>Office 15 Click-to-Run Localization Component</w:t>
            </w:r>
          </w:p>
        </w:tc>
      </w:tr>
      <w:tr w:rsidR="006735AF" w:rsidRPr="004B7836" w14:paraId="1725BD3D" w14:textId="77777777" w:rsidTr="00FD094C">
        <w:trPr>
          <w:trHeight w:val="300"/>
          <w:jc w:val="left"/>
        </w:trPr>
        <w:tc>
          <w:tcPr>
            <w:tcW w:w="9631" w:type="dxa"/>
            <w:hideMark/>
          </w:tcPr>
          <w:p w14:paraId="31AB63F0" w14:textId="77777777" w:rsidR="006735AF" w:rsidRPr="004B7836" w:rsidRDefault="006735AF" w:rsidP="00A545E1">
            <w:pPr>
              <w:pStyle w:val="Vietanivel1texto"/>
            </w:pPr>
            <w:r w:rsidRPr="004B7836">
              <w:t>OpenOffice 4.0.1</w:t>
            </w:r>
          </w:p>
        </w:tc>
      </w:tr>
      <w:tr w:rsidR="006735AF" w:rsidRPr="004B7836" w14:paraId="3FC9351D" w14:textId="77777777" w:rsidTr="00FD094C">
        <w:trPr>
          <w:trHeight w:val="300"/>
          <w:jc w:val="left"/>
        </w:trPr>
        <w:tc>
          <w:tcPr>
            <w:tcW w:w="9631" w:type="dxa"/>
            <w:hideMark/>
          </w:tcPr>
          <w:p w14:paraId="1DD998D7" w14:textId="77777777" w:rsidR="006735AF" w:rsidRPr="004B7836" w:rsidRDefault="006735AF" w:rsidP="00A545E1">
            <w:pPr>
              <w:pStyle w:val="Vietanivel1texto"/>
            </w:pPr>
            <w:r w:rsidRPr="004B7836">
              <w:t>OSIsoft MS Runtime Redistributables</w:t>
            </w:r>
          </w:p>
        </w:tc>
      </w:tr>
      <w:tr w:rsidR="006735AF" w:rsidRPr="001C64A6" w14:paraId="2B8E4847" w14:textId="77777777" w:rsidTr="00FD094C">
        <w:trPr>
          <w:trHeight w:val="300"/>
          <w:jc w:val="left"/>
        </w:trPr>
        <w:tc>
          <w:tcPr>
            <w:tcW w:w="9631" w:type="dxa"/>
            <w:hideMark/>
          </w:tcPr>
          <w:p w14:paraId="25077E8A" w14:textId="77777777" w:rsidR="006735AF" w:rsidRPr="004B7836" w:rsidRDefault="006735AF" w:rsidP="00A545E1">
            <w:pPr>
              <w:pStyle w:val="Vietanivel1texto"/>
              <w:rPr>
                <w:lang w:val="en-US"/>
              </w:rPr>
            </w:pPr>
            <w:r w:rsidRPr="004B7836">
              <w:rPr>
                <w:lang w:val="en-US"/>
              </w:rPr>
              <w:t>OSIsoft MS Runtime Redistributables Addendum</w:t>
            </w:r>
          </w:p>
        </w:tc>
      </w:tr>
      <w:tr w:rsidR="006735AF" w:rsidRPr="001C64A6" w14:paraId="65002AAF" w14:textId="77777777" w:rsidTr="00FD094C">
        <w:trPr>
          <w:trHeight w:val="300"/>
          <w:jc w:val="left"/>
        </w:trPr>
        <w:tc>
          <w:tcPr>
            <w:tcW w:w="9631" w:type="dxa"/>
            <w:hideMark/>
          </w:tcPr>
          <w:p w14:paraId="0C77A4F6" w14:textId="77777777" w:rsidR="006735AF" w:rsidRPr="004B7836" w:rsidRDefault="006735AF" w:rsidP="00A545E1">
            <w:pPr>
              <w:pStyle w:val="Vietanivel1texto"/>
              <w:rPr>
                <w:lang w:val="en-US"/>
              </w:rPr>
            </w:pPr>
            <w:r w:rsidRPr="004B7836">
              <w:rPr>
                <w:lang w:val="en-US"/>
              </w:rPr>
              <w:t>OSIsoft MS Runtime Redistributables x64</w:t>
            </w:r>
          </w:p>
        </w:tc>
      </w:tr>
      <w:tr w:rsidR="006735AF" w:rsidRPr="004B7836" w14:paraId="0CC135F1" w14:textId="77777777" w:rsidTr="00FD094C">
        <w:trPr>
          <w:trHeight w:val="300"/>
          <w:jc w:val="left"/>
        </w:trPr>
        <w:tc>
          <w:tcPr>
            <w:tcW w:w="9631" w:type="dxa"/>
            <w:hideMark/>
          </w:tcPr>
          <w:p w14:paraId="52727A0D" w14:textId="77777777" w:rsidR="006735AF" w:rsidRPr="004B7836" w:rsidRDefault="006735AF" w:rsidP="00A545E1">
            <w:pPr>
              <w:pStyle w:val="Vietanivel1texto"/>
            </w:pPr>
            <w:r w:rsidRPr="004B7836">
              <w:t>Paquete de idioma de Microsoft Visual Studio 2010 Tools para Office Runtime (x64) - ESN</w:t>
            </w:r>
          </w:p>
        </w:tc>
      </w:tr>
      <w:tr w:rsidR="006735AF" w:rsidRPr="004B7836" w14:paraId="7046E9D2" w14:textId="77777777" w:rsidTr="00FD094C">
        <w:trPr>
          <w:trHeight w:val="300"/>
          <w:jc w:val="left"/>
        </w:trPr>
        <w:tc>
          <w:tcPr>
            <w:tcW w:w="9631" w:type="dxa"/>
            <w:hideMark/>
          </w:tcPr>
          <w:p w14:paraId="6B3F23A2" w14:textId="77777777" w:rsidR="006735AF" w:rsidRPr="004B7836" w:rsidRDefault="006735AF" w:rsidP="00A545E1">
            <w:pPr>
              <w:pStyle w:val="Vietanivel1texto"/>
            </w:pPr>
            <w:r w:rsidRPr="004B7836">
              <w:t>PFA Server Registry Update</w:t>
            </w:r>
          </w:p>
        </w:tc>
      </w:tr>
      <w:tr w:rsidR="006735AF" w:rsidRPr="004B7836" w14:paraId="6B538D55" w14:textId="77777777" w:rsidTr="00FD094C">
        <w:trPr>
          <w:trHeight w:val="300"/>
          <w:jc w:val="left"/>
        </w:trPr>
        <w:tc>
          <w:tcPr>
            <w:tcW w:w="9631" w:type="dxa"/>
            <w:hideMark/>
          </w:tcPr>
          <w:p w14:paraId="6B8513C0" w14:textId="77777777" w:rsidR="006735AF" w:rsidRPr="004B7836" w:rsidRDefault="006735AF" w:rsidP="00A545E1">
            <w:pPr>
              <w:pStyle w:val="Vietanivel1texto"/>
            </w:pPr>
            <w:r w:rsidRPr="004B7836">
              <w:t>PI AF Client 2016 R2</w:t>
            </w:r>
          </w:p>
        </w:tc>
      </w:tr>
      <w:tr w:rsidR="006735AF" w:rsidRPr="004B7836" w14:paraId="6733CE89" w14:textId="77777777" w:rsidTr="00FD094C">
        <w:trPr>
          <w:trHeight w:val="300"/>
          <w:jc w:val="left"/>
        </w:trPr>
        <w:tc>
          <w:tcPr>
            <w:tcW w:w="9631" w:type="dxa"/>
            <w:hideMark/>
          </w:tcPr>
          <w:p w14:paraId="7F61D4F6" w14:textId="77777777" w:rsidR="006735AF" w:rsidRPr="004B7836" w:rsidRDefault="006735AF" w:rsidP="00A545E1">
            <w:pPr>
              <w:pStyle w:val="Vietanivel1texto"/>
            </w:pPr>
            <w:r w:rsidRPr="004B7836">
              <w:t>PI AF Server 2016 R2</w:t>
            </w:r>
          </w:p>
        </w:tc>
      </w:tr>
      <w:tr w:rsidR="006735AF" w:rsidRPr="001C64A6" w14:paraId="672D4226" w14:textId="77777777" w:rsidTr="00FD094C">
        <w:trPr>
          <w:trHeight w:val="300"/>
          <w:jc w:val="left"/>
        </w:trPr>
        <w:tc>
          <w:tcPr>
            <w:tcW w:w="9631" w:type="dxa"/>
            <w:hideMark/>
          </w:tcPr>
          <w:p w14:paraId="498750A2" w14:textId="77777777" w:rsidR="006735AF" w:rsidRPr="004B7836" w:rsidRDefault="006735AF" w:rsidP="00A545E1">
            <w:pPr>
              <w:pStyle w:val="Vietanivel1texto"/>
              <w:rPr>
                <w:lang w:val="en-US"/>
              </w:rPr>
            </w:pPr>
            <w:r w:rsidRPr="004B7836">
              <w:rPr>
                <w:lang w:val="en-US"/>
              </w:rPr>
              <w:t>PI Application Programming Interface x64</w:t>
            </w:r>
          </w:p>
        </w:tc>
      </w:tr>
      <w:tr w:rsidR="006735AF" w:rsidRPr="001C64A6" w14:paraId="5C67D55F" w14:textId="77777777" w:rsidTr="00FD094C">
        <w:trPr>
          <w:trHeight w:val="300"/>
          <w:jc w:val="left"/>
        </w:trPr>
        <w:tc>
          <w:tcPr>
            <w:tcW w:w="9631" w:type="dxa"/>
            <w:hideMark/>
          </w:tcPr>
          <w:p w14:paraId="4E4F89D7" w14:textId="77777777" w:rsidR="006735AF" w:rsidRPr="004B7836" w:rsidRDefault="006735AF" w:rsidP="00A545E1">
            <w:pPr>
              <w:pStyle w:val="Vietanivel1texto"/>
              <w:rPr>
                <w:lang w:val="en-US"/>
              </w:rPr>
            </w:pPr>
            <w:r w:rsidRPr="004B7836">
              <w:rPr>
                <w:lang w:val="en-US"/>
              </w:rPr>
              <w:t>PI APS Interface Registration DLL</w:t>
            </w:r>
          </w:p>
        </w:tc>
      </w:tr>
      <w:tr w:rsidR="006735AF" w:rsidRPr="004B7836" w14:paraId="19D44B2E" w14:textId="77777777" w:rsidTr="00FD094C">
        <w:trPr>
          <w:trHeight w:val="300"/>
          <w:jc w:val="left"/>
        </w:trPr>
        <w:tc>
          <w:tcPr>
            <w:tcW w:w="9631" w:type="dxa"/>
            <w:hideMark/>
          </w:tcPr>
          <w:p w14:paraId="1671764E" w14:textId="77777777" w:rsidR="006735AF" w:rsidRPr="004B7836" w:rsidRDefault="006735AF" w:rsidP="00A545E1">
            <w:pPr>
              <w:pStyle w:val="Vietanivel1texto"/>
            </w:pPr>
            <w:r w:rsidRPr="004B7836">
              <w:t>PI Auto Point Synchronization</w:t>
            </w:r>
          </w:p>
        </w:tc>
      </w:tr>
      <w:tr w:rsidR="006735AF" w:rsidRPr="004B7836" w14:paraId="54A47D85" w14:textId="77777777" w:rsidTr="00FD094C">
        <w:trPr>
          <w:trHeight w:val="300"/>
          <w:jc w:val="left"/>
        </w:trPr>
        <w:tc>
          <w:tcPr>
            <w:tcW w:w="9631" w:type="dxa"/>
            <w:hideMark/>
          </w:tcPr>
          <w:p w14:paraId="0054EA13" w14:textId="77777777" w:rsidR="006735AF" w:rsidRPr="004B7836" w:rsidRDefault="006735AF" w:rsidP="00A545E1">
            <w:pPr>
              <w:pStyle w:val="Vietanivel1texto"/>
            </w:pPr>
            <w:r w:rsidRPr="004B7836">
              <w:t>PI Batch Generator Interface</w:t>
            </w:r>
          </w:p>
        </w:tc>
      </w:tr>
      <w:tr w:rsidR="006735AF" w:rsidRPr="004B7836" w14:paraId="7BA1F105" w14:textId="77777777" w:rsidTr="00FD094C">
        <w:trPr>
          <w:trHeight w:val="300"/>
          <w:jc w:val="left"/>
        </w:trPr>
        <w:tc>
          <w:tcPr>
            <w:tcW w:w="9631" w:type="dxa"/>
            <w:hideMark/>
          </w:tcPr>
          <w:p w14:paraId="45702E03" w14:textId="77777777" w:rsidR="006735AF" w:rsidRPr="004B7836" w:rsidRDefault="006735AF" w:rsidP="00A545E1">
            <w:pPr>
              <w:pStyle w:val="Vietanivel1texto"/>
            </w:pPr>
            <w:r w:rsidRPr="004B7836">
              <w:t>PI Buffer Subsystem</w:t>
            </w:r>
          </w:p>
        </w:tc>
      </w:tr>
      <w:tr w:rsidR="006735AF" w:rsidRPr="004B7836" w14:paraId="6607B3F2" w14:textId="77777777" w:rsidTr="00FD094C">
        <w:trPr>
          <w:trHeight w:val="300"/>
          <w:jc w:val="left"/>
        </w:trPr>
        <w:tc>
          <w:tcPr>
            <w:tcW w:w="9631" w:type="dxa"/>
            <w:hideMark/>
          </w:tcPr>
          <w:p w14:paraId="0EA8350C" w14:textId="77777777" w:rsidR="006735AF" w:rsidRPr="004B7836" w:rsidRDefault="006735AF" w:rsidP="00A545E1">
            <w:pPr>
              <w:pStyle w:val="Vietanivel1texto"/>
            </w:pPr>
            <w:r w:rsidRPr="004B7836">
              <w:t>PI Collective Manager</w:t>
            </w:r>
          </w:p>
        </w:tc>
      </w:tr>
      <w:tr w:rsidR="006735AF" w:rsidRPr="004B7836" w14:paraId="21A3CDB5" w14:textId="77777777" w:rsidTr="00FD094C">
        <w:trPr>
          <w:trHeight w:val="300"/>
          <w:jc w:val="left"/>
        </w:trPr>
        <w:tc>
          <w:tcPr>
            <w:tcW w:w="9631" w:type="dxa"/>
            <w:hideMark/>
          </w:tcPr>
          <w:p w14:paraId="508F39A8" w14:textId="77777777" w:rsidR="006735AF" w:rsidRPr="004B7836" w:rsidRDefault="006735AF" w:rsidP="00A545E1">
            <w:pPr>
              <w:pStyle w:val="Vietanivel1texto"/>
            </w:pPr>
            <w:r w:rsidRPr="004B7836">
              <w:t>PI Data Archive 2016 R2</w:t>
            </w:r>
          </w:p>
        </w:tc>
      </w:tr>
      <w:tr w:rsidR="006735AF" w:rsidRPr="001C64A6" w14:paraId="2CEE23F1" w14:textId="77777777" w:rsidTr="00FD094C">
        <w:trPr>
          <w:trHeight w:val="300"/>
          <w:jc w:val="left"/>
        </w:trPr>
        <w:tc>
          <w:tcPr>
            <w:tcW w:w="9631" w:type="dxa"/>
            <w:hideMark/>
          </w:tcPr>
          <w:p w14:paraId="24174CE8" w14:textId="77777777" w:rsidR="006735AF" w:rsidRPr="004B7836" w:rsidRDefault="006735AF" w:rsidP="00A545E1">
            <w:pPr>
              <w:pStyle w:val="Vietanivel1texto"/>
              <w:rPr>
                <w:lang w:val="en-US"/>
              </w:rPr>
            </w:pPr>
            <w:r w:rsidRPr="004B7836">
              <w:rPr>
                <w:lang w:val="en-US"/>
              </w:rPr>
              <w:t>PI Interface Configuration Utility (PI ICU)</w:t>
            </w:r>
          </w:p>
        </w:tc>
      </w:tr>
      <w:tr w:rsidR="006735AF" w:rsidRPr="001C64A6" w14:paraId="747FA293" w14:textId="77777777" w:rsidTr="00FD094C">
        <w:trPr>
          <w:trHeight w:val="300"/>
          <w:jc w:val="left"/>
        </w:trPr>
        <w:tc>
          <w:tcPr>
            <w:tcW w:w="9631" w:type="dxa"/>
            <w:hideMark/>
          </w:tcPr>
          <w:p w14:paraId="46E5AF37" w14:textId="77777777" w:rsidR="006735AF" w:rsidRPr="004B7836" w:rsidRDefault="006735AF" w:rsidP="00A545E1">
            <w:pPr>
              <w:pStyle w:val="Vietanivel1texto"/>
              <w:rPr>
                <w:lang w:val="en-US"/>
              </w:rPr>
            </w:pPr>
            <w:r w:rsidRPr="004B7836">
              <w:rPr>
                <w:lang w:val="en-US"/>
              </w:rPr>
              <w:t>PI Interface for Performance Monitor (PIPerfMon)</w:t>
            </w:r>
          </w:p>
        </w:tc>
      </w:tr>
      <w:tr w:rsidR="006735AF" w:rsidRPr="001C64A6" w14:paraId="399B35C9" w14:textId="77777777" w:rsidTr="00FD094C">
        <w:trPr>
          <w:trHeight w:val="300"/>
          <w:jc w:val="left"/>
        </w:trPr>
        <w:tc>
          <w:tcPr>
            <w:tcW w:w="9631" w:type="dxa"/>
            <w:hideMark/>
          </w:tcPr>
          <w:p w14:paraId="5F8CDA2F" w14:textId="77777777" w:rsidR="006735AF" w:rsidRPr="004B7836" w:rsidRDefault="006735AF" w:rsidP="00A545E1">
            <w:pPr>
              <w:pStyle w:val="Vietanivel1texto"/>
              <w:rPr>
                <w:lang w:val="en-US"/>
              </w:rPr>
            </w:pPr>
            <w:r w:rsidRPr="004B7836">
              <w:rPr>
                <w:lang w:val="en-US"/>
              </w:rPr>
              <w:t>PI Interface for Performance Monitor (PIPerfMon) - ICU Control</w:t>
            </w:r>
          </w:p>
        </w:tc>
      </w:tr>
      <w:tr w:rsidR="006735AF" w:rsidRPr="001C64A6" w14:paraId="346CB78E" w14:textId="77777777" w:rsidTr="00FD094C">
        <w:trPr>
          <w:trHeight w:val="300"/>
          <w:jc w:val="left"/>
        </w:trPr>
        <w:tc>
          <w:tcPr>
            <w:tcW w:w="9631" w:type="dxa"/>
            <w:hideMark/>
          </w:tcPr>
          <w:p w14:paraId="126B2B67" w14:textId="77777777" w:rsidR="006735AF" w:rsidRPr="004B7836" w:rsidRDefault="006735AF" w:rsidP="00A545E1">
            <w:pPr>
              <w:pStyle w:val="Vietanivel1texto"/>
              <w:rPr>
                <w:lang w:val="en-US"/>
              </w:rPr>
            </w:pPr>
            <w:r w:rsidRPr="004B7836">
              <w:rPr>
                <w:lang w:val="en-US"/>
              </w:rPr>
              <w:t>PI Interface Status (PIIntStatus) ICU Control</w:t>
            </w:r>
          </w:p>
        </w:tc>
      </w:tr>
      <w:tr w:rsidR="006735AF" w:rsidRPr="001C64A6" w14:paraId="7B44C5C3" w14:textId="77777777" w:rsidTr="00FD094C">
        <w:trPr>
          <w:trHeight w:val="300"/>
          <w:jc w:val="left"/>
        </w:trPr>
        <w:tc>
          <w:tcPr>
            <w:tcW w:w="9631" w:type="dxa"/>
            <w:hideMark/>
          </w:tcPr>
          <w:p w14:paraId="49CA91B6" w14:textId="77777777" w:rsidR="006735AF" w:rsidRPr="004B7836" w:rsidRDefault="006735AF" w:rsidP="00A545E1">
            <w:pPr>
              <w:pStyle w:val="Vietanivel1texto"/>
              <w:rPr>
                <w:lang w:val="en-US"/>
              </w:rPr>
            </w:pPr>
            <w:r w:rsidRPr="004B7836">
              <w:rPr>
                <w:lang w:val="en-US"/>
              </w:rPr>
              <w:t>PI Interface Status (PIIntStatus) Interface</w:t>
            </w:r>
          </w:p>
        </w:tc>
      </w:tr>
      <w:tr w:rsidR="006735AF" w:rsidRPr="004B7836" w14:paraId="438DA4E2" w14:textId="77777777" w:rsidTr="00FD094C">
        <w:trPr>
          <w:trHeight w:val="300"/>
          <w:jc w:val="left"/>
        </w:trPr>
        <w:tc>
          <w:tcPr>
            <w:tcW w:w="9631" w:type="dxa"/>
            <w:hideMark/>
          </w:tcPr>
          <w:p w14:paraId="1863B118" w14:textId="77777777" w:rsidR="006735AF" w:rsidRPr="004B7836" w:rsidRDefault="006735AF" w:rsidP="00A545E1">
            <w:pPr>
              <w:pStyle w:val="Vietanivel1texto"/>
            </w:pPr>
            <w:r w:rsidRPr="004B7836">
              <w:t>PI Module Database Builder</w:t>
            </w:r>
          </w:p>
        </w:tc>
      </w:tr>
      <w:tr w:rsidR="006735AF" w:rsidRPr="004B7836" w14:paraId="63524613" w14:textId="77777777" w:rsidTr="00FD094C">
        <w:trPr>
          <w:trHeight w:val="300"/>
          <w:jc w:val="left"/>
        </w:trPr>
        <w:tc>
          <w:tcPr>
            <w:tcW w:w="9631" w:type="dxa"/>
            <w:hideMark/>
          </w:tcPr>
          <w:p w14:paraId="2BFB50AA" w14:textId="77777777" w:rsidR="006735AF" w:rsidRPr="004B7836" w:rsidRDefault="006735AF" w:rsidP="00A545E1">
            <w:pPr>
              <w:pStyle w:val="Vietanivel1texto"/>
            </w:pPr>
            <w:r w:rsidRPr="004B7836">
              <w:t>PI OLEDB 2010 R3</w:t>
            </w:r>
          </w:p>
        </w:tc>
      </w:tr>
      <w:tr w:rsidR="006735AF" w:rsidRPr="004B7836" w14:paraId="38D4BC15" w14:textId="77777777" w:rsidTr="00FD094C">
        <w:trPr>
          <w:trHeight w:val="300"/>
          <w:jc w:val="left"/>
        </w:trPr>
        <w:tc>
          <w:tcPr>
            <w:tcW w:w="9631" w:type="dxa"/>
            <w:hideMark/>
          </w:tcPr>
          <w:p w14:paraId="66572935" w14:textId="77777777" w:rsidR="006735AF" w:rsidRPr="004B7836" w:rsidRDefault="006735AF" w:rsidP="00A545E1">
            <w:pPr>
              <w:pStyle w:val="Vietanivel1texto"/>
            </w:pPr>
            <w:r w:rsidRPr="004B7836">
              <w:t>PI OLEDB 2010 R3 (x64)</w:t>
            </w:r>
          </w:p>
        </w:tc>
      </w:tr>
      <w:tr w:rsidR="006735AF" w:rsidRPr="004B7836" w14:paraId="40BEB639" w14:textId="77777777" w:rsidTr="00FD094C">
        <w:trPr>
          <w:trHeight w:val="300"/>
          <w:jc w:val="left"/>
        </w:trPr>
        <w:tc>
          <w:tcPr>
            <w:tcW w:w="9631" w:type="dxa"/>
            <w:hideMark/>
          </w:tcPr>
          <w:p w14:paraId="544045B3" w14:textId="77777777" w:rsidR="006735AF" w:rsidRPr="004B7836" w:rsidRDefault="006735AF" w:rsidP="00A545E1">
            <w:pPr>
              <w:pStyle w:val="Vietanivel1texto"/>
            </w:pPr>
            <w:r w:rsidRPr="004B7836">
              <w:t>PI OLEDB Enterprise 2012</w:t>
            </w:r>
          </w:p>
        </w:tc>
      </w:tr>
      <w:tr w:rsidR="006735AF" w:rsidRPr="004B7836" w14:paraId="0C585556" w14:textId="77777777" w:rsidTr="00FD094C">
        <w:trPr>
          <w:trHeight w:val="300"/>
          <w:jc w:val="left"/>
        </w:trPr>
        <w:tc>
          <w:tcPr>
            <w:tcW w:w="9631" w:type="dxa"/>
            <w:hideMark/>
          </w:tcPr>
          <w:p w14:paraId="6F618C82" w14:textId="77777777" w:rsidR="006735AF" w:rsidRPr="004B7836" w:rsidRDefault="006735AF" w:rsidP="00A545E1">
            <w:pPr>
              <w:pStyle w:val="Vietanivel1texto"/>
            </w:pPr>
            <w:r w:rsidRPr="004B7836">
              <w:t>PI OLEDB Enterprise 2012 (x64)</w:t>
            </w:r>
          </w:p>
        </w:tc>
      </w:tr>
      <w:tr w:rsidR="006735AF" w:rsidRPr="001C64A6" w14:paraId="111EB32D" w14:textId="77777777" w:rsidTr="00FD094C">
        <w:trPr>
          <w:trHeight w:val="300"/>
          <w:jc w:val="left"/>
        </w:trPr>
        <w:tc>
          <w:tcPr>
            <w:tcW w:w="9631" w:type="dxa"/>
            <w:hideMark/>
          </w:tcPr>
          <w:p w14:paraId="33CE6C54" w14:textId="77777777" w:rsidR="006735AF" w:rsidRPr="004B7836" w:rsidRDefault="006735AF" w:rsidP="00A545E1">
            <w:pPr>
              <w:pStyle w:val="Vietanivel1texto"/>
              <w:rPr>
                <w:lang w:val="en-US"/>
              </w:rPr>
            </w:pPr>
            <w:r w:rsidRPr="004B7836">
              <w:rPr>
                <w:lang w:val="en-US"/>
              </w:rPr>
              <w:t>PI Performance Monitor (piperfmon) Interface (basic version) X64</w:t>
            </w:r>
          </w:p>
        </w:tc>
      </w:tr>
      <w:tr w:rsidR="006735AF" w:rsidRPr="001C64A6" w14:paraId="7E15B35F" w14:textId="77777777" w:rsidTr="00FD094C">
        <w:trPr>
          <w:trHeight w:val="300"/>
          <w:jc w:val="left"/>
        </w:trPr>
        <w:tc>
          <w:tcPr>
            <w:tcW w:w="9631" w:type="dxa"/>
            <w:hideMark/>
          </w:tcPr>
          <w:p w14:paraId="61CC84F6" w14:textId="77777777" w:rsidR="006735AF" w:rsidRPr="004B7836" w:rsidRDefault="006735AF" w:rsidP="00A545E1">
            <w:pPr>
              <w:pStyle w:val="Vietanivel1texto"/>
              <w:rPr>
                <w:lang w:val="en-US"/>
              </w:rPr>
            </w:pPr>
            <w:r w:rsidRPr="004B7836">
              <w:rPr>
                <w:lang w:val="en-US"/>
              </w:rPr>
              <w:t>PI Ping (PIPing)  ICU Control</w:t>
            </w:r>
          </w:p>
        </w:tc>
      </w:tr>
      <w:tr w:rsidR="006735AF" w:rsidRPr="004B7836" w14:paraId="0DC430A6" w14:textId="77777777" w:rsidTr="00FD094C">
        <w:trPr>
          <w:trHeight w:val="300"/>
          <w:jc w:val="left"/>
        </w:trPr>
        <w:tc>
          <w:tcPr>
            <w:tcW w:w="9631" w:type="dxa"/>
            <w:hideMark/>
          </w:tcPr>
          <w:p w14:paraId="218F33D5" w14:textId="77777777" w:rsidR="006735AF" w:rsidRPr="004B7836" w:rsidRDefault="006735AF" w:rsidP="00A545E1">
            <w:pPr>
              <w:pStyle w:val="Vietanivel1texto"/>
            </w:pPr>
            <w:r w:rsidRPr="004B7836">
              <w:t>PI Ping (PIPing)  Interface</w:t>
            </w:r>
          </w:p>
        </w:tc>
      </w:tr>
      <w:tr w:rsidR="006735AF" w:rsidRPr="001C64A6" w14:paraId="01C98515" w14:textId="77777777" w:rsidTr="00FD094C">
        <w:trPr>
          <w:trHeight w:val="300"/>
          <w:jc w:val="left"/>
        </w:trPr>
        <w:tc>
          <w:tcPr>
            <w:tcW w:w="9631" w:type="dxa"/>
            <w:hideMark/>
          </w:tcPr>
          <w:p w14:paraId="3A8B019C" w14:textId="77777777" w:rsidR="006735AF" w:rsidRPr="004B7836" w:rsidRDefault="006735AF" w:rsidP="00A545E1">
            <w:pPr>
              <w:pStyle w:val="Vietanivel1texto"/>
              <w:rPr>
                <w:lang w:val="en-US"/>
              </w:rPr>
            </w:pPr>
            <w:r w:rsidRPr="004B7836">
              <w:rPr>
                <w:lang w:val="en-US"/>
              </w:rPr>
              <w:t>PI Ping (piping) Interface (basic version)</w:t>
            </w:r>
          </w:p>
        </w:tc>
      </w:tr>
      <w:tr w:rsidR="006735AF" w:rsidRPr="004B7836" w14:paraId="340B78A1" w14:textId="77777777" w:rsidTr="00FD094C">
        <w:trPr>
          <w:trHeight w:val="300"/>
          <w:jc w:val="left"/>
        </w:trPr>
        <w:tc>
          <w:tcPr>
            <w:tcW w:w="9631" w:type="dxa"/>
            <w:hideMark/>
          </w:tcPr>
          <w:p w14:paraId="2B032E14" w14:textId="77777777" w:rsidR="006735AF" w:rsidRPr="004B7836" w:rsidRDefault="006735AF" w:rsidP="00A545E1">
            <w:pPr>
              <w:pStyle w:val="Vietanivel1texto"/>
            </w:pPr>
            <w:r w:rsidRPr="004B7836">
              <w:t>PI ProcessBook 3.2.0.0</w:t>
            </w:r>
          </w:p>
        </w:tc>
      </w:tr>
      <w:tr w:rsidR="006735AF" w:rsidRPr="001C64A6" w14:paraId="50A2392C" w14:textId="77777777" w:rsidTr="00FD094C">
        <w:trPr>
          <w:trHeight w:val="300"/>
          <w:jc w:val="left"/>
        </w:trPr>
        <w:tc>
          <w:tcPr>
            <w:tcW w:w="9631" w:type="dxa"/>
            <w:hideMark/>
          </w:tcPr>
          <w:p w14:paraId="371F8E48" w14:textId="77777777" w:rsidR="006735AF" w:rsidRPr="004B7836" w:rsidRDefault="006735AF" w:rsidP="00A545E1">
            <w:pPr>
              <w:pStyle w:val="Vietanivel1texto"/>
              <w:rPr>
                <w:lang w:val="en-US"/>
              </w:rPr>
            </w:pPr>
            <w:r w:rsidRPr="004B7836">
              <w:rPr>
                <w:lang w:val="en-US"/>
              </w:rPr>
              <w:t>PI ProcessBook MRD Add-In 3.2.0.0</w:t>
            </w:r>
          </w:p>
        </w:tc>
      </w:tr>
      <w:tr w:rsidR="006735AF" w:rsidRPr="001C64A6" w14:paraId="6D3FCC4A" w14:textId="77777777" w:rsidTr="00FD094C">
        <w:trPr>
          <w:trHeight w:val="300"/>
          <w:jc w:val="left"/>
        </w:trPr>
        <w:tc>
          <w:tcPr>
            <w:tcW w:w="9631" w:type="dxa"/>
            <w:hideMark/>
          </w:tcPr>
          <w:p w14:paraId="7A781EBA" w14:textId="77777777" w:rsidR="006735AF" w:rsidRPr="004B7836" w:rsidRDefault="006735AF" w:rsidP="00A545E1">
            <w:pPr>
              <w:pStyle w:val="Vietanivel1texto"/>
              <w:rPr>
                <w:lang w:val="en-US"/>
              </w:rPr>
            </w:pPr>
            <w:r w:rsidRPr="004B7836">
              <w:rPr>
                <w:lang w:val="en-US"/>
              </w:rPr>
              <w:t>PI ProcessBook SVG Add-In 3.2.0.0</w:t>
            </w:r>
          </w:p>
        </w:tc>
      </w:tr>
      <w:tr w:rsidR="006735AF" w:rsidRPr="001C64A6" w14:paraId="1897BFA4" w14:textId="77777777" w:rsidTr="00FD094C">
        <w:trPr>
          <w:trHeight w:val="300"/>
          <w:jc w:val="left"/>
        </w:trPr>
        <w:tc>
          <w:tcPr>
            <w:tcW w:w="9631" w:type="dxa"/>
            <w:hideMark/>
          </w:tcPr>
          <w:p w14:paraId="438D2380" w14:textId="77777777" w:rsidR="006735AF" w:rsidRPr="004B7836" w:rsidRDefault="006735AF" w:rsidP="00A545E1">
            <w:pPr>
              <w:pStyle w:val="Vietanivel1texto"/>
              <w:rPr>
                <w:lang w:val="en-US"/>
              </w:rPr>
            </w:pPr>
            <w:r w:rsidRPr="004B7836">
              <w:rPr>
                <w:lang w:val="en-US"/>
              </w:rPr>
              <w:t>PI Ramp Soak Simulator (rmp_sk) Interface X64</w:t>
            </w:r>
          </w:p>
        </w:tc>
      </w:tr>
      <w:tr w:rsidR="006735AF" w:rsidRPr="001C64A6" w14:paraId="5B3FAABE" w14:textId="77777777" w:rsidTr="00FD094C">
        <w:trPr>
          <w:trHeight w:val="300"/>
          <w:jc w:val="left"/>
        </w:trPr>
        <w:tc>
          <w:tcPr>
            <w:tcW w:w="9631" w:type="dxa"/>
            <w:hideMark/>
          </w:tcPr>
          <w:p w14:paraId="109FBDC3" w14:textId="77777777" w:rsidR="006735AF" w:rsidRPr="004B7836" w:rsidRDefault="006735AF" w:rsidP="00A545E1">
            <w:pPr>
              <w:pStyle w:val="Vietanivel1texto"/>
              <w:rPr>
                <w:lang w:val="en-US"/>
              </w:rPr>
            </w:pPr>
            <w:r w:rsidRPr="004B7836">
              <w:rPr>
                <w:lang w:val="en-US"/>
              </w:rPr>
              <w:t>PI Rampsoak ICU Control (Rampsoak)</w:t>
            </w:r>
          </w:p>
        </w:tc>
      </w:tr>
      <w:tr w:rsidR="006735AF" w:rsidRPr="001C64A6" w14:paraId="1B16E334" w14:textId="77777777" w:rsidTr="00FD094C">
        <w:trPr>
          <w:trHeight w:val="300"/>
          <w:jc w:val="left"/>
        </w:trPr>
        <w:tc>
          <w:tcPr>
            <w:tcW w:w="9631" w:type="dxa"/>
            <w:hideMark/>
          </w:tcPr>
          <w:p w14:paraId="3486311D" w14:textId="77777777" w:rsidR="006735AF" w:rsidRPr="004B7836" w:rsidRDefault="006735AF" w:rsidP="00A545E1">
            <w:pPr>
              <w:pStyle w:val="Vietanivel1texto"/>
              <w:rPr>
                <w:lang w:val="en-US"/>
              </w:rPr>
            </w:pPr>
            <w:r w:rsidRPr="004B7836">
              <w:rPr>
                <w:lang w:val="en-US"/>
              </w:rPr>
              <w:t>PI Random ICU Control (Random)</w:t>
            </w:r>
          </w:p>
        </w:tc>
      </w:tr>
      <w:tr w:rsidR="006735AF" w:rsidRPr="001C64A6" w14:paraId="06A1685D" w14:textId="77777777" w:rsidTr="00FD094C">
        <w:trPr>
          <w:trHeight w:val="300"/>
          <w:jc w:val="left"/>
        </w:trPr>
        <w:tc>
          <w:tcPr>
            <w:tcW w:w="9631" w:type="dxa"/>
            <w:hideMark/>
          </w:tcPr>
          <w:p w14:paraId="5817082C" w14:textId="77777777" w:rsidR="006735AF" w:rsidRPr="004B7836" w:rsidRDefault="006735AF" w:rsidP="00A545E1">
            <w:pPr>
              <w:pStyle w:val="Vietanivel1texto"/>
              <w:rPr>
                <w:lang w:val="en-US"/>
              </w:rPr>
            </w:pPr>
            <w:r w:rsidRPr="004B7836">
              <w:rPr>
                <w:lang w:val="en-US"/>
              </w:rPr>
              <w:t>PI Random Simulator (random) Interface X64</w:t>
            </w:r>
          </w:p>
        </w:tc>
      </w:tr>
      <w:tr w:rsidR="006735AF" w:rsidRPr="004B7836" w14:paraId="5E9E1954" w14:textId="77777777" w:rsidTr="00FD094C">
        <w:trPr>
          <w:trHeight w:val="300"/>
          <w:jc w:val="left"/>
        </w:trPr>
        <w:tc>
          <w:tcPr>
            <w:tcW w:w="9631" w:type="dxa"/>
            <w:hideMark/>
          </w:tcPr>
          <w:p w14:paraId="792D6C3B" w14:textId="77777777" w:rsidR="006735AF" w:rsidRPr="004B7836" w:rsidRDefault="006735AF" w:rsidP="00A545E1">
            <w:pPr>
              <w:pStyle w:val="Vietanivel1texto"/>
            </w:pPr>
            <w:r w:rsidRPr="004B7836">
              <w:t>PI SNMP (PISNMP)  ICU Control</w:t>
            </w:r>
          </w:p>
        </w:tc>
      </w:tr>
      <w:tr w:rsidR="006735AF" w:rsidRPr="004B7836" w14:paraId="66F89E6A" w14:textId="77777777" w:rsidTr="00FD094C">
        <w:trPr>
          <w:trHeight w:val="300"/>
          <w:jc w:val="left"/>
        </w:trPr>
        <w:tc>
          <w:tcPr>
            <w:tcW w:w="9631" w:type="dxa"/>
            <w:hideMark/>
          </w:tcPr>
          <w:p w14:paraId="723E9C21" w14:textId="77777777" w:rsidR="006735AF" w:rsidRPr="004B7836" w:rsidRDefault="006735AF" w:rsidP="00A545E1">
            <w:pPr>
              <w:pStyle w:val="Vietanivel1texto"/>
            </w:pPr>
            <w:r w:rsidRPr="004B7836">
              <w:t>PI SNMP (PISNMP)  Interface</w:t>
            </w:r>
          </w:p>
        </w:tc>
      </w:tr>
      <w:tr w:rsidR="006735AF" w:rsidRPr="001C64A6" w14:paraId="023AEBC4" w14:textId="77777777" w:rsidTr="00FD094C">
        <w:trPr>
          <w:trHeight w:val="300"/>
          <w:jc w:val="left"/>
        </w:trPr>
        <w:tc>
          <w:tcPr>
            <w:tcW w:w="9631" w:type="dxa"/>
            <w:hideMark/>
          </w:tcPr>
          <w:p w14:paraId="6AE22F3B" w14:textId="77777777" w:rsidR="006735AF" w:rsidRPr="004B7836" w:rsidRDefault="006735AF" w:rsidP="00A545E1">
            <w:pPr>
              <w:pStyle w:val="Vietanivel1texto"/>
              <w:rPr>
                <w:lang w:val="en-US"/>
              </w:rPr>
            </w:pPr>
            <w:r w:rsidRPr="004B7836">
              <w:rPr>
                <w:lang w:val="en-US"/>
              </w:rPr>
              <w:t>PI SNMP (pisnmp) Interface (basic version)</w:t>
            </w:r>
          </w:p>
        </w:tc>
      </w:tr>
      <w:tr w:rsidR="006735AF" w:rsidRPr="001C64A6" w14:paraId="4A1411F5" w14:textId="77777777" w:rsidTr="00FD094C">
        <w:trPr>
          <w:trHeight w:val="300"/>
          <w:jc w:val="left"/>
        </w:trPr>
        <w:tc>
          <w:tcPr>
            <w:tcW w:w="9631" w:type="dxa"/>
            <w:hideMark/>
          </w:tcPr>
          <w:p w14:paraId="29735F19" w14:textId="77777777" w:rsidR="006735AF" w:rsidRPr="004B7836" w:rsidRDefault="006735AF" w:rsidP="00A545E1">
            <w:pPr>
              <w:pStyle w:val="Vietanivel1texto"/>
              <w:rPr>
                <w:lang w:val="en-US"/>
              </w:rPr>
            </w:pPr>
            <w:r w:rsidRPr="004B7836">
              <w:rPr>
                <w:lang w:val="en-US"/>
              </w:rPr>
              <w:t>PI Software Development Kit (PI SDK) x64</w:t>
            </w:r>
          </w:p>
        </w:tc>
      </w:tr>
      <w:tr w:rsidR="006735AF" w:rsidRPr="001C64A6" w14:paraId="022D2A03" w14:textId="77777777" w:rsidTr="00FD094C">
        <w:trPr>
          <w:trHeight w:val="300"/>
          <w:jc w:val="left"/>
        </w:trPr>
        <w:tc>
          <w:tcPr>
            <w:tcW w:w="9631" w:type="dxa"/>
            <w:hideMark/>
          </w:tcPr>
          <w:p w14:paraId="7F01C69B" w14:textId="77777777" w:rsidR="006735AF" w:rsidRPr="004B7836" w:rsidRDefault="006735AF" w:rsidP="00A545E1">
            <w:pPr>
              <w:pStyle w:val="Vietanivel1texto"/>
              <w:rPr>
                <w:lang w:val="en-US"/>
              </w:rPr>
            </w:pPr>
            <w:r w:rsidRPr="004B7836">
              <w:rPr>
                <w:lang w:val="en-US"/>
              </w:rPr>
              <w:t>PI Software Development Kit (PI SDK) x64 2016</w:t>
            </w:r>
          </w:p>
        </w:tc>
      </w:tr>
      <w:tr w:rsidR="006735AF" w:rsidRPr="001C64A6" w14:paraId="4872386A" w14:textId="77777777" w:rsidTr="00FD094C">
        <w:trPr>
          <w:trHeight w:val="300"/>
          <w:jc w:val="left"/>
        </w:trPr>
        <w:tc>
          <w:tcPr>
            <w:tcW w:w="9631" w:type="dxa"/>
            <w:hideMark/>
          </w:tcPr>
          <w:p w14:paraId="19B178C1" w14:textId="77777777" w:rsidR="006735AF" w:rsidRPr="004B7836" w:rsidRDefault="006735AF" w:rsidP="00A545E1">
            <w:pPr>
              <w:pStyle w:val="Vietanivel1texto"/>
              <w:rPr>
                <w:lang w:val="en-US"/>
              </w:rPr>
            </w:pPr>
            <w:r w:rsidRPr="004B7836">
              <w:rPr>
                <w:lang w:val="en-US"/>
              </w:rPr>
              <w:t>PI Software Development Kit (PI SDK) x86</w:t>
            </w:r>
          </w:p>
        </w:tc>
      </w:tr>
      <w:tr w:rsidR="006735AF" w:rsidRPr="001C64A6" w14:paraId="37AEB287" w14:textId="77777777" w:rsidTr="00FD094C">
        <w:trPr>
          <w:trHeight w:val="300"/>
          <w:jc w:val="left"/>
        </w:trPr>
        <w:tc>
          <w:tcPr>
            <w:tcW w:w="9631" w:type="dxa"/>
            <w:hideMark/>
          </w:tcPr>
          <w:p w14:paraId="60EB231B" w14:textId="77777777" w:rsidR="006735AF" w:rsidRPr="004B7836" w:rsidRDefault="006735AF" w:rsidP="00A545E1">
            <w:pPr>
              <w:pStyle w:val="Vietanivel1texto"/>
              <w:rPr>
                <w:lang w:val="en-US"/>
              </w:rPr>
            </w:pPr>
            <w:r w:rsidRPr="004B7836">
              <w:rPr>
                <w:lang w:val="en-US"/>
              </w:rPr>
              <w:t>PI Software Development Kit (PI SDK) x86 2016</w:t>
            </w:r>
          </w:p>
        </w:tc>
      </w:tr>
      <w:tr w:rsidR="006735AF" w:rsidRPr="004B7836" w14:paraId="5DBEE148" w14:textId="77777777" w:rsidTr="00FD094C">
        <w:trPr>
          <w:trHeight w:val="300"/>
          <w:jc w:val="left"/>
        </w:trPr>
        <w:tc>
          <w:tcPr>
            <w:tcW w:w="9631" w:type="dxa"/>
            <w:hideMark/>
          </w:tcPr>
          <w:p w14:paraId="4403B837" w14:textId="77777777" w:rsidR="006735AF" w:rsidRPr="004B7836" w:rsidRDefault="006735AF" w:rsidP="00A545E1">
            <w:pPr>
              <w:pStyle w:val="Vietanivel1texto"/>
            </w:pPr>
            <w:r w:rsidRPr="004B7836">
              <w:t>PI Spt DLL (PISpt)</w:t>
            </w:r>
          </w:p>
        </w:tc>
      </w:tr>
      <w:tr w:rsidR="006735AF" w:rsidRPr="001C64A6" w14:paraId="5E1EA3F7" w14:textId="77777777" w:rsidTr="00FD094C">
        <w:trPr>
          <w:trHeight w:val="300"/>
          <w:jc w:val="left"/>
        </w:trPr>
        <w:tc>
          <w:tcPr>
            <w:tcW w:w="9631" w:type="dxa"/>
            <w:hideMark/>
          </w:tcPr>
          <w:p w14:paraId="7ED5760C" w14:textId="77777777" w:rsidR="006735AF" w:rsidRPr="004B7836" w:rsidRDefault="006735AF" w:rsidP="00A545E1">
            <w:pPr>
              <w:pStyle w:val="Vietanivel1texto"/>
              <w:rPr>
                <w:lang w:val="en-US"/>
              </w:rPr>
            </w:pPr>
            <w:r w:rsidRPr="004B7836">
              <w:rPr>
                <w:lang w:val="en-US"/>
              </w:rPr>
              <w:t>PI System Management Tools 2016 R2</w:t>
            </w:r>
          </w:p>
        </w:tc>
      </w:tr>
      <w:tr w:rsidR="006735AF" w:rsidRPr="004B7836" w14:paraId="0913416F" w14:textId="77777777" w:rsidTr="00FD094C">
        <w:trPr>
          <w:trHeight w:val="300"/>
          <w:jc w:val="left"/>
        </w:trPr>
        <w:tc>
          <w:tcPr>
            <w:tcW w:w="9631" w:type="dxa"/>
            <w:hideMark/>
          </w:tcPr>
          <w:p w14:paraId="58853370" w14:textId="77777777" w:rsidR="006735AF" w:rsidRPr="004B7836" w:rsidRDefault="006735AF" w:rsidP="00A545E1">
            <w:pPr>
              <w:pStyle w:val="Vietanivel1texto"/>
            </w:pPr>
            <w:r w:rsidRPr="004B7836">
              <w:t>PI TagConfigurator</w:t>
            </w:r>
          </w:p>
        </w:tc>
      </w:tr>
      <w:tr w:rsidR="006735AF" w:rsidRPr="004B7836" w14:paraId="23FFC5FE" w14:textId="77777777" w:rsidTr="00FD094C">
        <w:trPr>
          <w:trHeight w:val="300"/>
          <w:jc w:val="left"/>
        </w:trPr>
        <w:tc>
          <w:tcPr>
            <w:tcW w:w="9631" w:type="dxa"/>
            <w:hideMark/>
          </w:tcPr>
          <w:p w14:paraId="42C1E876" w14:textId="77777777" w:rsidR="006735AF" w:rsidRPr="004B7836" w:rsidRDefault="006735AF" w:rsidP="00A545E1">
            <w:pPr>
              <w:pStyle w:val="Vietanivel1texto"/>
            </w:pPr>
            <w:r w:rsidRPr="004B7836">
              <w:t>PI TCPResponse (TCPResponse) ICU Control</w:t>
            </w:r>
          </w:p>
        </w:tc>
      </w:tr>
      <w:tr w:rsidR="006735AF" w:rsidRPr="004B7836" w14:paraId="1D7AE5A0" w14:textId="77777777" w:rsidTr="00FD094C">
        <w:trPr>
          <w:trHeight w:val="300"/>
          <w:jc w:val="left"/>
        </w:trPr>
        <w:tc>
          <w:tcPr>
            <w:tcW w:w="9631" w:type="dxa"/>
            <w:hideMark/>
          </w:tcPr>
          <w:p w14:paraId="265B73EC" w14:textId="77777777" w:rsidR="006735AF" w:rsidRPr="004B7836" w:rsidRDefault="006735AF" w:rsidP="00A545E1">
            <w:pPr>
              <w:pStyle w:val="Vietanivel1texto"/>
            </w:pPr>
            <w:r w:rsidRPr="004B7836">
              <w:t>PI TCPResponse (TCPResponse) Interface</w:t>
            </w:r>
          </w:p>
        </w:tc>
      </w:tr>
      <w:tr w:rsidR="006735AF" w:rsidRPr="004B7836" w14:paraId="266E37B4" w14:textId="77777777" w:rsidTr="00FD094C">
        <w:trPr>
          <w:trHeight w:val="300"/>
          <w:jc w:val="left"/>
        </w:trPr>
        <w:tc>
          <w:tcPr>
            <w:tcW w:w="9631" w:type="dxa"/>
            <w:hideMark/>
          </w:tcPr>
          <w:p w14:paraId="0EC7EA25" w14:textId="77777777" w:rsidR="006735AF" w:rsidRPr="004B7836" w:rsidRDefault="006735AF" w:rsidP="00A545E1">
            <w:pPr>
              <w:pStyle w:val="Vietanivel1texto"/>
            </w:pPr>
            <w:r w:rsidRPr="004B7836">
              <w:t>PI Web Services 2012 SP1</w:t>
            </w:r>
          </w:p>
        </w:tc>
      </w:tr>
      <w:tr w:rsidR="006735AF" w:rsidRPr="004B7836" w14:paraId="72D323D5" w14:textId="77777777" w:rsidTr="00FD094C">
        <w:trPr>
          <w:trHeight w:val="300"/>
          <w:jc w:val="left"/>
        </w:trPr>
        <w:tc>
          <w:tcPr>
            <w:tcW w:w="9631" w:type="dxa"/>
            <w:hideMark/>
          </w:tcPr>
          <w:p w14:paraId="6D5BB8F3" w14:textId="77777777" w:rsidR="006735AF" w:rsidRPr="004B7836" w:rsidRDefault="006735AF" w:rsidP="00A545E1">
            <w:pPr>
              <w:pStyle w:val="Vietanivel1texto"/>
            </w:pPr>
            <w:r w:rsidRPr="004B7836">
              <w:t>PIGenericNames DLL (GenericNames)</w:t>
            </w:r>
          </w:p>
        </w:tc>
      </w:tr>
      <w:tr w:rsidR="006735AF" w:rsidRPr="004B7836" w14:paraId="481420FC" w14:textId="77777777" w:rsidTr="00FD094C">
        <w:trPr>
          <w:trHeight w:val="300"/>
          <w:jc w:val="left"/>
        </w:trPr>
        <w:tc>
          <w:tcPr>
            <w:tcW w:w="9631" w:type="dxa"/>
            <w:hideMark/>
          </w:tcPr>
          <w:p w14:paraId="29128F67" w14:textId="77777777" w:rsidR="006735AF" w:rsidRPr="004B7836" w:rsidRDefault="006735AF" w:rsidP="00A545E1">
            <w:pPr>
              <w:pStyle w:val="Vietanivel1texto"/>
            </w:pPr>
            <w:r w:rsidRPr="004B7836">
              <w:t>SQL Server 2012 Common Files</w:t>
            </w:r>
          </w:p>
        </w:tc>
      </w:tr>
      <w:tr w:rsidR="006735AF" w:rsidRPr="001C64A6" w14:paraId="5154067E" w14:textId="77777777" w:rsidTr="00FD094C">
        <w:trPr>
          <w:trHeight w:val="300"/>
          <w:jc w:val="left"/>
        </w:trPr>
        <w:tc>
          <w:tcPr>
            <w:tcW w:w="9631" w:type="dxa"/>
            <w:hideMark/>
          </w:tcPr>
          <w:p w14:paraId="474230B9" w14:textId="77777777" w:rsidR="006735AF" w:rsidRPr="004B7836" w:rsidRDefault="006735AF" w:rsidP="00A545E1">
            <w:pPr>
              <w:pStyle w:val="Vietanivel1texto"/>
              <w:rPr>
                <w:lang w:val="en-US"/>
              </w:rPr>
            </w:pPr>
            <w:r w:rsidRPr="004B7836">
              <w:rPr>
                <w:lang w:val="en-US"/>
              </w:rPr>
              <w:t>SQL Server 2012 Database Engine Services</w:t>
            </w:r>
          </w:p>
        </w:tc>
      </w:tr>
      <w:tr w:rsidR="006735AF" w:rsidRPr="001C64A6" w14:paraId="09A5D445" w14:textId="77777777" w:rsidTr="00FD094C">
        <w:trPr>
          <w:trHeight w:val="300"/>
          <w:jc w:val="left"/>
        </w:trPr>
        <w:tc>
          <w:tcPr>
            <w:tcW w:w="9631" w:type="dxa"/>
            <w:hideMark/>
          </w:tcPr>
          <w:p w14:paraId="1F89EF16" w14:textId="77777777" w:rsidR="006735AF" w:rsidRPr="004B7836" w:rsidRDefault="006735AF" w:rsidP="00A545E1">
            <w:pPr>
              <w:pStyle w:val="Vietanivel1texto"/>
              <w:rPr>
                <w:lang w:val="en-US"/>
              </w:rPr>
            </w:pPr>
            <w:r w:rsidRPr="004B7836">
              <w:rPr>
                <w:lang w:val="en-US"/>
              </w:rPr>
              <w:t>SQL Server 2012 Database Engine Shared</w:t>
            </w:r>
          </w:p>
        </w:tc>
      </w:tr>
      <w:tr w:rsidR="006735AF" w:rsidRPr="004B7836" w14:paraId="0B8B5279" w14:textId="77777777" w:rsidTr="00FD094C">
        <w:trPr>
          <w:trHeight w:val="300"/>
          <w:jc w:val="left"/>
        </w:trPr>
        <w:tc>
          <w:tcPr>
            <w:tcW w:w="9631" w:type="dxa"/>
            <w:hideMark/>
          </w:tcPr>
          <w:p w14:paraId="39CD142A" w14:textId="77777777" w:rsidR="006735AF" w:rsidRPr="004B7836" w:rsidRDefault="006735AF" w:rsidP="00A545E1">
            <w:pPr>
              <w:pStyle w:val="Vietanivel1texto"/>
            </w:pPr>
            <w:r w:rsidRPr="004B7836">
              <w:t>SQL Server 2012 Management Studio</w:t>
            </w:r>
          </w:p>
        </w:tc>
      </w:tr>
      <w:tr w:rsidR="006735AF" w:rsidRPr="001C64A6" w14:paraId="22779B86" w14:textId="77777777" w:rsidTr="00FD094C">
        <w:trPr>
          <w:trHeight w:val="300"/>
          <w:jc w:val="left"/>
        </w:trPr>
        <w:tc>
          <w:tcPr>
            <w:tcW w:w="9631" w:type="dxa"/>
            <w:hideMark/>
          </w:tcPr>
          <w:p w14:paraId="7AE79CCF" w14:textId="77777777" w:rsidR="006735AF" w:rsidRPr="004B7836" w:rsidRDefault="006735AF" w:rsidP="00A545E1">
            <w:pPr>
              <w:pStyle w:val="Vietanivel1texto"/>
              <w:rPr>
                <w:lang w:val="en-US"/>
              </w:rPr>
            </w:pPr>
            <w:r w:rsidRPr="004B7836">
              <w:rPr>
                <w:lang w:val="en-US"/>
              </w:rPr>
              <w:t>SQL Server Browser for SQL Server 2012</w:t>
            </w:r>
          </w:p>
        </w:tc>
      </w:tr>
      <w:tr w:rsidR="006735AF" w:rsidRPr="001C64A6" w14:paraId="5A52F98A" w14:textId="77777777" w:rsidTr="00FD094C">
        <w:trPr>
          <w:trHeight w:val="300"/>
          <w:jc w:val="left"/>
        </w:trPr>
        <w:tc>
          <w:tcPr>
            <w:tcW w:w="9631" w:type="dxa"/>
            <w:hideMark/>
          </w:tcPr>
          <w:p w14:paraId="619633ED" w14:textId="77777777" w:rsidR="006735AF" w:rsidRPr="004B7836" w:rsidRDefault="006735AF" w:rsidP="00A545E1">
            <w:pPr>
              <w:pStyle w:val="Vietanivel1texto"/>
              <w:rPr>
                <w:lang w:val="en-US"/>
              </w:rPr>
            </w:pPr>
            <w:r w:rsidRPr="004B7836">
              <w:rPr>
                <w:lang w:val="en-US"/>
              </w:rPr>
              <w:t>Sql Server Customer Experience Improvement Program</w:t>
            </w:r>
          </w:p>
        </w:tc>
      </w:tr>
      <w:tr w:rsidR="006735AF" w:rsidRPr="004B7836" w14:paraId="68A33D3E" w14:textId="77777777" w:rsidTr="00FD094C">
        <w:trPr>
          <w:trHeight w:val="300"/>
          <w:jc w:val="left"/>
        </w:trPr>
        <w:tc>
          <w:tcPr>
            <w:tcW w:w="9631" w:type="dxa"/>
            <w:hideMark/>
          </w:tcPr>
          <w:p w14:paraId="3C3C194C" w14:textId="77777777" w:rsidR="006735AF" w:rsidRPr="004B7836" w:rsidRDefault="006735AF" w:rsidP="00A545E1">
            <w:pPr>
              <w:pStyle w:val="Vietanivel1texto"/>
            </w:pPr>
            <w:r w:rsidRPr="004B7836">
              <w:t>Total Network Inventory 1.6.7 (build 2202)</w:t>
            </w:r>
          </w:p>
        </w:tc>
      </w:tr>
      <w:tr w:rsidR="006735AF" w:rsidRPr="001C64A6" w14:paraId="6CE5211B" w14:textId="77777777" w:rsidTr="00FD094C">
        <w:trPr>
          <w:trHeight w:val="300"/>
          <w:jc w:val="left"/>
        </w:trPr>
        <w:tc>
          <w:tcPr>
            <w:tcW w:w="9631" w:type="dxa"/>
            <w:hideMark/>
          </w:tcPr>
          <w:p w14:paraId="59715C0C" w14:textId="77777777" w:rsidR="006735AF" w:rsidRPr="004B7836" w:rsidRDefault="006735AF" w:rsidP="00A545E1">
            <w:pPr>
              <w:pStyle w:val="Vietanivel1texto"/>
              <w:rPr>
                <w:lang w:val="en-US"/>
              </w:rPr>
            </w:pPr>
            <w:r w:rsidRPr="004B7836">
              <w:rPr>
                <w:lang w:val="en-US"/>
              </w:rPr>
              <w:t>Visual Basic for Applications (R) Core</w:t>
            </w:r>
          </w:p>
        </w:tc>
      </w:tr>
      <w:tr w:rsidR="006735AF" w:rsidRPr="001C64A6" w14:paraId="3FE8CE3C" w14:textId="77777777" w:rsidTr="00FD094C">
        <w:trPr>
          <w:trHeight w:val="300"/>
          <w:jc w:val="left"/>
        </w:trPr>
        <w:tc>
          <w:tcPr>
            <w:tcW w:w="9631" w:type="dxa"/>
            <w:hideMark/>
          </w:tcPr>
          <w:p w14:paraId="2D340677" w14:textId="77777777" w:rsidR="006735AF" w:rsidRPr="004B7836" w:rsidRDefault="006735AF" w:rsidP="00A545E1">
            <w:pPr>
              <w:pStyle w:val="Vietanivel1texto"/>
              <w:rPr>
                <w:lang w:val="en-US"/>
              </w:rPr>
            </w:pPr>
            <w:r w:rsidRPr="004B7836">
              <w:rPr>
                <w:lang w:val="en-US"/>
              </w:rPr>
              <w:t>Visual Basic for Applications (R) Core - English</w:t>
            </w:r>
          </w:p>
        </w:tc>
      </w:tr>
      <w:tr w:rsidR="006735AF" w:rsidRPr="004B7836" w14:paraId="6ED883A7" w14:textId="77777777" w:rsidTr="00FD094C">
        <w:trPr>
          <w:trHeight w:val="300"/>
          <w:jc w:val="left"/>
        </w:trPr>
        <w:tc>
          <w:tcPr>
            <w:tcW w:w="9631" w:type="dxa"/>
            <w:hideMark/>
          </w:tcPr>
          <w:p w14:paraId="613CA6D1" w14:textId="77777777" w:rsidR="006735AF" w:rsidRPr="004B7836" w:rsidRDefault="006735AF" w:rsidP="00A545E1">
            <w:pPr>
              <w:pStyle w:val="Vietanivel1texto"/>
            </w:pPr>
            <w:r w:rsidRPr="004B7836">
              <w:t>Visual Studio 2010 Prerequisites - English</w:t>
            </w:r>
          </w:p>
        </w:tc>
      </w:tr>
      <w:tr w:rsidR="006735AF" w:rsidRPr="004B7836" w14:paraId="393C757C" w14:textId="77777777" w:rsidTr="00FD094C">
        <w:trPr>
          <w:trHeight w:val="300"/>
          <w:jc w:val="left"/>
        </w:trPr>
        <w:tc>
          <w:tcPr>
            <w:tcW w:w="9631" w:type="dxa"/>
            <w:hideMark/>
          </w:tcPr>
          <w:p w14:paraId="033F94CF" w14:textId="77777777" w:rsidR="006735AF" w:rsidRPr="004B7836" w:rsidRDefault="006735AF" w:rsidP="00A545E1">
            <w:pPr>
              <w:pStyle w:val="Vietanivel1texto"/>
            </w:pPr>
            <w:r w:rsidRPr="004B7836">
              <w:t>Windows Service Commander</w:t>
            </w:r>
          </w:p>
        </w:tc>
      </w:tr>
    </w:tbl>
    <w:p w14:paraId="4893294C" w14:textId="50A42332" w:rsidR="00D60164" w:rsidRDefault="00D60164" w:rsidP="00D60164"/>
    <w:p w14:paraId="72783015" w14:textId="07D99563" w:rsidR="00A271BF" w:rsidRDefault="00A271BF">
      <w:pPr>
        <w:spacing w:after="0"/>
        <w:jc w:val="left"/>
      </w:pPr>
      <w:r>
        <w:br w:type="page"/>
      </w:r>
    </w:p>
    <w:p w14:paraId="36E91479" w14:textId="276E3515" w:rsidR="00A271BF" w:rsidRDefault="00A271BF" w:rsidP="00FD094C">
      <w:pPr>
        <w:pStyle w:val="Ttulo1"/>
        <w:numPr>
          <w:ilvl w:val="0"/>
          <w:numId w:val="56"/>
        </w:numPr>
        <w:tabs>
          <w:tab w:val="left" w:pos="7882"/>
        </w:tabs>
        <w:ind w:left="426" w:hanging="426"/>
      </w:pPr>
      <w:r>
        <w:t>arquitectura y equipamiento red corporativa</w:t>
      </w:r>
    </w:p>
    <w:p w14:paraId="6C35802D" w14:textId="0C5DB366" w:rsidR="00D70F27" w:rsidRDefault="001C5F92" w:rsidP="00D70F27">
      <w:r>
        <w:t>La red corporativa de Saggas se encuentra en proceso de actualización</w:t>
      </w:r>
      <w:r w:rsidR="00F1632E">
        <w:t>. S</w:t>
      </w:r>
      <w:r>
        <w:t>e muestra en la</w:t>
      </w:r>
      <w:r w:rsidR="00C37E36">
        <w:t>s</w:t>
      </w:r>
      <w:r>
        <w:t xml:space="preserve"> Figura 7</w:t>
      </w:r>
      <w:r w:rsidR="00C37E36">
        <w:t>, 8 y 9</w:t>
      </w:r>
      <w:r>
        <w:t xml:space="preserve"> el estado actual </w:t>
      </w:r>
      <w:r w:rsidR="00C37E36">
        <w:t>en contexto de migración</w:t>
      </w:r>
      <w:r>
        <w:t xml:space="preserve"> y en las Fi</w:t>
      </w:r>
      <w:r w:rsidR="00C37E36">
        <w:t>guras 10 y 11</w:t>
      </w:r>
      <w:r>
        <w:t xml:space="preserve"> los esquemas físico y lógico de lo previsto en futuro próximo </w:t>
      </w:r>
      <w:r w:rsidR="00F1632E">
        <w:t>ya que los trabajos de migración se encuentran en curso.</w:t>
      </w:r>
    </w:p>
    <w:p w14:paraId="573D59AF" w14:textId="77777777" w:rsidR="00F1632E" w:rsidRPr="00D70F27" w:rsidRDefault="00F1632E" w:rsidP="00D70F27"/>
    <w:p w14:paraId="4349667C" w14:textId="5CD72696" w:rsidR="001F3EAD" w:rsidRDefault="00191535" w:rsidP="00FD094C">
      <w:pPr>
        <w:jc w:val="center"/>
      </w:pPr>
      <w:r>
        <w:rPr>
          <w:noProof/>
        </w:rPr>
        <w:drawing>
          <wp:inline distT="0" distB="0" distL="0" distR="0" wp14:anchorId="74A2F6E8" wp14:editId="59F7C265">
            <wp:extent cx="6570980" cy="4219608"/>
            <wp:effectExtent l="0" t="0" r="0" b="9525"/>
            <wp:docPr id="5"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6570980" cy="4219608"/>
                    </a:xfrm>
                    <a:prstGeom prst="rect">
                      <a:avLst/>
                    </a:prstGeom>
                    <a:noFill/>
                    <a:ln>
                      <a:noFill/>
                    </a:ln>
                  </pic:spPr>
                </pic:pic>
              </a:graphicData>
            </a:graphic>
          </wp:inline>
        </w:drawing>
      </w:r>
    </w:p>
    <w:p w14:paraId="5390F644" w14:textId="77777777" w:rsidR="00A271BF" w:rsidRDefault="00A271BF" w:rsidP="00FD094C">
      <w:pPr>
        <w:jc w:val="center"/>
      </w:pPr>
    </w:p>
    <w:p w14:paraId="48251BDC" w14:textId="2D231058" w:rsidR="00A271BF" w:rsidRDefault="00A271BF" w:rsidP="00FD094C">
      <w:pPr>
        <w:tabs>
          <w:tab w:val="left" w:pos="3600"/>
        </w:tabs>
        <w:jc w:val="center"/>
        <w:rPr>
          <w:color w:val="FF0000"/>
        </w:rPr>
      </w:pPr>
      <w:r w:rsidRPr="00A47CEA">
        <w:rPr>
          <w:color w:val="FF0000"/>
        </w:rPr>
        <w:t>Figura</w:t>
      </w:r>
      <w:r>
        <w:rPr>
          <w:color w:val="FF0000"/>
        </w:rPr>
        <w:t xml:space="preserve"> </w:t>
      </w:r>
      <w:r w:rsidR="001C5F92">
        <w:rPr>
          <w:color w:val="FF0000"/>
        </w:rPr>
        <w:t>7</w:t>
      </w:r>
      <w:r w:rsidRPr="00A47CEA">
        <w:rPr>
          <w:color w:val="FF0000"/>
        </w:rPr>
        <w:t xml:space="preserve"> </w:t>
      </w:r>
      <w:r>
        <w:rPr>
          <w:color w:val="FF0000"/>
        </w:rPr>
        <w:t xml:space="preserve">Arquitectura red </w:t>
      </w:r>
      <w:r w:rsidR="00236AEA">
        <w:rPr>
          <w:color w:val="FF0000"/>
        </w:rPr>
        <w:t>interconexiones actuales</w:t>
      </w:r>
    </w:p>
    <w:p w14:paraId="40A342EE" w14:textId="77777777" w:rsidR="001272D6" w:rsidRDefault="001272D6" w:rsidP="00FD094C">
      <w:pPr>
        <w:tabs>
          <w:tab w:val="left" w:pos="3600"/>
        </w:tabs>
        <w:jc w:val="center"/>
        <w:rPr>
          <w:color w:val="FF0000"/>
        </w:rPr>
      </w:pPr>
    </w:p>
    <w:p w14:paraId="1D07898A" w14:textId="77777777" w:rsidR="00496975" w:rsidRDefault="00496975" w:rsidP="00FD094C">
      <w:pPr>
        <w:tabs>
          <w:tab w:val="left" w:pos="3600"/>
        </w:tabs>
        <w:jc w:val="center"/>
        <w:rPr>
          <w:noProof/>
        </w:rPr>
      </w:pPr>
    </w:p>
    <w:p w14:paraId="524B839E" w14:textId="19E26D8F" w:rsidR="001272D6" w:rsidRDefault="001272D6" w:rsidP="00FD094C">
      <w:pPr>
        <w:tabs>
          <w:tab w:val="left" w:pos="3600"/>
        </w:tabs>
        <w:jc w:val="center"/>
        <w:rPr>
          <w:color w:val="FF0000"/>
        </w:rPr>
      </w:pPr>
      <w:r>
        <w:rPr>
          <w:noProof/>
        </w:rPr>
        <w:drawing>
          <wp:inline distT="0" distB="0" distL="0" distR="0" wp14:anchorId="1E91C61E" wp14:editId="77FC16E7">
            <wp:extent cx="6570980" cy="3104622"/>
            <wp:effectExtent l="0" t="0" r="1270" b="635"/>
            <wp:docPr id="11"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0"/>
                    <a:srcRect t="14104"/>
                    <a:stretch/>
                  </pic:blipFill>
                  <pic:spPr bwMode="auto">
                    <a:xfrm>
                      <a:off x="0" y="0"/>
                      <a:ext cx="6570980" cy="3104622"/>
                    </a:xfrm>
                    <a:prstGeom prst="rect">
                      <a:avLst/>
                    </a:prstGeom>
                    <a:ln>
                      <a:noFill/>
                    </a:ln>
                    <a:extLst>
                      <a:ext uri="{53640926-AAD7-44D8-BBD7-CCE9431645EC}">
                        <a14:shadowObscured xmlns:a14="http://schemas.microsoft.com/office/drawing/2010/main"/>
                      </a:ext>
                    </a:extLst>
                  </pic:spPr>
                </pic:pic>
              </a:graphicData>
            </a:graphic>
          </wp:inline>
        </w:drawing>
      </w:r>
    </w:p>
    <w:p w14:paraId="7BAB931E" w14:textId="73ED1956" w:rsidR="00496975" w:rsidRDefault="00496975" w:rsidP="00FD094C">
      <w:pPr>
        <w:tabs>
          <w:tab w:val="left" w:pos="3600"/>
        </w:tabs>
        <w:jc w:val="center"/>
        <w:rPr>
          <w:color w:val="FF0000"/>
        </w:rPr>
      </w:pPr>
      <w:r w:rsidRPr="00A47CEA">
        <w:rPr>
          <w:color w:val="FF0000"/>
        </w:rPr>
        <w:t>Figura</w:t>
      </w:r>
      <w:r>
        <w:rPr>
          <w:color w:val="FF0000"/>
        </w:rPr>
        <w:t xml:space="preserve"> 8</w:t>
      </w:r>
      <w:r w:rsidRPr="00A47CEA">
        <w:rPr>
          <w:color w:val="FF0000"/>
        </w:rPr>
        <w:t xml:space="preserve"> </w:t>
      </w:r>
      <w:r>
        <w:rPr>
          <w:color w:val="FF0000"/>
        </w:rPr>
        <w:t>Esquema contexto migración</w:t>
      </w:r>
    </w:p>
    <w:p w14:paraId="31AE6386" w14:textId="77777777" w:rsidR="00FD094C" w:rsidRDefault="00FD094C" w:rsidP="00FD094C">
      <w:pPr>
        <w:tabs>
          <w:tab w:val="left" w:pos="3600"/>
        </w:tabs>
        <w:jc w:val="center"/>
        <w:rPr>
          <w:color w:val="FF0000"/>
        </w:rPr>
      </w:pPr>
    </w:p>
    <w:p w14:paraId="40853303" w14:textId="2D25B94E" w:rsidR="00A271BF" w:rsidRDefault="001272D6" w:rsidP="00FD094C">
      <w:pPr>
        <w:tabs>
          <w:tab w:val="left" w:pos="3600"/>
        </w:tabs>
        <w:jc w:val="center"/>
        <w:rPr>
          <w:color w:val="FF0000"/>
        </w:rPr>
      </w:pPr>
      <w:r>
        <w:rPr>
          <w:noProof/>
        </w:rPr>
        <w:drawing>
          <wp:inline distT="0" distB="0" distL="0" distR="0" wp14:anchorId="1B42A9E6" wp14:editId="166E90A5">
            <wp:extent cx="6570980" cy="4202430"/>
            <wp:effectExtent l="0" t="0" r="1270" b="7620"/>
            <wp:docPr id="14"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6570980" cy="4202430"/>
                    </a:xfrm>
                    <a:prstGeom prst="rect">
                      <a:avLst/>
                    </a:prstGeom>
                  </pic:spPr>
                </pic:pic>
              </a:graphicData>
            </a:graphic>
          </wp:inline>
        </w:drawing>
      </w:r>
    </w:p>
    <w:p w14:paraId="279D7F84" w14:textId="69F1E569" w:rsidR="00496975" w:rsidRDefault="00496975" w:rsidP="00FD094C">
      <w:pPr>
        <w:tabs>
          <w:tab w:val="left" w:pos="3600"/>
        </w:tabs>
        <w:jc w:val="center"/>
        <w:rPr>
          <w:color w:val="FF0000"/>
        </w:rPr>
      </w:pPr>
      <w:r w:rsidRPr="00A47CEA">
        <w:rPr>
          <w:color w:val="FF0000"/>
        </w:rPr>
        <w:t>Figura</w:t>
      </w:r>
      <w:r>
        <w:rPr>
          <w:color w:val="FF0000"/>
        </w:rPr>
        <w:t xml:space="preserve"> 9</w:t>
      </w:r>
      <w:r w:rsidRPr="00A47CEA">
        <w:rPr>
          <w:color w:val="FF0000"/>
        </w:rPr>
        <w:t xml:space="preserve"> </w:t>
      </w:r>
      <w:r>
        <w:rPr>
          <w:color w:val="FF0000"/>
        </w:rPr>
        <w:t>Esquema red actual en proceso de migración</w:t>
      </w:r>
    </w:p>
    <w:p w14:paraId="5102DDF8" w14:textId="3B552301" w:rsidR="00A271BF" w:rsidRDefault="00A271BF" w:rsidP="00FD094C">
      <w:pPr>
        <w:spacing w:after="0"/>
        <w:jc w:val="center"/>
        <w:rPr>
          <w:color w:val="FF0000"/>
        </w:rPr>
      </w:pPr>
      <w:r>
        <w:rPr>
          <w:color w:val="FF0000"/>
        </w:rPr>
        <w:br w:type="page"/>
      </w:r>
      <w:r w:rsidR="001C5F92">
        <w:rPr>
          <w:noProof/>
        </w:rPr>
        <w:drawing>
          <wp:inline distT="0" distB="0" distL="0" distR="0" wp14:anchorId="4C2CBED8" wp14:editId="53247BA9">
            <wp:extent cx="6570980" cy="5455920"/>
            <wp:effectExtent l="0" t="0" r="1270" b="0"/>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6570980" cy="5455920"/>
                    </a:xfrm>
                    <a:prstGeom prst="rect">
                      <a:avLst/>
                    </a:prstGeom>
                  </pic:spPr>
                </pic:pic>
              </a:graphicData>
            </a:graphic>
          </wp:inline>
        </w:drawing>
      </w:r>
    </w:p>
    <w:p w14:paraId="4676767E" w14:textId="7FFAE002" w:rsidR="001C5F92" w:rsidRDefault="001C5F92" w:rsidP="00FD094C">
      <w:pPr>
        <w:tabs>
          <w:tab w:val="left" w:pos="3600"/>
        </w:tabs>
        <w:jc w:val="center"/>
        <w:rPr>
          <w:color w:val="FF0000"/>
        </w:rPr>
      </w:pPr>
      <w:r w:rsidRPr="00A47CEA">
        <w:rPr>
          <w:color w:val="FF0000"/>
        </w:rPr>
        <w:t>Figura</w:t>
      </w:r>
      <w:r>
        <w:rPr>
          <w:color w:val="FF0000"/>
        </w:rPr>
        <w:t xml:space="preserve"> </w:t>
      </w:r>
      <w:r w:rsidR="00496975">
        <w:rPr>
          <w:color w:val="FF0000"/>
        </w:rPr>
        <w:t>10</w:t>
      </w:r>
      <w:r w:rsidRPr="00A47CEA">
        <w:rPr>
          <w:color w:val="FF0000"/>
        </w:rPr>
        <w:t xml:space="preserve"> </w:t>
      </w:r>
      <w:r>
        <w:rPr>
          <w:color w:val="FF0000"/>
        </w:rPr>
        <w:t>Esquema físico Futuro</w:t>
      </w:r>
    </w:p>
    <w:p w14:paraId="0551BD89" w14:textId="09537BA3" w:rsidR="001C5F92" w:rsidRDefault="001C5F92" w:rsidP="00FD094C">
      <w:pPr>
        <w:tabs>
          <w:tab w:val="left" w:pos="3600"/>
        </w:tabs>
        <w:jc w:val="center"/>
        <w:rPr>
          <w:color w:val="FF0000"/>
        </w:rPr>
      </w:pPr>
      <w:r>
        <w:rPr>
          <w:noProof/>
        </w:rPr>
        <w:drawing>
          <wp:inline distT="0" distB="0" distL="0" distR="0" wp14:anchorId="62BAC9C5" wp14:editId="3F659F0D">
            <wp:extent cx="6570980" cy="4798695"/>
            <wp:effectExtent l="0" t="0" r="1270" b="1905"/>
            <wp:docPr id="10"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6570980" cy="4798695"/>
                    </a:xfrm>
                    <a:prstGeom prst="rect">
                      <a:avLst/>
                    </a:prstGeom>
                  </pic:spPr>
                </pic:pic>
              </a:graphicData>
            </a:graphic>
          </wp:inline>
        </w:drawing>
      </w:r>
    </w:p>
    <w:p w14:paraId="2BE0D483" w14:textId="56709806" w:rsidR="001C5F92" w:rsidRDefault="001C5F92" w:rsidP="00FD094C">
      <w:pPr>
        <w:tabs>
          <w:tab w:val="left" w:pos="3600"/>
        </w:tabs>
        <w:jc w:val="center"/>
        <w:rPr>
          <w:color w:val="FF0000"/>
        </w:rPr>
      </w:pPr>
      <w:r w:rsidRPr="00A47CEA">
        <w:rPr>
          <w:color w:val="FF0000"/>
        </w:rPr>
        <w:t>Figura</w:t>
      </w:r>
      <w:r>
        <w:rPr>
          <w:color w:val="FF0000"/>
        </w:rPr>
        <w:t xml:space="preserve"> </w:t>
      </w:r>
      <w:r w:rsidR="00496975">
        <w:rPr>
          <w:color w:val="FF0000"/>
        </w:rPr>
        <w:t>11</w:t>
      </w:r>
      <w:r w:rsidRPr="00A47CEA">
        <w:rPr>
          <w:color w:val="FF0000"/>
        </w:rPr>
        <w:t xml:space="preserve"> </w:t>
      </w:r>
      <w:r>
        <w:rPr>
          <w:color w:val="FF0000"/>
        </w:rPr>
        <w:t>Esquema lógico Futuro</w:t>
      </w:r>
    </w:p>
    <w:p w14:paraId="585D1820" w14:textId="44330088" w:rsidR="00F309BA" w:rsidRDefault="00F309BA">
      <w:pPr>
        <w:spacing w:after="0"/>
        <w:jc w:val="left"/>
      </w:pPr>
      <w:r>
        <w:br w:type="page"/>
      </w:r>
    </w:p>
    <w:p w14:paraId="2EAF3E6F" w14:textId="27E9A7DE" w:rsidR="002D1419" w:rsidRDefault="0087340A" w:rsidP="002D1419">
      <w:r>
        <w:t xml:space="preserve">TIPO DE </w:t>
      </w:r>
      <w:r w:rsidR="002D1419">
        <w:t xml:space="preserve">EQUIPAMIENTO HARDWARE </w:t>
      </w:r>
      <w:r>
        <w:t>PARA SISTEMA INFORMATICO</w:t>
      </w:r>
      <w:r w:rsidR="002D1419">
        <w:t xml:space="preserve"> GESTIÓN CORPORATIVA</w:t>
      </w:r>
    </w:p>
    <w:tbl>
      <w:tblPr>
        <w:tblStyle w:val="Tablaconcuadrcula"/>
        <w:tblW w:w="9639" w:type="dxa"/>
        <w:tblLook w:val="04A0" w:firstRow="1" w:lastRow="0" w:firstColumn="1" w:lastColumn="0" w:noHBand="0" w:noVBand="1"/>
      </w:tblPr>
      <w:tblGrid>
        <w:gridCol w:w="5464"/>
        <w:gridCol w:w="1842"/>
        <w:gridCol w:w="2333"/>
      </w:tblGrid>
      <w:tr w:rsidR="002D1419" w:rsidRPr="007D12FE" w14:paraId="1717CF20" w14:textId="77777777" w:rsidTr="00FD094C">
        <w:trPr>
          <w:trHeight w:val="315"/>
        </w:trPr>
        <w:tc>
          <w:tcPr>
            <w:tcW w:w="5454" w:type="dxa"/>
            <w:shd w:val="clear" w:color="auto" w:fill="D3D3D3" w:themeFill="accent6" w:themeFillShade="E6"/>
            <w:hideMark/>
          </w:tcPr>
          <w:p w14:paraId="1C083F8A" w14:textId="77777777" w:rsidR="002D1419" w:rsidRPr="007D12FE" w:rsidRDefault="002D1419" w:rsidP="00A545E1">
            <w:pPr>
              <w:rPr>
                <w:b/>
                <w:bCs/>
              </w:rPr>
            </w:pPr>
            <w:r w:rsidRPr="007D12FE">
              <w:rPr>
                <w:b/>
                <w:bCs/>
              </w:rPr>
              <w:t>DESCRIPCIÓN</w:t>
            </w:r>
          </w:p>
        </w:tc>
        <w:tc>
          <w:tcPr>
            <w:tcW w:w="1839" w:type="dxa"/>
            <w:shd w:val="clear" w:color="auto" w:fill="D3D3D3" w:themeFill="accent6" w:themeFillShade="E6"/>
            <w:hideMark/>
          </w:tcPr>
          <w:p w14:paraId="037A6030" w14:textId="77777777" w:rsidR="002D1419" w:rsidRPr="007D12FE" w:rsidRDefault="002D1419" w:rsidP="00A545E1">
            <w:pPr>
              <w:rPr>
                <w:b/>
                <w:bCs/>
              </w:rPr>
            </w:pPr>
            <w:r w:rsidRPr="007D12FE">
              <w:rPr>
                <w:b/>
                <w:bCs/>
              </w:rPr>
              <w:t>FABRICANTE</w:t>
            </w:r>
          </w:p>
        </w:tc>
        <w:tc>
          <w:tcPr>
            <w:tcW w:w="2329" w:type="dxa"/>
            <w:shd w:val="clear" w:color="auto" w:fill="D3D3D3" w:themeFill="accent6" w:themeFillShade="E6"/>
            <w:hideMark/>
          </w:tcPr>
          <w:p w14:paraId="08C8B6C1" w14:textId="77777777" w:rsidR="002D1419" w:rsidRPr="007D12FE" w:rsidRDefault="002D1419" w:rsidP="00A545E1">
            <w:pPr>
              <w:rPr>
                <w:b/>
                <w:bCs/>
              </w:rPr>
            </w:pPr>
            <w:r w:rsidRPr="007D12FE">
              <w:rPr>
                <w:b/>
                <w:bCs/>
              </w:rPr>
              <w:t>MODELO</w:t>
            </w:r>
          </w:p>
        </w:tc>
      </w:tr>
      <w:tr w:rsidR="002D1419" w:rsidRPr="007D12FE" w14:paraId="3D62B452" w14:textId="77777777" w:rsidTr="00FD094C">
        <w:trPr>
          <w:trHeight w:val="315"/>
        </w:trPr>
        <w:tc>
          <w:tcPr>
            <w:tcW w:w="5454" w:type="dxa"/>
            <w:hideMark/>
          </w:tcPr>
          <w:p w14:paraId="0771BD45" w14:textId="77777777" w:rsidR="002D1419" w:rsidRPr="007D12FE" w:rsidRDefault="002D1419" w:rsidP="00A545E1">
            <w:r w:rsidRPr="007D12FE">
              <w:t>Servidor</w:t>
            </w:r>
          </w:p>
        </w:tc>
        <w:tc>
          <w:tcPr>
            <w:tcW w:w="1839" w:type="dxa"/>
            <w:hideMark/>
          </w:tcPr>
          <w:p w14:paraId="3176ADD9" w14:textId="77777777" w:rsidR="002D1419" w:rsidRPr="007D12FE" w:rsidRDefault="002D1419" w:rsidP="00A545E1">
            <w:r w:rsidRPr="007D12FE">
              <w:t>IBM</w:t>
            </w:r>
          </w:p>
        </w:tc>
        <w:tc>
          <w:tcPr>
            <w:tcW w:w="2329" w:type="dxa"/>
            <w:hideMark/>
          </w:tcPr>
          <w:p w14:paraId="30F836FF" w14:textId="77777777" w:rsidR="002D1419" w:rsidRPr="007D12FE" w:rsidRDefault="002D1419" w:rsidP="00A545E1">
            <w:r w:rsidRPr="007D12FE">
              <w:t>System x3650 M4 -[7915E7G]</w:t>
            </w:r>
          </w:p>
        </w:tc>
      </w:tr>
      <w:tr w:rsidR="002D1419" w:rsidRPr="007D12FE" w14:paraId="73597514" w14:textId="77777777" w:rsidTr="00FD094C">
        <w:trPr>
          <w:trHeight w:val="315"/>
        </w:trPr>
        <w:tc>
          <w:tcPr>
            <w:tcW w:w="5454" w:type="dxa"/>
            <w:hideMark/>
          </w:tcPr>
          <w:p w14:paraId="0EAC85E8" w14:textId="77777777" w:rsidR="002D1419" w:rsidRPr="007D12FE" w:rsidRDefault="002D1419" w:rsidP="00A545E1">
            <w:r w:rsidRPr="007D12FE">
              <w:t>Cabina de almacenamiento</w:t>
            </w:r>
          </w:p>
        </w:tc>
        <w:tc>
          <w:tcPr>
            <w:tcW w:w="1839" w:type="dxa"/>
            <w:hideMark/>
          </w:tcPr>
          <w:p w14:paraId="0B99E023" w14:textId="77777777" w:rsidR="002D1419" w:rsidRPr="007D12FE" w:rsidRDefault="002D1419" w:rsidP="00A545E1">
            <w:r w:rsidRPr="007D12FE">
              <w:t>IBM</w:t>
            </w:r>
          </w:p>
        </w:tc>
        <w:tc>
          <w:tcPr>
            <w:tcW w:w="2329" w:type="dxa"/>
            <w:hideMark/>
          </w:tcPr>
          <w:p w14:paraId="293863CD" w14:textId="77777777" w:rsidR="002D1419" w:rsidRPr="007D12FE" w:rsidRDefault="002D1419" w:rsidP="00A545E1">
            <w:r w:rsidRPr="007D12FE">
              <w:t>Storwize v3700</w:t>
            </w:r>
          </w:p>
        </w:tc>
      </w:tr>
      <w:tr w:rsidR="002D1419" w:rsidRPr="007D12FE" w14:paraId="27097362" w14:textId="77777777" w:rsidTr="00FD094C">
        <w:trPr>
          <w:trHeight w:val="315"/>
        </w:trPr>
        <w:tc>
          <w:tcPr>
            <w:tcW w:w="5454" w:type="dxa"/>
            <w:hideMark/>
          </w:tcPr>
          <w:p w14:paraId="49ED76A7" w14:textId="77777777" w:rsidR="002D1419" w:rsidRPr="007D12FE" w:rsidRDefault="002D1419" w:rsidP="00A545E1">
            <w:r w:rsidRPr="007D12FE">
              <w:t>Equipo portátil</w:t>
            </w:r>
          </w:p>
        </w:tc>
        <w:tc>
          <w:tcPr>
            <w:tcW w:w="1839" w:type="dxa"/>
            <w:hideMark/>
          </w:tcPr>
          <w:p w14:paraId="35EDBE35" w14:textId="77777777" w:rsidR="002D1419" w:rsidRPr="007D12FE" w:rsidRDefault="002D1419" w:rsidP="00A545E1">
            <w:r w:rsidRPr="007D12FE">
              <w:t>Microsoft</w:t>
            </w:r>
          </w:p>
        </w:tc>
        <w:tc>
          <w:tcPr>
            <w:tcW w:w="2329" w:type="dxa"/>
            <w:hideMark/>
          </w:tcPr>
          <w:p w14:paraId="7CA6D36A" w14:textId="77777777" w:rsidR="002D1419" w:rsidRPr="007D12FE" w:rsidRDefault="002D1419" w:rsidP="00A545E1">
            <w:r w:rsidRPr="007D12FE">
              <w:t>Surface Pro 4</w:t>
            </w:r>
          </w:p>
        </w:tc>
      </w:tr>
      <w:tr w:rsidR="002D1419" w:rsidRPr="007D12FE" w14:paraId="4357929A" w14:textId="77777777" w:rsidTr="00FD094C">
        <w:trPr>
          <w:trHeight w:val="315"/>
        </w:trPr>
        <w:tc>
          <w:tcPr>
            <w:tcW w:w="5454" w:type="dxa"/>
            <w:hideMark/>
          </w:tcPr>
          <w:p w14:paraId="309C4368" w14:textId="77777777" w:rsidR="002D1419" w:rsidRPr="007D12FE" w:rsidRDefault="002D1419" w:rsidP="00A545E1">
            <w:r w:rsidRPr="007D12FE">
              <w:t>Equipo portátil</w:t>
            </w:r>
          </w:p>
        </w:tc>
        <w:tc>
          <w:tcPr>
            <w:tcW w:w="1839" w:type="dxa"/>
            <w:hideMark/>
          </w:tcPr>
          <w:p w14:paraId="75D2A739" w14:textId="77777777" w:rsidR="002D1419" w:rsidRPr="007D12FE" w:rsidRDefault="002D1419" w:rsidP="00A545E1">
            <w:r w:rsidRPr="007D12FE">
              <w:t>Microsoft</w:t>
            </w:r>
          </w:p>
        </w:tc>
        <w:tc>
          <w:tcPr>
            <w:tcW w:w="2329" w:type="dxa"/>
            <w:hideMark/>
          </w:tcPr>
          <w:p w14:paraId="2D66299F" w14:textId="77777777" w:rsidR="002D1419" w:rsidRPr="007D12FE" w:rsidRDefault="002D1419" w:rsidP="00A545E1">
            <w:r w:rsidRPr="007D12FE">
              <w:t>Surface Pro 3</w:t>
            </w:r>
          </w:p>
        </w:tc>
      </w:tr>
      <w:tr w:rsidR="002D1419" w:rsidRPr="007D12FE" w14:paraId="670EF46C" w14:textId="77777777" w:rsidTr="00FD094C">
        <w:trPr>
          <w:trHeight w:val="315"/>
        </w:trPr>
        <w:tc>
          <w:tcPr>
            <w:tcW w:w="5454" w:type="dxa"/>
            <w:hideMark/>
          </w:tcPr>
          <w:p w14:paraId="119FEF9F" w14:textId="77777777" w:rsidR="002D1419" w:rsidRPr="007D12FE" w:rsidRDefault="002D1419" w:rsidP="00A545E1">
            <w:r w:rsidRPr="007D12FE">
              <w:t>Equipo portátil</w:t>
            </w:r>
          </w:p>
        </w:tc>
        <w:tc>
          <w:tcPr>
            <w:tcW w:w="1839" w:type="dxa"/>
            <w:hideMark/>
          </w:tcPr>
          <w:p w14:paraId="3FB859CA" w14:textId="77777777" w:rsidR="002D1419" w:rsidRPr="007D12FE" w:rsidRDefault="002D1419" w:rsidP="00A545E1">
            <w:r w:rsidRPr="007D12FE">
              <w:t>HP</w:t>
            </w:r>
          </w:p>
        </w:tc>
        <w:tc>
          <w:tcPr>
            <w:tcW w:w="2329" w:type="dxa"/>
            <w:hideMark/>
          </w:tcPr>
          <w:p w14:paraId="1E59689C" w14:textId="77777777" w:rsidR="002D1419" w:rsidRPr="007D12FE" w:rsidRDefault="002D1419" w:rsidP="00A545E1">
            <w:r w:rsidRPr="007D12FE">
              <w:t>HP ProBook 4540s</w:t>
            </w:r>
          </w:p>
        </w:tc>
      </w:tr>
      <w:tr w:rsidR="002D1419" w:rsidRPr="007D12FE" w14:paraId="4959E747" w14:textId="77777777" w:rsidTr="00FD094C">
        <w:trPr>
          <w:trHeight w:val="315"/>
        </w:trPr>
        <w:tc>
          <w:tcPr>
            <w:tcW w:w="5454" w:type="dxa"/>
            <w:hideMark/>
          </w:tcPr>
          <w:p w14:paraId="43C3C593" w14:textId="77777777" w:rsidR="002D1419" w:rsidRPr="007D12FE" w:rsidRDefault="002D1419" w:rsidP="00A545E1">
            <w:r w:rsidRPr="007D12FE">
              <w:t>Equipo sobremesa</w:t>
            </w:r>
          </w:p>
        </w:tc>
        <w:tc>
          <w:tcPr>
            <w:tcW w:w="1839" w:type="dxa"/>
            <w:hideMark/>
          </w:tcPr>
          <w:p w14:paraId="487F7949" w14:textId="77777777" w:rsidR="002D1419" w:rsidRPr="007D12FE" w:rsidRDefault="002D1419" w:rsidP="00A545E1">
            <w:r w:rsidRPr="007D12FE">
              <w:t>Lenovo</w:t>
            </w:r>
          </w:p>
        </w:tc>
        <w:tc>
          <w:tcPr>
            <w:tcW w:w="2329" w:type="dxa"/>
            <w:hideMark/>
          </w:tcPr>
          <w:p w14:paraId="5D5CBA0A" w14:textId="77777777" w:rsidR="002D1419" w:rsidRPr="007D12FE" w:rsidRDefault="002D1419" w:rsidP="00A545E1">
            <w:r w:rsidRPr="007D12FE">
              <w:t>3245B6G</w:t>
            </w:r>
          </w:p>
        </w:tc>
      </w:tr>
      <w:tr w:rsidR="002D1419" w:rsidRPr="007D12FE" w14:paraId="40EC1ED2" w14:textId="77777777" w:rsidTr="00FD094C">
        <w:trPr>
          <w:trHeight w:val="315"/>
        </w:trPr>
        <w:tc>
          <w:tcPr>
            <w:tcW w:w="5454" w:type="dxa"/>
            <w:hideMark/>
          </w:tcPr>
          <w:p w14:paraId="190A59E0" w14:textId="77777777" w:rsidR="002D1419" w:rsidRPr="007D12FE" w:rsidRDefault="002D1419" w:rsidP="00A545E1">
            <w:r w:rsidRPr="007D12FE">
              <w:t>Equipo sobremesa</w:t>
            </w:r>
          </w:p>
        </w:tc>
        <w:tc>
          <w:tcPr>
            <w:tcW w:w="1839" w:type="dxa"/>
            <w:hideMark/>
          </w:tcPr>
          <w:p w14:paraId="3D269A00" w14:textId="77777777" w:rsidR="002D1419" w:rsidRPr="007D12FE" w:rsidRDefault="002D1419" w:rsidP="00A545E1">
            <w:r w:rsidRPr="007D12FE">
              <w:t>Lenovo</w:t>
            </w:r>
          </w:p>
        </w:tc>
        <w:tc>
          <w:tcPr>
            <w:tcW w:w="2329" w:type="dxa"/>
            <w:hideMark/>
          </w:tcPr>
          <w:p w14:paraId="0CEED19D" w14:textId="77777777" w:rsidR="002D1419" w:rsidRPr="007D12FE" w:rsidRDefault="002D1419" w:rsidP="00A545E1">
            <w:r w:rsidRPr="007D12FE">
              <w:t>MT-M 10A8-S0HG00</w:t>
            </w:r>
          </w:p>
        </w:tc>
      </w:tr>
    </w:tbl>
    <w:p w14:paraId="3D672D44" w14:textId="77777777" w:rsidR="002D1419" w:rsidRDefault="002D1419" w:rsidP="002D1419"/>
    <w:p w14:paraId="500D01A3" w14:textId="4F3D9004" w:rsidR="002D1419" w:rsidRDefault="0087340A" w:rsidP="002D1419">
      <w:pPr>
        <w:pStyle w:val="Vietanivel1texto"/>
        <w:ind w:left="0"/>
      </w:pPr>
      <w:r>
        <w:t>EQUIPAMIENTO SOFTWARE PARA SISTEMA INFORMÁTICO</w:t>
      </w:r>
      <w:r w:rsidR="002D1419">
        <w:t xml:space="preserve"> DE GESTIÓN CORPORATIVA</w:t>
      </w:r>
    </w:p>
    <w:tbl>
      <w:tblPr>
        <w:tblStyle w:val="Tablaconcuadrcula"/>
        <w:tblW w:w="0" w:type="auto"/>
        <w:tblLook w:val="04A0" w:firstRow="1" w:lastRow="0" w:firstColumn="1" w:lastColumn="0" w:noHBand="0" w:noVBand="1"/>
      </w:tblPr>
      <w:tblGrid>
        <w:gridCol w:w="5254"/>
        <w:gridCol w:w="2440"/>
        <w:gridCol w:w="1928"/>
      </w:tblGrid>
      <w:tr w:rsidR="002D1419" w:rsidRPr="007D12FE" w14:paraId="13590544" w14:textId="77777777" w:rsidTr="0078335A">
        <w:trPr>
          <w:cantSplit/>
          <w:trHeight w:val="300"/>
          <w:tblHeader/>
        </w:trPr>
        <w:tc>
          <w:tcPr>
            <w:tcW w:w="5743" w:type="dxa"/>
            <w:shd w:val="clear" w:color="auto" w:fill="D3D3D3" w:themeFill="accent6" w:themeFillShade="E6"/>
            <w:hideMark/>
          </w:tcPr>
          <w:p w14:paraId="34B46C23" w14:textId="77777777" w:rsidR="002D1419" w:rsidRPr="007D12FE" w:rsidRDefault="002D1419" w:rsidP="00A545E1">
            <w:pPr>
              <w:pStyle w:val="Vietanivel1texto"/>
              <w:rPr>
                <w:b/>
                <w:bCs/>
              </w:rPr>
            </w:pPr>
            <w:r w:rsidRPr="007D12FE">
              <w:rPr>
                <w:b/>
                <w:bCs/>
              </w:rPr>
              <w:t>Título</w:t>
            </w:r>
          </w:p>
        </w:tc>
        <w:tc>
          <w:tcPr>
            <w:tcW w:w="1778" w:type="dxa"/>
            <w:shd w:val="clear" w:color="auto" w:fill="D3D3D3" w:themeFill="accent6" w:themeFillShade="E6"/>
            <w:hideMark/>
          </w:tcPr>
          <w:p w14:paraId="08A54220" w14:textId="77777777" w:rsidR="002D1419" w:rsidRPr="007D12FE" w:rsidRDefault="002D1419" w:rsidP="00A545E1">
            <w:pPr>
              <w:pStyle w:val="Vietanivel1texto"/>
              <w:rPr>
                <w:b/>
                <w:bCs/>
              </w:rPr>
            </w:pPr>
            <w:r w:rsidRPr="007D12FE">
              <w:rPr>
                <w:b/>
                <w:bCs/>
              </w:rPr>
              <w:t>Versión</w:t>
            </w:r>
          </w:p>
        </w:tc>
        <w:tc>
          <w:tcPr>
            <w:tcW w:w="2101" w:type="dxa"/>
            <w:shd w:val="clear" w:color="auto" w:fill="D3D3D3" w:themeFill="accent6" w:themeFillShade="E6"/>
            <w:hideMark/>
          </w:tcPr>
          <w:p w14:paraId="46E67D12" w14:textId="77777777" w:rsidR="002D1419" w:rsidRPr="007D12FE" w:rsidRDefault="002D1419" w:rsidP="00A545E1">
            <w:pPr>
              <w:pStyle w:val="Vietanivel1texto"/>
              <w:rPr>
                <w:b/>
                <w:bCs/>
              </w:rPr>
            </w:pPr>
            <w:r w:rsidRPr="007D12FE">
              <w:rPr>
                <w:b/>
                <w:bCs/>
              </w:rPr>
              <w:t>Productor</w:t>
            </w:r>
          </w:p>
        </w:tc>
      </w:tr>
      <w:tr w:rsidR="002D1419" w:rsidRPr="007D12FE" w14:paraId="2881041E" w14:textId="77777777" w:rsidTr="00FD094C">
        <w:trPr>
          <w:trHeight w:val="300"/>
        </w:trPr>
        <w:tc>
          <w:tcPr>
            <w:tcW w:w="5743" w:type="dxa"/>
            <w:hideMark/>
          </w:tcPr>
          <w:p w14:paraId="592BC07E" w14:textId="77777777" w:rsidR="002D1419" w:rsidRPr="007D12FE" w:rsidRDefault="002D1419" w:rsidP="00A545E1">
            <w:pPr>
              <w:pStyle w:val="Vietanivel1texto"/>
            </w:pPr>
            <w:r w:rsidRPr="007D12FE">
              <w:t>7-Zip 9.12 beta</w:t>
            </w:r>
          </w:p>
        </w:tc>
        <w:tc>
          <w:tcPr>
            <w:tcW w:w="1778" w:type="dxa"/>
            <w:hideMark/>
          </w:tcPr>
          <w:p w14:paraId="7E8483DA" w14:textId="77777777" w:rsidR="002D1419" w:rsidRPr="007D12FE" w:rsidRDefault="002D1419" w:rsidP="00A545E1">
            <w:pPr>
              <w:pStyle w:val="Vietanivel1texto"/>
            </w:pPr>
            <w:r w:rsidRPr="007D12FE">
              <w:t>—</w:t>
            </w:r>
          </w:p>
        </w:tc>
        <w:tc>
          <w:tcPr>
            <w:tcW w:w="2101" w:type="dxa"/>
            <w:hideMark/>
          </w:tcPr>
          <w:p w14:paraId="3CC3397B" w14:textId="77777777" w:rsidR="002D1419" w:rsidRPr="007D12FE" w:rsidRDefault="002D1419" w:rsidP="00A545E1">
            <w:pPr>
              <w:pStyle w:val="Vietanivel1texto"/>
            </w:pPr>
            <w:r w:rsidRPr="007D12FE">
              <w:t>—</w:t>
            </w:r>
          </w:p>
        </w:tc>
      </w:tr>
      <w:tr w:rsidR="002D1419" w:rsidRPr="007D12FE" w14:paraId="62B11B70" w14:textId="77777777" w:rsidTr="00FD094C">
        <w:trPr>
          <w:trHeight w:val="300"/>
        </w:trPr>
        <w:tc>
          <w:tcPr>
            <w:tcW w:w="5743" w:type="dxa"/>
            <w:hideMark/>
          </w:tcPr>
          <w:p w14:paraId="7887C3F8" w14:textId="77777777" w:rsidR="002D1419" w:rsidRPr="007D12FE" w:rsidRDefault="002D1419" w:rsidP="00A545E1">
            <w:pPr>
              <w:pStyle w:val="Vietanivel1texto"/>
            </w:pPr>
            <w:r w:rsidRPr="007D12FE">
              <w:t>7-Zip 9.20</w:t>
            </w:r>
          </w:p>
        </w:tc>
        <w:tc>
          <w:tcPr>
            <w:tcW w:w="1778" w:type="dxa"/>
            <w:hideMark/>
          </w:tcPr>
          <w:p w14:paraId="0B75EF77" w14:textId="77777777" w:rsidR="002D1419" w:rsidRPr="007D12FE" w:rsidRDefault="002D1419" w:rsidP="00A545E1">
            <w:pPr>
              <w:pStyle w:val="Vietanivel1texto"/>
            </w:pPr>
            <w:r w:rsidRPr="007D12FE">
              <w:t>—</w:t>
            </w:r>
          </w:p>
        </w:tc>
        <w:tc>
          <w:tcPr>
            <w:tcW w:w="2101" w:type="dxa"/>
            <w:hideMark/>
          </w:tcPr>
          <w:p w14:paraId="46707123" w14:textId="77777777" w:rsidR="002D1419" w:rsidRPr="007D12FE" w:rsidRDefault="002D1419" w:rsidP="00A545E1">
            <w:pPr>
              <w:pStyle w:val="Vietanivel1texto"/>
            </w:pPr>
            <w:r w:rsidRPr="007D12FE">
              <w:t>—</w:t>
            </w:r>
          </w:p>
        </w:tc>
      </w:tr>
      <w:tr w:rsidR="002D1419" w:rsidRPr="007D12FE" w14:paraId="42FE86D0" w14:textId="77777777" w:rsidTr="00FD094C">
        <w:trPr>
          <w:trHeight w:val="300"/>
        </w:trPr>
        <w:tc>
          <w:tcPr>
            <w:tcW w:w="5743" w:type="dxa"/>
            <w:hideMark/>
          </w:tcPr>
          <w:p w14:paraId="3F767BB8" w14:textId="77777777" w:rsidR="002D1419" w:rsidRPr="007D12FE" w:rsidRDefault="002D1419" w:rsidP="00A545E1">
            <w:pPr>
              <w:pStyle w:val="Vietanivel1texto"/>
            </w:pPr>
            <w:r w:rsidRPr="007D12FE">
              <w:t>7-Zip 9.20 (x64 edition)</w:t>
            </w:r>
          </w:p>
        </w:tc>
        <w:tc>
          <w:tcPr>
            <w:tcW w:w="1778" w:type="dxa"/>
            <w:hideMark/>
          </w:tcPr>
          <w:p w14:paraId="3F750820" w14:textId="77777777" w:rsidR="002D1419" w:rsidRPr="007D12FE" w:rsidRDefault="002D1419" w:rsidP="00A545E1">
            <w:pPr>
              <w:pStyle w:val="Vietanivel1texto"/>
            </w:pPr>
            <w:r w:rsidRPr="007D12FE">
              <w:t>9.20.00.0</w:t>
            </w:r>
          </w:p>
        </w:tc>
        <w:tc>
          <w:tcPr>
            <w:tcW w:w="2101" w:type="dxa"/>
            <w:hideMark/>
          </w:tcPr>
          <w:p w14:paraId="07C59C01" w14:textId="77777777" w:rsidR="002D1419" w:rsidRPr="007D12FE" w:rsidRDefault="002D1419" w:rsidP="00A545E1">
            <w:pPr>
              <w:pStyle w:val="Vietanivel1texto"/>
            </w:pPr>
            <w:r w:rsidRPr="007D12FE">
              <w:t>Igor Pavlov</w:t>
            </w:r>
          </w:p>
        </w:tc>
      </w:tr>
      <w:tr w:rsidR="002D1419" w:rsidRPr="007D12FE" w14:paraId="5E840406" w14:textId="77777777" w:rsidTr="00FD094C">
        <w:trPr>
          <w:trHeight w:val="300"/>
        </w:trPr>
        <w:tc>
          <w:tcPr>
            <w:tcW w:w="5743" w:type="dxa"/>
            <w:hideMark/>
          </w:tcPr>
          <w:p w14:paraId="3986B919" w14:textId="77777777" w:rsidR="002D1419" w:rsidRPr="007D12FE" w:rsidRDefault="002D1419" w:rsidP="00A545E1">
            <w:pPr>
              <w:pStyle w:val="Vietanivel1texto"/>
            </w:pPr>
            <w:r w:rsidRPr="007D12FE">
              <w:t>7-Zip 9.38 (x64 edition)</w:t>
            </w:r>
          </w:p>
        </w:tc>
        <w:tc>
          <w:tcPr>
            <w:tcW w:w="1778" w:type="dxa"/>
            <w:hideMark/>
          </w:tcPr>
          <w:p w14:paraId="0077BE44" w14:textId="77777777" w:rsidR="002D1419" w:rsidRPr="007D12FE" w:rsidRDefault="002D1419" w:rsidP="00A545E1">
            <w:pPr>
              <w:pStyle w:val="Vietanivel1texto"/>
            </w:pPr>
            <w:r w:rsidRPr="007D12FE">
              <w:t>9.38.00.0</w:t>
            </w:r>
          </w:p>
        </w:tc>
        <w:tc>
          <w:tcPr>
            <w:tcW w:w="2101" w:type="dxa"/>
            <w:hideMark/>
          </w:tcPr>
          <w:p w14:paraId="0CCAE370" w14:textId="77777777" w:rsidR="002D1419" w:rsidRPr="007D12FE" w:rsidRDefault="002D1419" w:rsidP="00A545E1">
            <w:pPr>
              <w:pStyle w:val="Vietanivel1texto"/>
            </w:pPr>
            <w:r w:rsidRPr="007D12FE">
              <w:t>Igor Pavlov</w:t>
            </w:r>
          </w:p>
        </w:tc>
      </w:tr>
      <w:tr w:rsidR="002D1419" w:rsidRPr="007D12FE" w14:paraId="0FE65016" w14:textId="77777777" w:rsidTr="00FD094C">
        <w:trPr>
          <w:trHeight w:val="300"/>
        </w:trPr>
        <w:tc>
          <w:tcPr>
            <w:tcW w:w="5743" w:type="dxa"/>
            <w:hideMark/>
          </w:tcPr>
          <w:p w14:paraId="099B3256" w14:textId="77777777" w:rsidR="002D1419" w:rsidRPr="007D12FE" w:rsidRDefault="002D1419" w:rsidP="00A545E1">
            <w:pPr>
              <w:pStyle w:val="Vietanivel1texto"/>
            </w:pPr>
            <w:r w:rsidRPr="007D12FE">
              <w:t>7-Zip 16.02</w:t>
            </w:r>
          </w:p>
        </w:tc>
        <w:tc>
          <w:tcPr>
            <w:tcW w:w="1778" w:type="dxa"/>
            <w:hideMark/>
          </w:tcPr>
          <w:p w14:paraId="21E6C870" w14:textId="77777777" w:rsidR="002D1419" w:rsidRPr="007D12FE" w:rsidRDefault="002D1419" w:rsidP="00A545E1">
            <w:pPr>
              <w:pStyle w:val="Vietanivel1texto"/>
            </w:pPr>
            <w:r w:rsidRPr="007D12FE">
              <w:t>16.02</w:t>
            </w:r>
          </w:p>
        </w:tc>
        <w:tc>
          <w:tcPr>
            <w:tcW w:w="2101" w:type="dxa"/>
            <w:hideMark/>
          </w:tcPr>
          <w:p w14:paraId="2DA43732" w14:textId="77777777" w:rsidR="002D1419" w:rsidRPr="007D12FE" w:rsidRDefault="002D1419" w:rsidP="00A545E1">
            <w:pPr>
              <w:pStyle w:val="Vietanivel1texto"/>
            </w:pPr>
            <w:r w:rsidRPr="007D12FE">
              <w:t>Igor Pavlov</w:t>
            </w:r>
          </w:p>
        </w:tc>
      </w:tr>
      <w:tr w:rsidR="002D1419" w:rsidRPr="007D12FE" w14:paraId="3CE2AA20" w14:textId="77777777" w:rsidTr="00FD094C">
        <w:trPr>
          <w:trHeight w:val="300"/>
        </w:trPr>
        <w:tc>
          <w:tcPr>
            <w:tcW w:w="5743" w:type="dxa"/>
            <w:hideMark/>
          </w:tcPr>
          <w:p w14:paraId="119B0415" w14:textId="77777777" w:rsidR="002D1419" w:rsidRPr="007D12FE" w:rsidRDefault="002D1419" w:rsidP="00A545E1">
            <w:pPr>
              <w:pStyle w:val="Vietanivel1texto"/>
            </w:pPr>
            <w:r w:rsidRPr="007D12FE">
              <w:t>7-Zip 18.01 (x64)</w:t>
            </w:r>
          </w:p>
        </w:tc>
        <w:tc>
          <w:tcPr>
            <w:tcW w:w="1778" w:type="dxa"/>
            <w:hideMark/>
          </w:tcPr>
          <w:p w14:paraId="02F853ED" w14:textId="77777777" w:rsidR="002D1419" w:rsidRPr="007D12FE" w:rsidRDefault="002D1419" w:rsidP="00A545E1">
            <w:pPr>
              <w:pStyle w:val="Vietanivel1texto"/>
            </w:pPr>
            <w:r w:rsidRPr="007D12FE">
              <w:t>18.01</w:t>
            </w:r>
          </w:p>
        </w:tc>
        <w:tc>
          <w:tcPr>
            <w:tcW w:w="2101" w:type="dxa"/>
            <w:hideMark/>
          </w:tcPr>
          <w:p w14:paraId="0BB86AB7" w14:textId="77777777" w:rsidR="002D1419" w:rsidRPr="007D12FE" w:rsidRDefault="002D1419" w:rsidP="00A545E1">
            <w:pPr>
              <w:pStyle w:val="Vietanivel1texto"/>
            </w:pPr>
            <w:r w:rsidRPr="007D12FE">
              <w:t>Igor Pavlov</w:t>
            </w:r>
          </w:p>
        </w:tc>
      </w:tr>
      <w:tr w:rsidR="002D1419" w:rsidRPr="007D12FE" w14:paraId="02E00A75" w14:textId="77777777" w:rsidTr="00FD094C">
        <w:trPr>
          <w:trHeight w:val="300"/>
        </w:trPr>
        <w:tc>
          <w:tcPr>
            <w:tcW w:w="5743" w:type="dxa"/>
            <w:hideMark/>
          </w:tcPr>
          <w:p w14:paraId="5EA56E92" w14:textId="77777777" w:rsidR="002D1419" w:rsidRPr="007D12FE" w:rsidRDefault="002D1419" w:rsidP="00A545E1">
            <w:pPr>
              <w:pStyle w:val="Vietanivel1texto"/>
            </w:pPr>
            <w:r w:rsidRPr="007D12FE">
              <w:t>3500 Rack Configuration Software</w:t>
            </w:r>
          </w:p>
        </w:tc>
        <w:tc>
          <w:tcPr>
            <w:tcW w:w="1778" w:type="dxa"/>
            <w:hideMark/>
          </w:tcPr>
          <w:p w14:paraId="0B8FC99C" w14:textId="77777777" w:rsidR="002D1419" w:rsidRPr="007D12FE" w:rsidRDefault="002D1419" w:rsidP="00A545E1">
            <w:pPr>
              <w:pStyle w:val="Vietanivel1texto"/>
            </w:pPr>
            <w:r w:rsidRPr="007D12FE">
              <w:t>5.1 SP1</w:t>
            </w:r>
          </w:p>
        </w:tc>
        <w:tc>
          <w:tcPr>
            <w:tcW w:w="2101" w:type="dxa"/>
            <w:hideMark/>
          </w:tcPr>
          <w:p w14:paraId="26360EBC" w14:textId="77777777" w:rsidR="002D1419" w:rsidRPr="007D12FE" w:rsidRDefault="002D1419" w:rsidP="00A545E1">
            <w:pPr>
              <w:pStyle w:val="Vietanivel1texto"/>
            </w:pPr>
            <w:r w:rsidRPr="007D12FE">
              <w:t>Bently Nevada Inc.</w:t>
            </w:r>
          </w:p>
        </w:tc>
      </w:tr>
      <w:tr w:rsidR="002D1419" w:rsidRPr="007D12FE" w14:paraId="69A9497C" w14:textId="77777777" w:rsidTr="00FD094C">
        <w:trPr>
          <w:trHeight w:val="300"/>
        </w:trPr>
        <w:tc>
          <w:tcPr>
            <w:tcW w:w="5743" w:type="dxa"/>
            <w:hideMark/>
          </w:tcPr>
          <w:p w14:paraId="67FDDAE8" w14:textId="77777777" w:rsidR="002D1419" w:rsidRPr="007D12FE" w:rsidRDefault="002D1419" w:rsidP="00A545E1">
            <w:pPr>
              <w:pStyle w:val="Vietanivel1texto"/>
            </w:pPr>
            <w:r w:rsidRPr="007D12FE">
              <w:t>3500/22M Firmware Update 1.75</w:t>
            </w:r>
          </w:p>
        </w:tc>
        <w:tc>
          <w:tcPr>
            <w:tcW w:w="1778" w:type="dxa"/>
            <w:hideMark/>
          </w:tcPr>
          <w:p w14:paraId="10C3DD2A" w14:textId="77777777" w:rsidR="002D1419" w:rsidRPr="007D12FE" w:rsidRDefault="002D1419" w:rsidP="00A545E1">
            <w:pPr>
              <w:pStyle w:val="Vietanivel1texto"/>
            </w:pPr>
            <w:r w:rsidRPr="007D12FE">
              <w:t>1.75</w:t>
            </w:r>
          </w:p>
        </w:tc>
        <w:tc>
          <w:tcPr>
            <w:tcW w:w="2101" w:type="dxa"/>
            <w:hideMark/>
          </w:tcPr>
          <w:p w14:paraId="4508476F" w14:textId="77777777" w:rsidR="002D1419" w:rsidRPr="007D12FE" w:rsidRDefault="002D1419" w:rsidP="00A545E1">
            <w:pPr>
              <w:pStyle w:val="Vietanivel1texto"/>
            </w:pPr>
            <w:r w:rsidRPr="007D12FE">
              <w:t>Bently Nevada Inc.</w:t>
            </w:r>
          </w:p>
        </w:tc>
      </w:tr>
      <w:tr w:rsidR="002D1419" w:rsidRPr="007D12FE" w14:paraId="36E3626D" w14:textId="77777777" w:rsidTr="00FD094C">
        <w:trPr>
          <w:trHeight w:val="300"/>
        </w:trPr>
        <w:tc>
          <w:tcPr>
            <w:tcW w:w="5743" w:type="dxa"/>
            <w:hideMark/>
          </w:tcPr>
          <w:p w14:paraId="1E7503EC" w14:textId="77777777" w:rsidR="002D1419" w:rsidRPr="007D12FE" w:rsidRDefault="002D1419" w:rsidP="00A545E1">
            <w:pPr>
              <w:pStyle w:val="Vietanivel1texto"/>
            </w:pPr>
            <w:r w:rsidRPr="007D12FE">
              <w:t>3500/25 Keyhpasor Firmware Update 3.50</w:t>
            </w:r>
          </w:p>
        </w:tc>
        <w:tc>
          <w:tcPr>
            <w:tcW w:w="1778" w:type="dxa"/>
            <w:hideMark/>
          </w:tcPr>
          <w:p w14:paraId="0A244177" w14:textId="77777777" w:rsidR="002D1419" w:rsidRPr="007D12FE" w:rsidRDefault="002D1419" w:rsidP="00A545E1">
            <w:pPr>
              <w:pStyle w:val="Vietanivel1texto"/>
            </w:pPr>
            <w:r w:rsidRPr="007D12FE">
              <w:t>—</w:t>
            </w:r>
          </w:p>
        </w:tc>
        <w:tc>
          <w:tcPr>
            <w:tcW w:w="2101" w:type="dxa"/>
            <w:hideMark/>
          </w:tcPr>
          <w:p w14:paraId="2BF025B5" w14:textId="77777777" w:rsidR="002D1419" w:rsidRPr="007D12FE" w:rsidRDefault="002D1419" w:rsidP="00A545E1">
            <w:pPr>
              <w:pStyle w:val="Vietanivel1texto"/>
            </w:pPr>
            <w:r w:rsidRPr="007D12FE">
              <w:t>—</w:t>
            </w:r>
          </w:p>
        </w:tc>
      </w:tr>
      <w:tr w:rsidR="002D1419" w:rsidRPr="007D12FE" w14:paraId="7C65C991" w14:textId="77777777" w:rsidTr="00FD094C">
        <w:trPr>
          <w:trHeight w:val="300"/>
        </w:trPr>
        <w:tc>
          <w:tcPr>
            <w:tcW w:w="5743" w:type="dxa"/>
            <w:hideMark/>
          </w:tcPr>
          <w:p w14:paraId="4C43C8FD" w14:textId="77777777" w:rsidR="002D1419" w:rsidRPr="007D12FE" w:rsidRDefault="002D1419" w:rsidP="00A545E1">
            <w:pPr>
              <w:pStyle w:val="Vietanivel1texto"/>
            </w:pPr>
            <w:r w:rsidRPr="007D12FE">
              <w:t>Actualización de NVIDIA 10.4.0</w:t>
            </w:r>
          </w:p>
        </w:tc>
        <w:tc>
          <w:tcPr>
            <w:tcW w:w="1778" w:type="dxa"/>
            <w:hideMark/>
          </w:tcPr>
          <w:p w14:paraId="5F826022" w14:textId="77777777" w:rsidR="002D1419" w:rsidRPr="007D12FE" w:rsidRDefault="002D1419" w:rsidP="00A545E1">
            <w:pPr>
              <w:pStyle w:val="Vietanivel1texto"/>
            </w:pPr>
            <w:r w:rsidRPr="007D12FE">
              <w:t>10.4.0</w:t>
            </w:r>
          </w:p>
        </w:tc>
        <w:tc>
          <w:tcPr>
            <w:tcW w:w="2101" w:type="dxa"/>
            <w:hideMark/>
          </w:tcPr>
          <w:p w14:paraId="27AEEA78" w14:textId="77777777" w:rsidR="002D1419" w:rsidRPr="007D12FE" w:rsidRDefault="002D1419" w:rsidP="00A545E1">
            <w:pPr>
              <w:pStyle w:val="Vietanivel1texto"/>
            </w:pPr>
            <w:r w:rsidRPr="007D12FE">
              <w:t>NVIDIA Corporation</w:t>
            </w:r>
          </w:p>
        </w:tc>
      </w:tr>
      <w:tr w:rsidR="002D1419" w:rsidRPr="007D12FE" w14:paraId="5A919FF2" w14:textId="77777777" w:rsidTr="00FD094C">
        <w:trPr>
          <w:trHeight w:val="300"/>
        </w:trPr>
        <w:tc>
          <w:tcPr>
            <w:tcW w:w="5743" w:type="dxa"/>
            <w:hideMark/>
          </w:tcPr>
          <w:p w14:paraId="67F2C6EB" w14:textId="77777777" w:rsidR="002D1419" w:rsidRPr="007D12FE" w:rsidRDefault="002D1419" w:rsidP="00A545E1">
            <w:pPr>
              <w:pStyle w:val="Vietanivel1texto"/>
            </w:pPr>
            <w:r w:rsidRPr="007D12FE">
              <w:t>Adobe Acrobat Reader DC - Español</w:t>
            </w:r>
          </w:p>
        </w:tc>
        <w:tc>
          <w:tcPr>
            <w:tcW w:w="1778" w:type="dxa"/>
            <w:hideMark/>
          </w:tcPr>
          <w:p w14:paraId="67C62054" w14:textId="77777777" w:rsidR="002D1419" w:rsidRPr="007D12FE" w:rsidRDefault="002D1419" w:rsidP="00A545E1">
            <w:pPr>
              <w:pStyle w:val="Vietanivel1texto"/>
            </w:pPr>
            <w:r w:rsidRPr="007D12FE">
              <w:t>18.009.20050</w:t>
            </w:r>
          </w:p>
        </w:tc>
        <w:tc>
          <w:tcPr>
            <w:tcW w:w="2101" w:type="dxa"/>
            <w:hideMark/>
          </w:tcPr>
          <w:p w14:paraId="36D31321" w14:textId="77777777" w:rsidR="002D1419" w:rsidRPr="007D12FE" w:rsidRDefault="002D1419" w:rsidP="00A545E1">
            <w:pPr>
              <w:pStyle w:val="Vietanivel1texto"/>
            </w:pPr>
            <w:r w:rsidRPr="007D12FE">
              <w:t>Adobe Systems Incorporated</w:t>
            </w:r>
          </w:p>
        </w:tc>
      </w:tr>
      <w:tr w:rsidR="002D1419" w:rsidRPr="007D12FE" w14:paraId="4E6698CA" w14:textId="77777777" w:rsidTr="00FD094C">
        <w:trPr>
          <w:trHeight w:val="300"/>
        </w:trPr>
        <w:tc>
          <w:tcPr>
            <w:tcW w:w="5743" w:type="dxa"/>
            <w:hideMark/>
          </w:tcPr>
          <w:p w14:paraId="1FB1E148" w14:textId="77777777" w:rsidR="002D1419" w:rsidRPr="007D12FE" w:rsidRDefault="002D1419" w:rsidP="00A545E1">
            <w:pPr>
              <w:pStyle w:val="Vietanivel1texto"/>
            </w:pPr>
            <w:r w:rsidRPr="007D12FE">
              <w:t>Adobe Acrobat X Pro - Italiano, Español, Nederlands, Português</w:t>
            </w:r>
          </w:p>
        </w:tc>
        <w:tc>
          <w:tcPr>
            <w:tcW w:w="1778" w:type="dxa"/>
            <w:hideMark/>
          </w:tcPr>
          <w:p w14:paraId="061C3CE2" w14:textId="77777777" w:rsidR="002D1419" w:rsidRPr="007D12FE" w:rsidRDefault="002D1419" w:rsidP="00A545E1">
            <w:pPr>
              <w:pStyle w:val="Vietanivel1texto"/>
            </w:pPr>
            <w:r w:rsidRPr="007D12FE">
              <w:t>10.0.0</w:t>
            </w:r>
          </w:p>
        </w:tc>
        <w:tc>
          <w:tcPr>
            <w:tcW w:w="2101" w:type="dxa"/>
            <w:hideMark/>
          </w:tcPr>
          <w:p w14:paraId="045866A6" w14:textId="77777777" w:rsidR="002D1419" w:rsidRPr="007D12FE" w:rsidRDefault="002D1419" w:rsidP="00A545E1">
            <w:pPr>
              <w:pStyle w:val="Vietanivel1texto"/>
            </w:pPr>
            <w:r w:rsidRPr="007D12FE">
              <w:t>Adobe Systems</w:t>
            </w:r>
          </w:p>
        </w:tc>
      </w:tr>
      <w:tr w:rsidR="002D1419" w:rsidRPr="007D12FE" w14:paraId="2ED0E6B3" w14:textId="77777777" w:rsidTr="00FD094C">
        <w:trPr>
          <w:trHeight w:val="300"/>
        </w:trPr>
        <w:tc>
          <w:tcPr>
            <w:tcW w:w="5743" w:type="dxa"/>
            <w:hideMark/>
          </w:tcPr>
          <w:p w14:paraId="510056D9" w14:textId="77777777" w:rsidR="002D1419" w:rsidRPr="007D12FE" w:rsidRDefault="002D1419" w:rsidP="00A545E1">
            <w:pPr>
              <w:pStyle w:val="Vietanivel1texto"/>
            </w:pPr>
            <w:r w:rsidRPr="007D12FE">
              <w:t>Adobe Acrobat XI Pro</w:t>
            </w:r>
          </w:p>
        </w:tc>
        <w:tc>
          <w:tcPr>
            <w:tcW w:w="1778" w:type="dxa"/>
            <w:hideMark/>
          </w:tcPr>
          <w:p w14:paraId="15109807" w14:textId="77777777" w:rsidR="002D1419" w:rsidRPr="007D12FE" w:rsidRDefault="002D1419" w:rsidP="00A545E1">
            <w:pPr>
              <w:pStyle w:val="Vietanivel1texto"/>
            </w:pPr>
            <w:r w:rsidRPr="007D12FE">
              <w:t>11.0.07</w:t>
            </w:r>
          </w:p>
        </w:tc>
        <w:tc>
          <w:tcPr>
            <w:tcW w:w="2101" w:type="dxa"/>
            <w:hideMark/>
          </w:tcPr>
          <w:p w14:paraId="38A50C2D" w14:textId="77777777" w:rsidR="002D1419" w:rsidRPr="007D12FE" w:rsidRDefault="002D1419" w:rsidP="00A545E1">
            <w:pPr>
              <w:pStyle w:val="Vietanivel1texto"/>
            </w:pPr>
            <w:r w:rsidRPr="007D12FE">
              <w:t>Adobe Systems</w:t>
            </w:r>
          </w:p>
        </w:tc>
      </w:tr>
      <w:tr w:rsidR="002D1419" w:rsidRPr="007D12FE" w14:paraId="60138B77" w14:textId="77777777" w:rsidTr="00FD094C">
        <w:trPr>
          <w:trHeight w:val="300"/>
        </w:trPr>
        <w:tc>
          <w:tcPr>
            <w:tcW w:w="5743" w:type="dxa"/>
            <w:hideMark/>
          </w:tcPr>
          <w:p w14:paraId="1F2F3E64" w14:textId="77777777" w:rsidR="002D1419" w:rsidRPr="007D12FE" w:rsidRDefault="002D1419" w:rsidP="00A545E1">
            <w:pPr>
              <w:pStyle w:val="Vietanivel1texto"/>
            </w:pPr>
            <w:r w:rsidRPr="007D12FE">
              <w:t>Adobe AIR</w:t>
            </w:r>
          </w:p>
        </w:tc>
        <w:tc>
          <w:tcPr>
            <w:tcW w:w="1778" w:type="dxa"/>
            <w:hideMark/>
          </w:tcPr>
          <w:p w14:paraId="7279423D" w14:textId="77777777" w:rsidR="002D1419" w:rsidRPr="007D12FE" w:rsidRDefault="002D1419" w:rsidP="00A545E1">
            <w:pPr>
              <w:pStyle w:val="Vietanivel1texto"/>
            </w:pPr>
            <w:r w:rsidRPr="007D12FE">
              <w:t>3.4.0.2710</w:t>
            </w:r>
          </w:p>
        </w:tc>
        <w:tc>
          <w:tcPr>
            <w:tcW w:w="2101" w:type="dxa"/>
            <w:hideMark/>
          </w:tcPr>
          <w:p w14:paraId="30EF1C0A" w14:textId="77777777" w:rsidR="002D1419" w:rsidRPr="007D12FE" w:rsidRDefault="002D1419" w:rsidP="00A545E1">
            <w:pPr>
              <w:pStyle w:val="Vietanivel1texto"/>
            </w:pPr>
            <w:r w:rsidRPr="007D12FE">
              <w:t>Adobe Systems Incorporated</w:t>
            </w:r>
          </w:p>
        </w:tc>
      </w:tr>
      <w:tr w:rsidR="002D1419" w:rsidRPr="007D12FE" w14:paraId="40DB4301" w14:textId="77777777" w:rsidTr="00FD094C">
        <w:trPr>
          <w:trHeight w:val="300"/>
        </w:trPr>
        <w:tc>
          <w:tcPr>
            <w:tcW w:w="5743" w:type="dxa"/>
            <w:hideMark/>
          </w:tcPr>
          <w:p w14:paraId="68DA3A48" w14:textId="77777777" w:rsidR="002D1419" w:rsidRPr="007D12FE" w:rsidRDefault="002D1419" w:rsidP="00A545E1">
            <w:pPr>
              <w:pStyle w:val="Vietanivel1texto"/>
            </w:pPr>
            <w:r w:rsidRPr="007D12FE">
              <w:t>Adobe Flash Player 10 ActiveX</w:t>
            </w:r>
          </w:p>
        </w:tc>
        <w:tc>
          <w:tcPr>
            <w:tcW w:w="1778" w:type="dxa"/>
            <w:hideMark/>
          </w:tcPr>
          <w:p w14:paraId="16FAC522" w14:textId="77777777" w:rsidR="002D1419" w:rsidRPr="007D12FE" w:rsidRDefault="002D1419" w:rsidP="00A545E1">
            <w:pPr>
              <w:pStyle w:val="Vietanivel1texto"/>
            </w:pPr>
            <w:r w:rsidRPr="007D12FE">
              <w:t>10.0.32.18</w:t>
            </w:r>
          </w:p>
        </w:tc>
        <w:tc>
          <w:tcPr>
            <w:tcW w:w="2101" w:type="dxa"/>
            <w:hideMark/>
          </w:tcPr>
          <w:p w14:paraId="2D696F30" w14:textId="77777777" w:rsidR="002D1419" w:rsidRPr="007D12FE" w:rsidRDefault="002D1419" w:rsidP="00A545E1">
            <w:pPr>
              <w:pStyle w:val="Vietanivel1texto"/>
            </w:pPr>
            <w:r w:rsidRPr="007D12FE">
              <w:t>Adobe Systems, Inc.</w:t>
            </w:r>
          </w:p>
        </w:tc>
      </w:tr>
      <w:tr w:rsidR="002D1419" w:rsidRPr="007D12FE" w14:paraId="7E089D58" w14:textId="77777777" w:rsidTr="00FD094C">
        <w:trPr>
          <w:trHeight w:val="300"/>
        </w:trPr>
        <w:tc>
          <w:tcPr>
            <w:tcW w:w="5743" w:type="dxa"/>
            <w:hideMark/>
          </w:tcPr>
          <w:p w14:paraId="36A64A8A" w14:textId="77777777" w:rsidR="002D1419" w:rsidRPr="007D12FE" w:rsidRDefault="002D1419" w:rsidP="00A545E1">
            <w:pPr>
              <w:pStyle w:val="Vietanivel1texto"/>
            </w:pPr>
            <w:r w:rsidRPr="007D12FE">
              <w:t>Adobe Flash Player 10 Plugin</w:t>
            </w:r>
          </w:p>
        </w:tc>
        <w:tc>
          <w:tcPr>
            <w:tcW w:w="1778" w:type="dxa"/>
            <w:hideMark/>
          </w:tcPr>
          <w:p w14:paraId="24866D6C" w14:textId="77777777" w:rsidR="002D1419" w:rsidRPr="007D12FE" w:rsidRDefault="002D1419" w:rsidP="00A545E1">
            <w:pPr>
              <w:pStyle w:val="Vietanivel1texto"/>
            </w:pPr>
            <w:r w:rsidRPr="007D12FE">
              <w:t>10.0.32.18</w:t>
            </w:r>
          </w:p>
        </w:tc>
        <w:tc>
          <w:tcPr>
            <w:tcW w:w="2101" w:type="dxa"/>
            <w:hideMark/>
          </w:tcPr>
          <w:p w14:paraId="5420812E" w14:textId="77777777" w:rsidR="002D1419" w:rsidRPr="007D12FE" w:rsidRDefault="002D1419" w:rsidP="00A545E1">
            <w:pPr>
              <w:pStyle w:val="Vietanivel1texto"/>
            </w:pPr>
            <w:r w:rsidRPr="007D12FE">
              <w:t>Adobe Systems, Inc.</w:t>
            </w:r>
          </w:p>
        </w:tc>
      </w:tr>
      <w:tr w:rsidR="002D1419" w:rsidRPr="007D12FE" w14:paraId="67B20C72" w14:textId="77777777" w:rsidTr="00FD094C">
        <w:trPr>
          <w:trHeight w:val="300"/>
        </w:trPr>
        <w:tc>
          <w:tcPr>
            <w:tcW w:w="5743" w:type="dxa"/>
            <w:hideMark/>
          </w:tcPr>
          <w:p w14:paraId="2B893ECB" w14:textId="77777777" w:rsidR="002D1419" w:rsidRPr="007D12FE" w:rsidRDefault="002D1419" w:rsidP="00A545E1">
            <w:pPr>
              <w:pStyle w:val="Vietanivel1texto"/>
            </w:pPr>
            <w:r w:rsidRPr="007D12FE">
              <w:t>Adobe Flash Player 11 ActiveX</w:t>
            </w:r>
          </w:p>
        </w:tc>
        <w:tc>
          <w:tcPr>
            <w:tcW w:w="1778" w:type="dxa"/>
            <w:hideMark/>
          </w:tcPr>
          <w:p w14:paraId="4B3AB51B" w14:textId="77777777" w:rsidR="002D1419" w:rsidRPr="007D12FE" w:rsidRDefault="002D1419" w:rsidP="00A545E1">
            <w:pPr>
              <w:pStyle w:val="Vietanivel1texto"/>
            </w:pPr>
            <w:r w:rsidRPr="007D12FE">
              <w:t>11.0.1.152</w:t>
            </w:r>
          </w:p>
        </w:tc>
        <w:tc>
          <w:tcPr>
            <w:tcW w:w="2101" w:type="dxa"/>
            <w:hideMark/>
          </w:tcPr>
          <w:p w14:paraId="2642B1F7" w14:textId="77777777" w:rsidR="002D1419" w:rsidRPr="007D12FE" w:rsidRDefault="002D1419" w:rsidP="00A545E1">
            <w:pPr>
              <w:pStyle w:val="Vietanivel1texto"/>
            </w:pPr>
            <w:r w:rsidRPr="007D12FE">
              <w:t>Adobe Systems Incorporated</w:t>
            </w:r>
          </w:p>
        </w:tc>
      </w:tr>
      <w:tr w:rsidR="002D1419" w:rsidRPr="007D12FE" w14:paraId="5A979B8E" w14:textId="77777777" w:rsidTr="00FD094C">
        <w:trPr>
          <w:trHeight w:val="300"/>
        </w:trPr>
        <w:tc>
          <w:tcPr>
            <w:tcW w:w="5743" w:type="dxa"/>
            <w:hideMark/>
          </w:tcPr>
          <w:p w14:paraId="349468B3" w14:textId="77777777" w:rsidR="002D1419" w:rsidRPr="007D12FE" w:rsidRDefault="002D1419" w:rsidP="00A545E1">
            <w:pPr>
              <w:pStyle w:val="Vietanivel1texto"/>
            </w:pPr>
            <w:r w:rsidRPr="007D12FE">
              <w:t>Adobe Flash Player 12 ActiveX</w:t>
            </w:r>
          </w:p>
        </w:tc>
        <w:tc>
          <w:tcPr>
            <w:tcW w:w="1778" w:type="dxa"/>
            <w:hideMark/>
          </w:tcPr>
          <w:p w14:paraId="3C817B76" w14:textId="77777777" w:rsidR="002D1419" w:rsidRPr="007D12FE" w:rsidRDefault="002D1419" w:rsidP="00A545E1">
            <w:pPr>
              <w:pStyle w:val="Vietanivel1texto"/>
            </w:pPr>
            <w:r w:rsidRPr="007D12FE">
              <w:t>12.0.0.38</w:t>
            </w:r>
          </w:p>
        </w:tc>
        <w:tc>
          <w:tcPr>
            <w:tcW w:w="2101" w:type="dxa"/>
            <w:hideMark/>
          </w:tcPr>
          <w:p w14:paraId="4E6A2EF0" w14:textId="77777777" w:rsidR="002D1419" w:rsidRPr="007D12FE" w:rsidRDefault="002D1419" w:rsidP="00A545E1">
            <w:pPr>
              <w:pStyle w:val="Vietanivel1texto"/>
            </w:pPr>
            <w:r w:rsidRPr="007D12FE">
              <w:t>Adobe Systems Incorporated</w:t>
            </w:r>
          </w:p>
        </w:tc>
      </w:tr>
      <w:tr w:rsidR="002D1419" w:rsidRPr="007D12FE" w14:paraId="31E3DF85" w14:textId="77777777" w:rsidTr="00FD094C">
        <w:trPr>
          <w:trHeight w:val="300"/>
        </w:trPr>
        <w:tc>
          <w:tcPr>
            <w:tcW w:w="5743" w:type="dxa"/>
            <w:hideMark/>
          </w:tcPr>
          <w:p w14:paraId="053785C9" w14:textId="77777777" w:rsidR="002D1419" w:rsidRPr="007D12FE" w:rsidRDefault="002D1419" w:rsidP="00A545E1">
            <w:pPr>
              <w:pStyle w:val="Vietanivel1texto"/>
            </w:pPr>
            <w:r w:rsidRPr="007D12FE">
              <w:t>Adobe Flash Player 14 Plugin</w:t>
            </w:r>
          </w:p>
        </w:tc>
        <w:tc>
          <w:tcPr>
            <w:tcW w:w="1778" w:type="dxa"/>
            <w:hideMark/>
          </w:tcPr>
          <w:p w14:paraId="3E141269" w14:textId="77777777" w:rsidR="002D1419" w:rsidRPr="007D12FE" w:rsidRDefault="002D1419" w:rsidP="00A545E1">
            <w:pPr>
              <w:pStyle w:val="Vietanivel1texto"/>
            </w:pPr>
            <w:r w:rsidRPr="007D12FE">
              <w:t>14.0.0.145</w:t>
            </w:r>
          </w:p>
        </w:tc>
        <w:tc>
          <w:tcPr>
            <w:tcW w:w="2101" w:type="dxa"/>
            <w:hideMark/>
          </w:tcPr>
          <w:p w14:paraId="23132E4C" w14:textId="77777777" w:rsidR="002D1419" w:rsidRPr="007D12FE" w:rsidRDefault="002D1419" w:rsidP="00A545E1">
            <w:pPr>
              <w:pStyle w:val="Vietanivel1texto"/>
            </w:pPr>
            <w:r w:rsidRPr="007D12FE">
              <w:t>Adobe Systems Incorporated</w:t>
            </w:r>
          </w:p>
        </w:tc>
      </w:tr>
      <w:tr w:rsidR="002D1419" w:rsidRPr="007D12FE" w14:paraId="1F218C6F" w14:textId="77777777" w:rsidTr="00FD094C">
        <w:trPr>
          <w:trHeight w:val="300"/>
        </w:trPr>
        <w:tc>
          <w:tcPr>
            <w:tcW w:w="5743" w:type="dxa"/>
            <w:hideMark/>
          </w:tcPr>
          <w:p w14:paraId="0E02B6DA" w14:textId="77777777" w:rsidR="002D1419" w:rsidRPr="007D12FE" w:rsidRDefault="002D1419" w:rsidP="00A545E1">
            <w:pPr>
              <w:pStyle w:val="Vietanivel1texto"/>
            </w:pPr>
            <w:r w:rsidRPr="007D12FE">
              <w:t>Adobe Flash Player 17 ActiveX</w:t>
            </w:r>
          </w:p>
        </w:tc>
        <w:tc>
          <w:tcPr>
            <w:tcW w:w="1778" w:type="dxa"/>
            <w:hideMark/>
          </w:tcPr>
          <w:p w14:paraId="192D9241" w14:textId="77777777" w:rsidR="002D1419" w:rsidRPr="007D12FE" w:rsidRDefault="002D1419" w:rsidP="00A545E1">
            <w:pPr>
              <w:pStyle w:val="Vietanivel1texto"/>
            </w:pPr>
            <w:r w:rsidRPr="007D12FE">
              <w:t>17.0.0.169</w:t>
            </w:r>
          </w:p>
        </w:tc>
        <w:tc>
          <w:tcPr>
            <w:tcW w:w="2101" w:type="dxa"/>
            <w:hideMark/>
          </w:tcPr>
          <w:p w14:paraId="04507EEA" w14:textId="77777777" w:rsidR="002D1419" w:rsidRPr="007D12FE" w:rsidRDefault="002D1419" w:rsidP="00A545E1">
            <w:pPr>
              <w:pStyle w:val="Vietanivel1texto"/>
            </w:pPr>
            <w:r w:rsidRPr="007D12FE">
              <w:t>Adobe Systems Incorporated</w:t>
            </w:r>
          </w:p>
        </w:tc>
      </w:tr>
      <w:tr w:rsidR="002D1419" w:rsidRPr="007D12FE" w14:paraId="634421AD" w14:textId="77777777" w:rsidTr="00FD094C">
        <w:trPr>
          <w:trHeight w:val="300"/>
        </w:trPr>
        <w:tc>
          <w:tcPr>
            <w:tcW w:w="5743" w:type="dxa"/>
            <w:hideMark/>
          </w:tcPr>
          <w:p w14:paraId="6515455B" w14:textId="77777777" w:rsidR="002D1419" w:rsidRPr="007D12FE" w:rsidRDefault="002D1419" w:rsidP="00A545E1">
            <w:pPr>
              <w:pStyle w:val="Vietanivel1texto"/>
            </w:pPr>
            <w:r w:rsidRPr="007D12FE">
              <w:t>Adobe Flash Player 18 ActiveX</w:t>
            </w:r>
          </w:p>
        </w:tc>
        <w:tc>
          <w:tcPr>
            <w:tcW w:w="1778" w:type="dxa"/>
            <w:hideMark/>
          </w:tcPr>
          <w:p w14:paraId="7C129563" w14:textId="77777777" w:rsidR="002D1419" w:rsidRPr="007D12FE" w:rsidRDefault="002D1419" w:rsidP="00A545E1">
            <w:pPr>
              <w:pStyle w:val="Vietanivel1texto"/>
            </w:pPr>
            <w:r w:rsidRPr="007D12FE">
              <w:t>18.0.0.261</w:t>
            </w:r>
          </w:p>
        </w:tc>
        <w:tc>
          <w:tcPr>
            <w:tcW w:w="2101" w:type="dxa"/>
            <w:hideMark/>
          </w:tcPr>
          <w:p w14:paraId="6FF9F54B" w14:textId="77777777" w:rsidR="002D1419" w:rsidRPr="007D12FE" w:rsidRDefault="002D1419" w:rsidP="00A545E1">
            <w:pPr>
              <w:pStyle w:val="Vietanivel1texto"/>
            </w:pPr>
            <w:r w:rsidRPr="007D12FE">
              <w:t>Adobe Systems Incorporated</w:t>
            </w:r>
          </w:p>
        </w:tc>
      </w:tr>
      <w:tr w:rsidR="002D1419" w:rsidRPr="007D12FE" w14:paraId="0214D219" w14:textId="77777777" w:rsidTr="00FD094C">
        <w:trPr>
          <w:trHeight w:val="300"/>
        </w:trPr>
        <w:tc>
          <w:tcPr>
            <w:tcW w:w="5743" w:type="dxa"/>
            <w:hideMark/>
          </w:tcPr>
          <w:p w14:paraId="47CCC52F" w14:textId="77777777" w:rsidR="002D1419" w:rsidRPr="007D12FE" w:rsidRDefault="002D1419" w:rsidP="00A545E1">
            <w:pPr>
              <w:pStyle w:val="Vietanivel1texto"/>
            </w:pPr>
            <w:r w:rsidRPr="007D12FE">
              <w:t>Adobe Flash Player 21 ActiveX</w:t>
            </w:r>
          </w:p>
        </w:tc>
        <w:tc>
          <w:tcPr>
            <w:tcW w:w="1778" w:type="dxa"/>
            <w:hideMark/>
          </w:tcPr>
          <w:p w14:paraId="15B58607" w14:textId="77777777" w:rsidR="002D1419" w:rsidRPr="007D12FE" w:rsidRDefault="002D1419" w:rsidP="00A545E1">
            <w:pPr>
              <w:pStyle w:val="Vietanivel1texto"/>
            </w:pPr>
            <w:r w:rsidRPr="007D12FE">
              <w:t>21.0.0.242</w:t>
            </w:r>
          </w:p>
        </w:tc>
        <w:tc>
          <w:tcPr>
            <w:tcW w:w="2101" w:type="dxa"/>
            <w:hideMark/>
          </w:tcPr>
          <w:p w14:paraId="6FE367DF" w14:textId="77777777" w:rsidR="002D1419" w:rsidRPr="007D12FE" w:rsidRDefault="002D1419" w:rsidP="00A545E1">
            <w:pPr>
              <w:pStyle w:val="Vietanivel1texto"/>
            </w:pPr>
            <w:r w:rsidRPr="007D12FE">
              <w:t>Adobe Systems Incorporated</w:t>
            </w:r>
          </w:p>
        </w:tc>
      </w:tr>
      <w:tr w:rsidR="002D1419" w:rsidRPr="007D12FE" w14:paraId="56CE6579" w14:textId="77777777" w:rsidTr="00FD094C">
        <w:trPr>
          <w:trHeight w:val="300"/>
        </w:trPr>
        <w:tc>
          <w:tcPr>
            <w:tcW w:w="5743" w:type="dxa"/>
            <w:hideMark/>
          </w:tcPr>
          <w:p w14:paraId="73CCB4C3" w14:textId="77777777" w:rsidR="002D1419" w:rsidRPr="007D12FE" w:rsidRDefault="002D1419" w:rsidP="00A545E1">
            <w:pPr>
              <w:pStyle w:val="Vietanivel1texto"/>
            </w:pPr>
            <w:r w:rsidRPr="007D12FE">
              <w:t>Adobe Flash Player 25 ActiveX</w:t>
            </w:r>
          </w:p>
        </w:tc>
        <w:tc>
          <w:tcPr>
            <w:tcW w:w="1778" w:type="dxa"/>
            <w:hideMark/>
          </w:tcPr>
          <w:p w14:paraId="0F3F9914" w14:textId="77777777" w:rsidR="002D1419" w:rsidRPr="007D12FE" w:rsidRDefault="002D1419" w:rsidP="00A545E1">
            <w:pPr>
              <w:pStyle w:val="Vietanivel1texto"/>
            </w:pPr>
            <w:r w:rsidRPr="007D12FE">
              <w:t>25.0.0.171</w:t>
            </w:r>
          </w:p>
        </w:tc>
        <w:tc>
          <w:tcPr>
            <w:tcW w:w="2101" w:type="dxa"/>
            <w:hideMark/>
          </w:tcPr>
          <w:p w14:paraId="15E03E9A" w14:textId="77777777" w:rsidR="002D1419" w:rsidRPr="007D12FE" w:rsidRDefault="002D1419" w:rsidP="00A545E1">
            <w:pPr>
              <w:pStyle w:val="Vietanivel1texto"/>
            </w:pPr>
            <w:r w:rsidRPr="007D12FE">
              <w:t>Adobe Systems Incorporated</w:t>
            </w:r>
          </w:p>
        </w:tc>
      </w:tr>
      <w:tr w:rsidR="002D1419" w:rsidRPr="007D12FE" w14:paraId="53160564" w14:textId="77777777" w:rsidTr="00FD094C">
        <w:trPr>
          <w:trHeight w:val="300"/>
        </w:trPr>
        <w:tc>
          <w:tcPr>
            <w:tcW w:w="5743" w:type="dxa"/>
            <w:hideMark/>
          </w:tcPr>
          <w:p w14:paraId="4717B064" w14:textId="77777777" w:rsidR="002D1419" w:rsidRPr="007D12FE" w:rsidRDefault="002D1419" w:rsidP="00A545E1">
            <w:pPr>
              <w:pStyle w:val="Vietanivel1texto"/>
            </w:pPr>
            <w:r w:rsidRPr="007D12FE">
              <w:t>Adobe Flash Player 30 ActiveX</w:t>
            </w:r>
          </w:p>
        </w:tc>
        <w:tc>
          <w:tcPr>
            <w:tcW w:w="1778" w:type="dxa"/>
            <w:hideMark/>
          </w:tcPr>
          <w:p w14:paraId="72D6D992" w14:textId="77777777" w:rsidR="002D1419" w:rsidRPr="007D12FE" w:rsidRDefault="002D1419" w:rsidP="00A545E1">
            <w:pPr>
              <w:pStyle w:val="Vietanivel1texto"/>
            </w:pPr>
            <w:r w:rsidRPr="007D12FE">
              <w:t>30.0.0.113</w:t>
            </w:r>
          </w:p>
        </w:tc>
        <w:tc>
          <w:tcPr>
            <w:tcW w:w="2101" w:type="dxa"/>
            <w:hideMark/>
          </w:tcPr>
          <w:p w14:paraId="3765AFCC" w14:textId="77777777" w:rsidR="002D1419" w:rsidRPr="007D12FE" w:rsidRDefault="002D1419" w:rsidP="00A545E1">
            <w:pPr>
              <w:pStyle w:val="Vietanivel1texto"/>
            </w:pPr>
            <w:r w:rsidRPr="007D12FE">
              <w:t>Adobe Systems Incorporated</w:t>
            </w:r>
          </w:p>
        </w:tc>
      </w:tr>
      <w:tr w:rsidR="002D1419" w:rsidRPr="007D12FE" w14:paraId="28C591D2" w14:textId="77777777" w:rsidTr="00FD094C">
        <w:trPr>
          <w:trHeight w:val="300"/>
        </w:trPr>
        <w:tc>
          <w:tcPr>
            <w:tcW w:w="5743" w:type="dxa"/>
            <w:hideMark/>
          </w:tcPr>
          <w:p w14:paraId="0ED9B6D5" w14:textId="77777777" w:rsidR="002D1419" w:rsidRPr="007D12FE" w:rsidRDefault="002D1419" w:rsidP="00A545E1">
            <w:pPr>
              <w:pStyle w:val="Vietanivel1texto"/>
            </w:pPr>
            <w:r w:rsidRPr="007D12FE">
              <w:t>Adobe Flash Player 30 PPAPI</w:t>
            </w:r>
          </w:p>
        </w:tc>
        <w:tc>
          <w:tcPr>
            <w:tcW w:w="1778" w:type="dxa"/>
            <w:hideMark/>
          </w:tcPr>
          <w:p w14:paraId="5147B343" w14:textId="77777777" w:rsidR="002D1419" w:rsidRPr="007D12FE" w:rsidRDefault="002D1419" w:rsidP="00A545E1">
            <w:pPr>
              <w:pStyle w:val="Vietanivel1texto"/>
            </w:pPr>
            <w:r w:rsidRPr="007D12FE">
              <w:t>30.0.0.113</w:t>
            </w:r>
          </w:p>
        </w:tc>
        <w:tc>
          <w:tcPr>
            <w:tcW w:w="2101" w:type="dxa"/>
            <w:hideMark/>
          </w:tcPr>
          <w:p w14:paraId="46B4FFC9" w14:textId="77777777" w:rsidR="002D1419" w:rsidRPr="007D12FE" w:rsidRDefault="002D1419" w:rsidP="00A545E1">
            <w:pPr>
              <w:pStyle w:val="Vietanivel1texto"/>
            </w:pPr>
            <w:r w:rsidRPr="007D12FE">
              <w:t>Adobe Systems Incorporated</w:t>
            </w:r>
          </w:p>
        </w:tc>
      </w:tr>
      <w:tr w:rsidR="002D1419" w:rsidRPr="007D12FE" w14:paraId="7CAD55DC" w14:textId="77777777" w:rsidTr="00FD094C">
        <w:trPr>
          <w:trHeight w:val="300"/>
        </w:trPr>
        <w:tc>
          <w:tcPr>
            <w:tcW w:w="5743" w:type="dxa"/>
            <w:hideMark/>
          </w:tcPr>
          <w:p w14:paraId="3E77E9EC" w14:textId="77777777" w:rsidR="002D1419" w:rsidRPr="007D12FE" w:rsidRDefault="002D1419" w:rsidP="00A545E1">
            <w:pPr>
              <w:pStyle w:val="Vietanivel1texto"/>
            </w:pPr>
            <w:r w:rsidRPr="007D12FE">
              <w:t>Adobe Reader XI - Español</w:t>
            </w:r>
          </w:p>
        </w:tc>
        <w:tc>
          <w:tcPr>
            <w:tcW w:w="1778" w:type="dxa"/>
            <w:hideMark/>
          </w:tcPr>
          <w:p w14:paraId="1955EB43" w14:textId="77777777" w:rsidR="002D1419" w:rsidRPr="007D12FE" w:rsidRDefault="002D1419" w:rsidP="00A545E1">
            <w:pPr>
              <w:pStyle w:val="Vietanivel1texto"/>
            </w:pPr>
            <w:r w:rsidRPr="007D12FE">
              <w:t>11.0.00</w:t>
            </w:r>
          </w:p>
        </w:tc>
        <w:tc>
          <w:tcPr>
            <w:tcW w:w="2101" w:type="dxa"/>
            <w:hideMark/>
          </w:tcPr>
          <w:p w14:paraId="102F2BBB" w14:textId="77777777" w:rsidR="002D1419" w:rsidRPr="007D12FE" w:rsidRDefault="002D1419" w:rsidP="00A545E1">
            <w:pPr>
              <w:pStyle w:val="Vietanivel1texto"/>
            </w:pPr>
            <w:r w:rsidRPr="007D12FE">
              <w:t>Adobe Systems Incorporated</w:t>
            </w:r>
          </w:p>
        </w:tc>
      </w:tr>
      <w:tr w:rsidR="002D1419" w:rsidRPr="007D12FE" w14:paraId="60AF20DF" w14:textId="77777777" w:rsidTr="00FD094C">
        <w:trPr>
          <w:trHeight w:val="300"/>
        </w:trPr>
        <w:tc>
          <w:tcPr>
            <w:tcW w:w="5743" w:type="dxa"/>
            <w:hideMark/>
          </w:tcPr>
          <w:p w14:paraId="20C3CA37" w14:textId="77777777" w:rsidR="002D1419" w:rsidRPr="007D12FE" w:rsidRDefault="002D1419" w:rsidP="00A545E1">
            <w:pPr>
              <w:pStyle w:val="Vietanivel1texto"/>
            </w:pPr>
            <w:r w:rsidRPr="007D12FE">
              <w:t>Adobe Reader XI (11.0.10) - Español</w:t>
            </w:r>
          </w:p>
        </w:tc>
        <w:tc>
          <w:tcPr>
            <w:tcW w:w="1778" w:type="dxa"/>
            <w:hideMark/>
          </w:tcPr>
          <w:p w14:paraId="12316C09" w14:textId="77777777" w:rsidR="002D1419" w:rsidRPr="007D12FE" w:rsidRDefault="002D1419" w:rsidP="00A545E1">
            <w:pPr>
              <w:pStyle w:val="Vietanivel1texto"/>
            </w:pPr>
            <w:r w:rsidRPr="007D12FE">
              <w:t>11.0.10</w:t>
            </w:r>
          </w:p>
        </w:tc>
        <w:tc>
          <w:tcPr>
            <w:tcW w:w="2101" w:type="dxa"/>
            <w:hideMark/>
          </w:tcPr>
          <w:p w14:paraId="0D0A56C3" w14:textId="77777777" w:rsidR="002D1419" w:rsidRPr="007D12FE" w:rsidRDefault="002D1419" w:rsidP="00A545E1">
            <w:pPr>
              <w:pStyle w:val="Vietanivel1texto"/>
            </w:pPr>
            <w:r w:rsidRPr="007D12FE">
              <w:t>Adobe Systems Incorporated</w:t>
            </w:r>
          </w:p>
        </w:tc>
      </w:tr>
      <w:tr w:rsidR="002D1419" w:rsidRPr="007D12FE" w14:paraId="50D2717C" w14:textId="77777777" w:rsidTr="00FD094C">
        <w:trPr>
          <w:trHeight w:val="300"/>
        </w:trPr>
        <w:tc>
          <w:tcPr>
            <w:tcW w:w="5743" w:type="dxa"/>
            <w:hideMark/>
          </w:tcPr>
          <w:p w14:paraId="398D0765" w14:textId="77777777" w:rsidR="002D1419" w:rsidRPr="007D12FE" w:rsidRDefault="002D1419" w:rsidP="00A545E1">
            <w:pPr>
              <w:pStyle w:val="Vietanivel1texto"/>
            </w:pPr>
            <w:r w:rsidRPr="007D12FE">
              <w:t>Adobe Reader XI (11.0.20) - Español</w:t>
            </w:r>
          </w:p>
        </w:tc>
        <w:tc>
          <w:tcPr>
            <w:tcW w:w="1778" w:type="dxa"/>
            <w:hideMark/>
          </w:tcPr>
          <w:p w14:paraId="7261753F" w14:textId="77777777" w:rsidR="002D1419" w:rsidRPr="007D12FE" w:rsidRDefault="002D1419" w:rsidP="00A545E1">
            <w:pPr>
              <w:pStyle w:val="Vietanivel1texto"/>
            </w:pPr>
            <w:r w:rsidRPr="007D12FE">
              <w:t>11.0.20</w:t>
            </w:r>
          </w:p>
        </w:tc>
        <w:tc>
          <w:tcPr>
            <w:tcW w:w="2101" w:type="dxa"/>
            <w:hideMark/>
          </w:tcPr>
          <w:p w14:paraId="1FDBDDA3" w14:textId="77777777" w:rsidR="002D1419" w:rsidRPr="007D12FE" w:rsidRDefault="002D1419" w:rsidP="00A545E1">
            <w:pPr>
              <w:pStyle w:val="Vietanivel1texto"/>
            </w:pPr>
            <w:r w:rsidRPr="007D12FE">
              <w:t>Adobe Systems Incorporated</w:t>
            </w:r>
          </w:p>
        </w:tc>
      </w:tr>
      <w:tr w:rsidR="002D1419" w:rsidRPr="007D12FE" w14:paraId="1C9A4D94" w14:textId="77777777" w:rsidTr="00FD094C">
        <w:trPr>
          <w:trHeight w:val="300"/>
        </w:trPr>
        <w:tc>
          <w:tcPr>
            <w:tcW w:w="5743" w:type="dxa"/>
            <w:hideMark/>
          </w:tcPr>
          <w:p w14:paraId="34586F86" w14:textId="77777777" w:rsidR="002D1419" w:rsidRPr="007D12FE" w:rsidRDefault="002D1419" w:rsidP="00A545E1">
            <w:pPr>
              <w:pStyle w:val="Vietanivel1texto"/>
            </w:pPr>
            <w:r w:rsidRPr="007D12FE">
              <w:t>Adobe Reader XI (11.0.23) - Español</w:t>
            </w:r>
          </w:p>
        </w:tc>
        <w:tc>
          <w:tcPr>
            <w:tcW w:w="1778" w:type="dxa"/>
            <w:hideMark/>
          </w:tcPr>
          <w:p w14:paraId="3FBB3A7A" w14:textId="77777777" w:rsidR="002D1419" w:rsidRPr="007D12FE" w:rsidRDefault="002D1419" w:rsidP="00A545E1">
            <w:pPr>
              <w:pStyle w:val="Vietanivel1texto"/>
            </w:pPr>
            <w:r w:rsidRPr="007D12FE">
              <w:t>11.0.23</w:t>
            </w:r>
          </w:p>
        </w:tc>
        <w:tc>
          <w:tcPr>
            <w:tcW w:w="2101" w:type="dxa"/>
            <w:hideMark/>
          </w:tcPr>
          <w:p w14:paraId="0CBF2926" w14:textId="77777777" w:rsidR="002D1419" w:rsidRPr="007D12FE" w:rsidRDefault="002D1419" w:rsidP="00A545E1">
            <w:pPr>
              <w:pStyle w:val="Vietanivel1texto"/>
            </w:pPr>
            <w:r w:rsidRPr="007D12FE">
              <w:t>Adobe Systems Incorporated</w:t>
            </w:r>
          </w:p>
        </w:tc>
      </w:tr>
      <w:tr w:rsidR="002D1419" w:rsidRPr="007D12FE" w14:paraId="5ED2EFB7" w14:textId="77777777" w:rsidTr="00FD094C">
        <w:trPr>
          <w:trHeight w:val="300"/>
        </w:trPr>
        <w:tc>
          <w:tcPr>
            <w:tcW w:w="5743" w:type="dxa"/>
            <w:hideMark/>
          </w:tcPr>
          <w:p w14:paraId="669EF823" w14:textId="77777777" w:rsidR="002D1419" w:rsidRPr="007D12FE" w:rsidRDefault="002D1419" w:rsidP="00A545E1">
            <w:pPr>
              <w:pStyle w:val="Vietanivel1texto"/>
            </w:pPr>
            <w:r w:rsidRPr="007D12FE">
              <w:t>AMD Catalyst Install Manager</w:t>
            </w:r>
          </w:p>
        </w:tc>
        <w:tc>
          <w:tcPr>
            <w:tcW w:w="1778" w:type="dxa"/>
            <w:hideMark/>
          </w:tcPr>
          <w:p w14:paraId="7BA23A97" w14:textId="77777777" w:rsidR="002D1419" w:rsidRPr="007D12FE" w:rsidRDefault="002D1419" w:rsidP="00A545E1">
            <w:pPr>
              <w:pStyle w:val="Vietanivel1texto"/>
            </w:pPr>
            <w:r w:rsidRPr="007D12FE">
              <w:t>8.0.881.0</w:t>
            </w:r>
          </w:p>
        </w:tc>
        <w:tc>
          <w:tcPr>
            <w:tcW w:w="2101" w:type="dxa"/>
            <w:hideMark/>
          </w:tcPr>
          <w:p w14:paraId="19AEB7EE" w14:textId="77777777" w:rsidR="002D1419" w:rsidRPr="007D12FE" w:rsidRDefault="002D1419" w:rsidP="00A545E1">
            <w:pPr>
              <w:pStyle w:val="Vietanivel1texto"/>
            </w:pPr>
            <w:r w:rsidRPr="007D12FE">
              <w:t>Advanced Micro Devices, Inc.</w:t>
            </w:r>
          </w:p>
        </w:tc>
      </w:tr>
      <w:tr w:rsidR="002D1419" w:rsidRPr="007D12FE" w14:paraId="54BFBACF" w14:textId="77777777" w:rsidTr="00FD094C">
        <w:trPr>
          <w:trHeight w:val="300"/>
        </w:trPr>
        <w:tc>
          <w:tcPr>
            <w:tcW w:w="5743" w:type="dxa"/>
            <w:hideMark/>
          </w:tcPr>
          <w:p w14:paraId="5D43198B" w14:textId="77777777" w:rsidR="002D1419" w:rsidRPr="007D12FE" w:rsidRDefault="002D1419" w:rsidP="00A545E1">
            <w:pPr>
              <w:pStyle w:val="Vietanivel1texto"/>
            </w:pPr>
            <w:r w:rsidRPr="007D12FE">
              <w:t>AMS Machinery Manager</w:t>
            </w:r>
          </w:p>
        </w:tc>
        <w:tc>
          <w:tcPr>
            <w:tcW w:w="1778" w:type="dxa"/>
            <w:hideMark/>
          </w:tcPr>
          <w:p w14:paraId="7237D012" w14:textId="77777777" w:rsidR="002D1419" w:rsidRPr="007D12FE" w:rsidRDefault="002D1419" w:rsidP="00A545E1">
            <w:pPr>
              <w:pStyle w:val="Vietanivel1texto"/>
            </w:pPr>
            <w:r w:rsidRPr="007D12FE">
              <w:t>v5.61</w:t>
            </w:r>
          </w:p>
        </w:tc>
        <w:tc>
          <w:tcPr>
            <w:tcW w:w="2101" w:type="dxa"/>
            <w:hideMark/>
          </w:tcPr>
          <w:p w14:paraId="623635ED" w14:textId="77777777" w:rsidR="002D1419" w:rsidRPr="007D12FE" w:rsidRDefault="002D1419" w:rsidP="00A545E1">
            <w:pPr>
              <w:pStyle w:val="Vietanivel1texto"/>
            </w:pPr>
            <w:r w:rsidRPr="007D12FE">
              <w:t>Computational Systems, Inc.</w:t>
            </w:r>
          </w:p>
        </w:tc>
      </w:tr>
      <w:tr w:rsidR="002D1419" w:rsidRPr="007D12FE" w14:paraId="617095E6" w14:textId="77777777" w:rsidTr="00FD094C">
        <w:trPr>
          <w:trHeight w:val="300"/>
        </w:trPr>
        <w:tc>
          <w:tcPr>
            <w:tcW w:w="5743" w:type="dxa"/>
            <w:hideMark/>
          </w:tcPr>
          <w:p w14:paraId="5A6E7EC0" w14:textId="77777777" w:rsidR="002D1419" w:rsidRPr="007D12FE" w:rsidRDefault="002D1419" w:rsidP="00A545E1">
            <w:pPr>
              <w:pStyle w:val="Vietanivel1texto"/>
            </w:pPr>
            <w:r w:rsidRPr="007D12FE">
              <w:t>Aplicación de escritorio de Autodesk</w:t>
            </w:r>
          </w:p>
        </w:tc>
        <w:tc>
          <w:tcPr>
            <w:tcW w:w="1778" w:type="dxa"/>
            <w:hideMark/>
          </w:tcPr>
          <w:p w14:paraId="5C0166A3" w14:textId="77777777" w:rsidR="002D1419" w:rsidRPr="007D12FE" w:rsidRDefault="002D1419" w:rsidP="00A545E1">
            <w:pPr>
              <w:pStyle w:val="Vietanivel1texto"/>
            </w:pPr>
            <w:r w:rsidRPr="007D12FE">
              <w:t>7.0.9.191</w:t>
            </w:r>
          </w:p>
        </w:tc>
        <w:tc>
          <w:tcPr>
            <w:tcW w:w="2101" w:type="dxa"/>
            <w:hideMark/>
          </w:tcPr>
          <w:p w14:paraId="3CCB61B8" w14:textId="77777777" w:rsidR="002D1419" w:rsidRPr="007D12FE" w:rsidRDefault="002D1419" w:rsidP="00A545E1">
            <w:pPr>
              <w:pStyle w:val="Vietanivel1texto"/>
            </w:pPr>
            <w:r w:rsidRPr="007D12FE">
              <w:t>Autodesk</w:t>
            </w:r>
          </w:p>
        </w:tc>
      </w:tr>
      <w:tr w:rsidR="002D1419" w:rsidRPr="007D12FE" w14:paraId="21162628" w14:textId="77777777" w:rsidTr="00FD094C">
        <w:trPr>
          <w:trHeight w:val="300"/>
        </w:trPr>
        <w:tc>
          <w:tcPr>
            <w:tcW w:w="5743" w:type="dxa"/>
            <w:hideMark/>
          </w:tcPr>
          <w:p w14:paraId="37339264" w14:textId="77777777" w:rsidR="002D1419" w:rsidRPr="007D12FE" w:rsidRDefault="002D1419" w:rsidP="00A545E1">
            <w:pPr>
              <w:pStyle w:val="Vietanivel1texto"/>
            </w:pPr>
            <w:r w:rsidRPr="007D12FE">
              <w:t>APLICACION POC INT ETOKEN</w:t>
            </w:r>
          </w:p>
        </w:tc>
        <w:tc>
          <w:tcPr>
            <w:tcW w:w="1778" w:type="dxa"/>
            <w:hideMark/>
          </w:tcPr>
          <w:p w14:paraId="5083C724" w14:textId="77777777" w:rsidR="002D1419" w:rsidRPr="007D12FE" w:rsidRDefault="002D1419" w:rsidP="00A545E1">
            <w:pPr>
              <w:pStyle w:val="Vietanivel1texto"/>
            </w:pPr>
            <w:r w:rsidRPr="007D12FE">
              <w:t>2.0.0</w:t>
            </w:r>
          </w:p>
        </w:tc>
        <w:tc>
          <w:tcPr>
            <w:tcW w:w="2101" w:type="dxa"/>
            <w:hideMark/>
          </w:tcPr>
          <w:p w14:paraId="6A7B8E7C" w14:textId="77777777" w:rsidR="002D1419" w:rsidRPr="007D12FE" w:rsidRDefault="002D1419" w:rsidP="00A545E1">
            <w:pPr>
              <w:pStyle w:val="Vietanivel1texto"/>
            </w:pPr>
            <w:r w:rsidRPr="007D12FE">
              <w:t>ENAGAS</w:t>
            </w:r>
          </w:p>
        </w:tc>
      </w:tr>
      <w:tr w:rsidR="002D1419" w:rsidRPr="007D12FE" w14:paraId="541B28DB" w14:textId="77777777" w:rsidTr="00FD094C">
        <w:trPr>
          <w:trHeight w:val="300"/>
        </w:trPr>
        <w:tc>
          <w:tcPr>
            <w:tcW w:w="5743" w:type="dxa"/>
            <w:hideMark/>
          </w:tcPr>
          <w:p w14:paraId="69C290B7" w14:textId="77777777" w:rsidR="002D1419" w:rsidRPr="007D12FE" w:rsidRDefault="002D1419" w:rsidP="00A545E1">
            <w:pPr>
              <w:pStyle w:val="Vietanivel1texto"/>
            </w:pPr>
            <w:r w:rsidRPr="007D12FE">
              <w:t>APLICACION POC MIG ETOKEN</w:t>
            </w:r>
          </w:p>
        </w:tc>
        <w:tc>
          <w:tcPr>
            <w:tcW w:w="1778" w:type="dxa"/>
            <w:hideMark/>
          </w:tcPr>
          <w:p w14:paraId="6836A18E" w14:textId="77777777" w:rsidR="002D1419" w:rsidRPr="007D12FE" w:rsidRDefault="002D1419" w:rsidP="00A545E1">
            <w:pPr>
              <w:pStyle w:val="Vietanivel1texto"/>
            </w:pPr>
            <w:r w:rsidRPr="007D12FE">
              <w:t>1.0.0</w:t>
            </w:r>
          </w:p>
        </w:tc>
        <w:tc>
          <w:tcPr>
            <w:tcW w:w="2101" w:type="dxa"/>
            <w:hideMark/>
          </w:tcPr>
          <w:p w14:paraId="12E0C611" w14:textId="77777777" w:rsidR="002D1419" w:rsidRPr="007D12FE" w:rsidRDefault="002D1419" w:rsidP="00A545E1">
            <w:pPr>
              <w:pStyle w:val="Vietanivel1texto"/>
            </w:pPr>
            <w:r w:rsidRPr="007D12FE">
              <w:t>ENAGAS</w:t>
            </w:r>
          </w:p>
        </w:tc>
      </w:tr>
      <w:tr w:rsidR="002D1419" w:rsidRPr="007D12FE" w14:paraId="420CED6C" w14:textId="77777777" w:rsidTr="00FD094C">
        <w:trPr>
          <w:trHeight w:val="300"/>
        </w:trPr>
        <w:tc>
          <w:tcPr>
            <w:tcW w:w="5743" w:type="dxa"/>
            <w:hideMark/>
          </w:tcPr>
          <w:p w14:paraId="30FB399E" w14:textId="77777777" w:rsidR="002D1419" w:rsidRPr="007D12FE" w:rsidRDefault="002D1419" w:rsidP="00A545E1">
            <w:pPr>
              <w:pStyle w:val="Vietanivel1texto"/>
            </w:pPr>
            <w:r w:rsidRPr="007D12FE">
              <w:t>APLICACION POC PRO ETOKEN</w:t>
            </w:r>
          </w:p>
        </w:tc>
        <w:tc>
          <w:tcPr>
            <w:tcW w:w="1778" w:type="dxa"/>
            <w:hideMark/>
          </w:tcPr>
          <w:p w14:paraId="30DE36FE" w14:textId="77777777" w:rsidR="002D1419" w:rsidRPr="007D12FE" w:rsidRDefault="002D1419" w:rsidP="00A545E1">
            <w:pPr>
              <w:pStyle w:val="Vietanivel1texto"/>
            </w:pPr>
            <w:r w:rsidRPr="007D12FE">
              <w:t>2.1.0</w:t>
            </w:r>
          </w:p>
        </w:tc>
        <w:tc>
          <w:tcPr>
            <w:tcW w:w="2101" w:type="dxa"/>
            <w:hideMark/>
          </w:tcPr>
          <w:p w14:paraId="57F08AE2" w14:textId="77777777" w:rsidR="002D1419" w:rsidRPr="007D12FE" w:rsidRDefault="002D1419" w:rsidP="00A545E1">
            <w:pPr>
              <w:pStyle w:val="Vietanivel1texto"/>
            </w:pPr>
            <w:r w:rsidRPr="007D12FE">
              <w:t>ENAGAS</w:t>
            </w:r>
          </w:p>
        </w:tc>
      </w:tr>
      <w:tr w:rsidR="002D1419" w:rsidRPr="007D12FE" w14:paraId="427CEF64" w14:textId="77777777" w:rsidTr="00FD094C">
        <w:trPr>
          <w:trHeight w:val="300"/>
        </w:trPr>
        <w:tc>
          <w:tcPr>
            <w:tcW w:w="5743" w:type="dxa"/>
            <w:hideMark/>
          </w:tcPr>
          <w:p w14:paraId="04FD229A" w14:textId="77777777" w:rsidR="002D1419" w:rsidRPr="007D12FE" w:rsidRDefault="002D1419" w:rsidP="00A545E1">
            <w:pPr>
              <w:pStyle w:val="Vietanivel1texto"/>
            </w:pPr>
            <w:r w:rsidRPr="007D12FE">
              <w:t>APLICACION POC PRO OCTUBRE ETOKEN</w:t>
            </w:r>
          </w:p>
        </w:tc>
        <w:tc>
          <w:tcPr>
            <w:tcW w:w="1778" w:type="dxa"/>
            <w:hideMark/>
          </w:tcPr>
          <w:p w14:paraId="7E2523AA" w14:textId="77777777" w:rsidR="002D1419" w:rsidRPr="007D12FE" w:rsidRDefault="002D1419" w:rsidP="00A545E1">
            <w:pPr>
              <w:pStyle w:val="Vietanivel1texto"/>
            </w:pPr>
            <w:r w:rsidRPr="007D12FE">
              <w:t>3.0.4</w:t>
            </w:r>
          </w:p>
        </w:tc>
        <w:tc>
          <w:tcPr>
            <w:tcW w:w="2101" w:type="dxa"/>
            <w:hideMark/>
          </w:tcPr>
          <w:p w14:paraId="71D63A06" w14:textId="77777777" w:rsidR="002D1419" w:rsidRPr="007D12FE" w:rsidRDefault="002D1419" w:rsidP="00A545E1">
            <w:pPr>
              <w:pStyle w:val="Vietanivel1texto"/>
            </w:pPr>
            <w:r w:rsidRPr="007D12FE">
              <w:t>ENAGAS</w:t>
            </w:r>
          </w:p>
        </w:tc>
      </w:tr>
      <w:tr w:rsidR="002D1419" w:rsidRPr="007D12FE" w14:paraId="0571E0A2" w14:textId="77777777" w:rsidTr="00FD094C">
        <w:trPr>
          <w:trHeight w:val="300"/>
        </w:trPr>
        <w:tc>
          <w:tcPr>
            <w:tcW w:w="5743" w:type="dxa"/>
            <w:hideMark/>
          </w:tcPr>
          <w:p w14:paraId="4DF8A8DE" w14:textId="77777777" w:rsidR="002D1419" w:rsidRPr="007D12FE" w:rsidRDefault="002D1419" w:rsidP="00A545E1">
            <w:pPr>
              <w:pStyle w:val="Vietanivel1texto"/>
            </w:pPr>
            <w:r w:rsidRPr="007D12FE">
              <w:t>Apple Application Support (32 bits)</w:t>
            </w:r>
          </w:p>
        </w:tc>
        <w:tc>
          <w:tcPr>
            <w:tcW w:w="1778" w:type="dxa"/>
            <w:hideMark/>
          </w:tcPr>
          <w:p w14:paraId="577328CF" w14:textId="77777777" w:rsidR="002D1419" w:rsidRPr="007D12FE" w:rsidRDefault="002D1419" w:rsidP="00A545E1">
            <w:pPr>
              <w:pStyle w:val="Vietanivel1texto"/>
            </w:pPr>
            <w:r w:rsidRPr="007D12FE">
              <w:t>6.2.1</w:t>
            </w:r>
          </w:p>
        </w:tc>
        <w:tc>
          <w:tcPr>
            <w:tcW w:w="2101" w:type="dxa"/>
            <w:hideMark/>
          </w:tcPr>
          <w:p w14:paraId="77F17712" w14:textId="77777777" w:rsidR="002D1419" w:rsidRPr="007D12FE" w:rsidRDefault="002D1419" w:rsidP="00A545E1">
            <w:pPr>
              <w:pStyle w:val="Vietanivel1texto"/>
            </w:pPr>
            <w:r w:rsidRPr="007D12FE">
              <w:t>Apple Inc.</w:t>
            </w:r>
          </w:p>
        </w:tc>
      </w:tr>
      <w:tr w:rsidR="002D1419" w:rsidRPr="007D12FE" w14:paraId="47D15F0F" w14:textId="77777777" w:rsidTr="00FD094C">
        <w:trPr>
          <w:trHeight w:val="300"/>
        </w:trPr>
        <w:tc>
          <w:tcPr>
            <w:tcW w:w="5743" w:type="dxa"/>
            <w:hideMark/>
          </w:tcPr>
          <w:p w14:paraId="7CC35A53" w14:textId="77777777" w:rsidR="002D1419" w:rsidRPr="007D12FE" w:rsidRDefault="002D1419" w:rsidP="00A545E1">
            <w:pPr>
              <w:pStyle w:val="Vietanivel1texto"/>
            </w:pPr>
            <w:r w:rsidRPr="007D12FE">
              <w:t>Apple Application Support (64 bits)</w:t>
            </w:r>
          </w:p>
        </w:tc>
        <w:tc>
          <w:tcPr>
            <w:tcW w:w="1778" w:type="dxa"/>
            <w:hideMark/>
          </w:tcPr>
          <w:p w14:paraId="6D6D1A2F" w14:textId="77777777" w:rsidR="002D1419" w:rsidRPr="007D12FE" w:rsidRDefault="002D1419" w:rsidP="00A545E1">
            <w:pPr>
              <w:pStyle w:val="Vietanivel1texto"/>
            </w:pPr>
            <w:r w:rsidRPr="007D12FE">
              <w:t>6.2.1</w:t>
            </w:r>
          </w:p>
        </w:tc>
        <w:tc>
          <w:tcPr>
            <w:tcW w:w="2101" w:type="dxa"/>
            <w:hideMark/>
          </w:tcPr>
          <w:p w14:paraId="0D927CFB" w14:textId="77777777" w:rsidR="002D1419" w:rsidRPr="007D12FE" w:rsidRDefault="002D1419" w:rsidP="00A545E1">
            <w:pPr>
              <w:pStyle w:val="Vietanivel1texto"/>
            </w:pPr>
            <w:r w:rsidRPr="007D12FE">
              <w:t>Apple Inc.</w:t>
            </w:r>
          </w:p>
        </w:tc>
      </w:tr>
      <w:tr w:rsidR="002D1419" w:rsidRPr="007D12FE" w14:paraId="1443DF7C" w14:textId="77777777" w:rsidTr="00FD094C">
        <w:trPr>
          <w:trHeight w:val="300"/>
        </w:trPr>
        <w:tc>
          <w:tcPr>
            <w:tcW w:w="5743" w:type="dxa"/>
            <w:hideMark/>
          </w:tcPr>
          <w:p w14:paraId="46388CEE" w14:textId="77777777" w:rsidR="002D1419" w:rsidRPr="007D12FE" w:rsidRDefault="002D1419" w:rsidP="00A545E1">
            <w:pPr>
              <w:pStyle w:val="Vietanivel1texto"/>
            </w:pPr>
            <w:r w:rsidRPr="007D12FE">
              <w:t>Apple Mobile Device Support</w:t>
            </w:r>
          </w:p>
        </w:tc>
        <w:tc>
          <w:tcPr>
            <w:tcW w:w="1778" w:type="dxa"/>
            <w:hideMark/>
          </w:tcPr>
          <w:p w14:paraId="02834F12" w14:textId="77777777" w:rsidR="002D1419" w:rsidRPr="007D12FE" w:rsidRDefault="002D1419" w:rsidP="00A545E1">
            <w:pPr>
              <w:pStyle w:val="Vietanivel1texto"/>
            </w:pPr>
            <w:r w:rsidRPr="007D12FE">
              <w:t>11.0.2.4</w:t>
            </w:r>
          </w:p>
        </w:tc>
        <w:tc>
          <w:tcPr>
            <w:tcW w:w="2101" w:type="dxa"/>
            <w:hideMark/>
          </w:tcPr>
          <w:p w14:paraId="027D1965" w14:textId="77777777" w:rsidR="002D1419" w:rsidRPr="007D12FE" w:rsidRDefault="002D1419" w:rsidP="00A545E1">
            <w:pPr>
              <w:pStyle w:val="Vietanivel1texto"/>
            </w:pPr>
            <w:r w:rsidRPr="007D12FE">
              <w:t>Apple Inc.</w:t>
            </w:r>
          </w:p>
        </w:tc>
      </w:tr>
      <w:tr w:rsidR="002D1419" w:rsidRPr="007D12FE" w14:paraId="0B762C1A" w14:textId="77777777" w:rsidTr="00FD094C">
        <w:trPr>
          <w:trHeight w:val="300"/>
        </w:trPr>
        <w:tc>
          <w:tcPr>
            <w:tcW w:w="5743" w:type="dxa"/>
            <w:hideMark/>
          </w:tcPr>
          <w:p w14:paraId="0AE14D78" w14:textId="77777777" w:rsidR="002D1419" w:rsidRPr="007D12FE" w:rsidRDefault="002D1419" w:rsidP="00A545E1">
            <w:pPr>
              <w:pStyle w:val="Vietanivel1texto"/>
            </w:pPr>
            <w:r w:rsidRPr="007D12FE">
              <w:t>Apple Software Update</w:t>
            </w:r>
          </w:p>
        </w:tc>
        <w:tc>
          <w:tcPr>
            <w:tcW w:w="1778" w:type="dxa"/>
            <w:hideMark/>
          </w:tcPr>
          <w:p w14:paraId="0065B402" w14:textId="77777777" w:rsidR="002D1419" w:rsidRPr="007D12FE" w:rsidRDefault="002D1419" w:rsidP="00A545E1">
            <w:pPr>
              <w:pStyle w:val="Vietanivel1texto"/>
            </w:pPr>
            <w:r w:rsidRPr="007D12FE">
              <w:t>2.5.0.1</w:t>
            </w:r>
          </w:p>
        </w:tc>
        <w:tc>
          <w:tcPr>
            <w:tcW w:w="2101" w:type="dxa"/>
            <w:hideMark/>
          </w:tcPr>
          <w:p w14:paraId="58B74F9D" w14:textId="77777777" w:rsidR="002D1419" w:rsidRPr="007D12FE" w:rsidRDefault="002D1419" w:rsidP="00A545E1">
            <w:pPr>
              <w:pStyle w:val="Vietanivel1texto"/>
            </w:pPr>
            <w:r w:rsidRPr="007D12FE">
              <w:t>Apple Inc.</w:t>
            </w:r>
          </w:p>
        </w:tc>
      </w:tr>
      <w:tr w:rsidR="002D1419" w:rsidRPr="007D12FE" w14:paraId="60BAADA1" w14:textId="77777777" w:rsidTr="00FD094C">
        <w:trPr>
          <w:trHeight w:val="300"/>
        </w:trPr>
        <w:tc>
          <w:tcPr>
            <w:tcW w:w="5743" w:type="dxa"/>
            <w:hideMark/>
          </w:tcPr>
          <w:p w14:paraId="4F86869C" w14:textId="77777777" w:rsidR="002D1419" w:rsidRPr="007D12FE" w:rsidRDefault="002D1419" w:rsidP="00A545E1">
            <w:pPr>
              <w:pStyle w:val="Vietanivel1texto"/>
            </w:pPr>
            <w:r w:rsidRPr="007D12FE">
              <w:t>Archivos auxiliares de instalación de Microsoft SQL Server 2008</w:t>
            </w:r>
          </w:p>
        </w:tc>
        <w:tc>
          <w:tcPr>
            <w:tcW w:w="1778" w:type="dxa"/>
            <w:hideMark/>
          </w:tcPr>
          <w:p w14:paraId="76E6EC1B" w14:textId="77777777" w:rsidR="002D1419" w:rsidRPr="007D12FE" w:rsidRDefault="002D1419" w:rsidP="00A545E1">
            <w:pPr>
              <w:pStyle w:val="Vietanivel1texto"/>
            </w:pPr>
            <w:r w:rsidRPr="007D12FE">
              <w:t>10.3.5500.0</w:t>
            </w:r>
          </w:p>
        </w:tc>
        <w:tc>
          <w:tcPr>
            <w:tcW w:w="2101" w:type="dxa"/>
            <w:hideMark/>
          </w:tcPr>
          <w:p w14:paraId="13FCB50F" w14:textId="77777777" w:rsidR="002D1419" w:rsidRPr="007D12FE" w:rsidRDefault="002D1419" w:rsidP="00A545E1">
            <w:pPr>
              <w:pStyle w:val="Vietanivel1texto"/>
            </w:pPr>
            <w:r w:rsidRPr="007D12FE">
              <w:t>Microsoft Corporation</w:t>
            </w:r>
          </w:p>
        </w:tc>
      </w:tr>
      <w:tr w:rsidR="002D1419" w:rsidRPr="007D12FE" w14:paraId="3681C310" w14:textId="77777777" w:rsidTr="00FD094C">
        <w:trPr>
          <w:trHeight w:val="300"/>
        </w:trPr>
        <w:tc>
          <w:tcPr>
            <w:tcW w:w="5743" w:type="dxa"/>
            <w:hideMark/>
          </w:tcPr>
          <w:p w14:paraId="74A3E7A1" w14:textId="77777777" w:rsidR="002D1419" w:rsidRPr="007D12FE" w:rsidRDefault="002D1419" w:rsidP="00A545E1">
            <w:pPr>
              <w:pStyle w:val="Vietanivel1texto"/>
            </w:pPr>
            <w:r w:rsidRPr="007D12FE">
              <w:t>Asistente para actualización a Windows 10</w:t>
            </w:r>
          </w:p>
        </w:tc>
        <w:tc>
          <w:tcPr>
            <w:tcW w:w="1778" w:type="dxa"/>
            <w:hideMark/>
          </w:tcPr>
          <w:p w14:paraId="4EFA0C24" w14:textId="77777777" w:rsidR="002D1419" w:rsidRPr="007D12FE" w:rsidRDefault="002D1419" w:rsidP="00A545E1">
            <w:pPr>
              <w:pStyle w:val="Vietanivel1texto"/>
            </w:pPr>
            <w:r w:rsidRPr="007D12FE">
              <w:t>1.4.9200.17387</w:t>
            </w:r>
          </w:p>
        </w:tc>
        <w:tc>
          <w:tcPr>
            <w:tcW w:w="2101" w:type="dxa"/>
            <w:hideMark/>
          </w:tcPr>
          <w:p w14:paraId="69B09645" w14:textId="77777777" w:rsidR="002D1419" w:rsidRPr="007D12FE" w:rsidRDefault="002D1419" w:rsidP="00A545E1">
            <w:pPr>
              <w:pStyle w:val="Vietanivel1texto"/>
            </w:pPr>
            <w:r w:rsidRPr="007D12FE">
              <w:t>Microsoft Corporation</w:t>
            </w:r>
          </w:p>
        </w:tc>
      </w:tr>
      <w:tr w:rsidR="002D1419" w:rsidRPr="007D12FE" w14:paraId="5595C05D" w14:textId="77777777" w:rsidTr="00FD094C">
        <w:trPr>
          <w:trHeight w:val="300"/>
        </w:trPr>
        <w:tc>
          <w:tcPr>
            <w:tcW w:w="5743" w:type="dxa"/>
            <w:hideMark/>
          </w:tcPr>
          <w:p w14:paraId="2B25092B" w14:textId="77777777" w:rsidR="002D1419" w:rsidRPr="007D12FE" w:rsidRDefault="002D1419" w:rsidP="00A545E1">
            <w:pPr>
              <w:pStyle w:val="Vietanivel1texto"/>
            </w:pPr>
            <w:r w:rsidRPr="007D12FE">
              <w:t>Asterisk Key 10.0</w:t>
            </w:r>
          </w:p>
        </w:tc>
        <w:tc>
          <w:tcPr>
            <w:tcW w:w="1778" w:type="dxa"/>
            <w:hideMark/>
          </w:tcPr>
          <w:p w14:paraId="46DD6D9E" w14:textId="77777777" w:rsidR="002D1419" w:rsidRPr="007D12FE" w:rsidRDefault="002D1419" w:rsidP="00A545E1">
            <w:pPr>
              <w:pStyle w:val="Vietanivel1texto"/>
            </w:pPr>
            <w:r w:rsidRPr="007D12FE">
              <w:t>—</w:t>
            </w:r>
          </w:p>
        </w:tc>
        <w:tc>
          <w:tcPr>
            <w:tcW w:w="2101" w:type="dxa"/>
            <w:hideMark/>
          </w:tcPr>
          <w:p w14:paraId="37C32CAD" w14:textId="77777777" w:rsidR="002D1419" w:rsidRPr="007D12FE" w:rsidRDefault="002D1419" w:rsidP="00A545E1">
            <w:pPr>
              <w:pStyle w:val="Vietanivel1texto"/>
            </w:pPr>
            <w:r w:rsidRPr="007D12FE">
              <w:t>—</w:t>
            </w:r>
          </w:p>
        </w:tc>
      </w:tr>
      <w:tr w:rsidR="002D1419" w:rsidRPr="007D12FE" w14:paraId="2178BBC4" w14:textId="77777777" w:rsidTr="00FD094C">
        <w:trPr>
          <w:trHeight w:val="300"/>
        </w:trPr>
        <w:tc>
          <w:tcPr>
            <w:tcW w:w="5743" w:type="dxa"/>
            <w:hideMark/>
          </w:tcPr>
          <w:p w14:paraId="6D018F9E" w14:textId="77777777" w:rsidR="002D1419" w:rsidRPr="007D12FE" w:rsidRDefault="002D1419" w:rsidP="00A545E1">
            <w:pPr>
              <w:pStyle w:val="Vietanivel1texto"/>
            </w:pPr>
            <w:r w:rsidRPr="007D12FE">
              <w:t>Autodesk AutoCAD LT 2019 - Español (Spanish)</w:t>
            </w:r>
          </w:p>
        </w:tc>
        <w:tc>
          <w:tcPr>
            <w:tcW w:w="1778" w:type="dxa"/>
            <w:hideMark/>
          </w:tcPr>
          <w:p w14:paraId="6FEF8673" w14:textId="77777777" w:rsidR="002D1419" w:rsidRPr="007D12FE" w:rsidRDefault="002D1419" w:rsidP="00A545E1">
            <w:pPr>
              <w:pStyle w:val="Vietanivel1texto"/>
            </w:pPr>
            <w:r w:rsidRPr="007D12FE">
              <w:t>23.0.46.0</w:t>
            </w:r>
          </w:p>
        </w:tc>
        <w:tc>
          <w:tcPr>
            <w:tcW w:w="2101" w:type="dxa"/>
            <w:hideMark/>
          </w:tcPr>
          <w:p w14:paraId="5305D2E7" w14:textId="77777777" w:rsidR="002D1419" w:rsidRPr="007D12FE" w:rsidRDefault="002D1419" w:rsidP="00A545E1">
            <w:pPr>
              <w:pStyle w:val="Vietanivel1texto"/>
            </w:pPr>
            <w:r w:rsidRPr="007D12FE">
              <w:t>Autodesk</w:t>
            </w:r>
          </w:p>
        </w:tc>
      </w:tr>
      <w:tr w:rsidR="002D1419" w:rsidRPr="007D12FE" w14:paraId="40DC3E90" w14:textId="77777777" w:rsidTr="00FD094C">
        <w:trPr>
          <w:trHeight w:val="300"/>
        </w:trPr>
        <w:tc>
          <w:tcPr>
            <w:tcW w:w="5743" w:type="dxa"/>
            <w:hideMark/>
          </w:tcPr>
          <w:p w14:paraId="2FC80B7F" w14:textId="77777777" w:rsidR="002D1419" w:rsidRPr="007D12FE" w:rsidRDefault="002D1419" w:rsidP="00A545E1">
            <w:pPr>
              <w:pStyle w:val="Vietanivel1texto"/>
            </w:pPr>
            <w:r w:rsidRPr="007D12FE">
              <w:t>Autodesk Content Service</w:t>
            </w:r>
          </w:p>
        </w:tc>
        <w:tc>
          <w:tcPr>
            <w:tcW w:w="1778" w:type="dxa"/>
            <w:hideMark/>
          </w:tcPr>
          <w:p w14:paraId="286DD0F1" w14:textId="77777777" w:rsidR="002D1419" w:rsidRPr="007D12FE" w:rsidRDefault="002D1419" w:rsidP="00A545E1">
            <w:pPr>
              <w:pStyle w:val="Vietanivel1texto"/>
            </w:pPr>
            <w:r w:rsidRPr="007D12FE">
              <w:t>3.0.84.0</w:t>
            </w:r>
          </w:p>
        </w:tc>
        <w:tc>
          <w:tcPr>
            <w:tcW w:w="2101" w:type="dxa"/>
            <w:hideMark/>
          </w:tcPr>
          <w:p w14:paraId="17F5842C" w14:textId="77777777" w:rsidR="002D1419" w:rsidRPr="007D12FE" w:rsidRDefault="002D1419" w:rsidP="00A545E1">
            <w:pPr>
              <w:pStyle w:val="Vietanivel1texto"/>
            </w:pPr>
            <w:r w:rsidRPr="007D12FE">
              <w:t>Autodesk</w:t>
            </w:r>
          </w:p>
        </w:tc>
      </w:tr>
      <w:tr w:rsidR="002D1419" w:rsidRPr="007D12FE" w14:paraId="1BE27F9C" w14:textId="77777777" w:rsidTr="00FD094C">
        <w:trPr>
          <w:trHeight w:val="300"/>
        </w:trPr>
        <w:tc>
          <w:tcPr>
            <w:tcW w:w="5743" w:type="dxa"/>
            <w:hideMark/>
          </w:tcPr>
          <w:p w14:paraId="5C58E517" w14:textId="77777777" w:rsidR="002D1419" w:rsidRPr="007D12FE" w:rsidRDefault="002D1419" w:rsidP="00A545E1">
            <w:pPr>
              <w:pStyle w:val="Vietanivel1texto"/>
            </w:pPr>
            <w:r w:rsidRPr="007D12FE">
              <w:t>Autodesk Design Review 2013</w:t>
            </w:r>
          </w:p>
        </w:tc>
        <w:tc>
          <w:tcPr>
            <w:tcW w:w="1778" w:type="dxa"/>
            <w:hideMark/>
          </w:tcPr>
          <w:p w14:paraId="595987D5" w14:textId="77777777" w:rsidR="002D1419" w:rsidRPr="007D12FE" w:rsidRDefault="002D1419" w:rsidP="00A545E1">
            <w:pPr>
              <w:pStyle w:val="Vietanivel1texto"/>
            </w:pPr>
            <w:r w:rsidRPr="007D12FE">
              <w:t>13.0.0.82</w:t>
            </w:r>
          </w:p>
        </w:tc>
        <w:tc>
          <w:tcPr>
            <w:tcW w:w="2101" w:type="dxa"/>
            <w:hideMark/>
          </w:tcPr>
          <w:p w14:paraId="5ABCE678" w14:textId="77777777" w:rsidR="002D1419" w:rsidRPr="007D12FE" w:rsidRDefault="002D1419" w:rsidP="00A545E1">
            <w:pPr>
              <w:pStyle w:val="Vietanivel1texto"/>
            </w:pPr>
            <w:r w:rsidRPr="007D12FE">
              <w:t>Autodesk, Inc.</w:t>
            </w:r>
          </w:p>
        </w:tc>
      </w:tr>
      <w:tr w:rsidR="002D1419" w:rsidRPr="007D12FE" w14:paraId="43C57810" w14:textId="77777777" w:rsidTr="00FD094C">
        <w:trPr>
          <w:trHeight w:val="300"/>
        </w:trPr>
        <w:tc>
          <w:tcPr>
            <w:tcW w:w="5743" w:type="dxa"/>
            <w:hideMark/>
          </w:tcPr>
          <w:p w14:paraId="5B463A5E" w14:textId="77777777" w:rsidR="002D1419" w:rsidRPr="007D12FE" w:rsidRDefault="002D1419" w:rsidP="00A545E1">
            <w:pPr>
              <w:pStyle w:val="Vietanivel1texto"/>
            </w:pPr>
            <w:r w:rsidRPr="007D12FE">
              <w:t>Autodesk DWG TrueView 2016 - English</w:t>
            </w:r>
          </w:p>
        </w:tc>
        <w:tc>
          <w:tcPr>
            <w:tcW w:w="1778" w:type="dxa"/>
            <w:hideMark/>
          </w:tcPr>
          <w:p w14:paraId="303A18EB" w14:textId="77777777" w:rsidR="002D1419" w:rsidRPr="007D12FE" w:rsidRDefault="002D1419" w:rsidP="00A545E1">
            <w:pPr>
              <w:pStyle w:val="Vietanivel1texto"/>
            </w:pPr>
            <w:r w:rsidRPr="007D12FE">
              <w:t>20.1.49.0</w:t>
            </w:r>
          </w:p>
        </w:tc>
        <w:tc>
          <w:tcPr>
            <w:tcW w:w="2101" w:type="dxa"/>
            <w:hideMark/>
          </w:tcPr>
          <w:p w14:paraId="3FDAB102" w14:textId="77777777" w:rsidR="002D1419" w:rsidRPr="007D12FE" w:rsidRDefault="002D1419" w:rsidP="00A545E1">
            <w:pPr>
              <w:pStyle w:val="Vietanivel1texto"/>
            </w:pPr>
            <w:r w:rsidRPr="007D12FE">
              <w:t>Autodesk</w:t>
            </w:r>
          </w:p>
        </w:tc>
      </w:tr>
      <w:tr w:rsidR="002D1419" w:rsidRPr="007D12FE" w14:paraId="46597937" w14:textId="77777777" w:rsidTr="00FD094C">
        <w:trPr>
          <w:trHeight w:val="300"/>
        </w:trPr>
        <w:tc>
          <w:tcPr>
            <w:tcW w:w="5743" w:type="dxa"/>
            <w:hideMark/>
          </w:tcPr>
          <w:p w14:paraId="099BCB97" w14:textId="77777777" w:rsidR="002D1419" w:rsidRPr="007D12FE" w:rsidRDefault="002D1419" w:rsidP="00A545E1">
            <w:pPr>
              <w:pStyle w:val="Vietanivel1texto"/>
            </w:pPr>
            <w:r w:rsidRPr="007D12FE">
              <w:t>Autodesk DWG TrueView 2017 - English</w:t>
            </w:r>
          </w:p>
        </w:tc>
        <w:tc>
          <w:tcPr>
            <w:tcW w:w="1778" w:type="dxa"/>
            <w:hideMark/>
          </w:tcPr>
          <w:p w14:paraId="38DE2829" w14:textId="77777777" w:rsidR="002D1419" w:rsidRPr="007D12FE" w:rsidRDefault="002D1419" w:rsidP="00A545E1">
            <w:pPr>
              <w:pStyle w:val="Vietanivel1texto"/>
            </w:pPr>
            <w:r w:rsidRPr="007D12FE">
              <w:t>21.0.52.0</w:t>
            </w:r>
          </w:p>
        </w:tc>
        <w:tc>
          <w:tcPr>
            <w:tcW w:w="2101" w:type="dxa"/>
            <w:hideMark/>
          </w:tcPr>
          <w:p w14:paraId="3DB79199" w14:textId="77777777" w:rsidR="002D1419" w:rsidRPr="007D12FE" w:rsidRDefault="002D1419" w:rsidP="00A545E1">
            <w:pPr>
              <w:pStyle w:val="Vietanivel1texto"/>
            </w:pPr>
            <w:r w:rsidRPr="007D12FE">
              <w:t>Autodesk</w:t>
            </w:r>
          </w:p>
        </w:tc>
      </w:tr>
      <w:tr w:rsidR="002D1419" w:rsidRPr="007D12FE" w14:paraId="18EC865C" w14:textId="77777777" w:rsidTr="00FD094C">
        <w:trPr>
          <w:trHeight w:val="300"/>
        </w:trPr>
        <w:tc>
          <w:tcPr>
            <w:tcW w:w="5743" w:type="dxa"/>
            <w:hideMark/>
          </w:tcPr>
          <w:p w14:paraId="718C1CA0" w14:textId="77777777" w:rsidR="002D1419" w:rsidRPr="007D12FE" w:rsidRDefault="002D1419" w:rsidP="00A545E1">
            <w:pPr>
              <w:pStyle w:val="Vietanivel1texto"/>
            </w:pPr>
            <w:r w:rsidRPr="007D12FE">
              <w:t>Autodesk DWG TrueView 2018 - English</w:t>
            </w:r>
          </w:p>
        </w:tc>
        <w:tc>
          <w:tcPr>
            <w:tcW w:w="1778" w:type="dxa"/>
            <w:hideMark/>
          </w:tcPr>
          <w:p w14:paraId="27332AAD" w14:textId="77777777" w:rsidR="002D1419" w:rsidRPr="007D12FE" w:rsidRDefault="002D1419" w:rsidP="00A545E1">
            <w:pPr>
              <w:pStyle w:val="Vietanivel1texto"/>
            </w:pPr>
            <w:r w:rsidRPr="007D12FE">
              <w:t>22.0.50.0</w:t>
            </w:r>
          </w:p>
        </w:tc>
        <w:tc>
          <w:tcPr>
            <w:tcW w:w="2101" w:type="dxa"/>
            <w:hideMark/>
          </w:tcPr>
          <w:p w14:paraId="70F8EEC2" w14:textId="77777777" w:rsidR="002D1419" w:rsidRPr="007D12FE" w:rsidRDefault="002D1419" w:rsidP="00A545E1">
            <w:pPr>
              <w:pStyle w:val="Vietanivel1texto"/>
            </w:pPr>
            <w:r w:rsidRPr="007D12FE">
              <w:t>Autodesk</w:t>
            </w:r>
          </w:p>
        </w:tc>
      </w:tr>
      <w:tr w:rsidR="002D1419" w:rsidRPr="007D12FE" w14:paraId="13B3D251" w14:textId="77777777" w:rsidTr="00FD094C">
        <w:trPr>
          <w:trHeight w:val="300"/>
        </w:trPr>
        <w:tc>
          <w:tcPr>
            <w:tcW w:w="5743" w:type="dxa"/>
            <w:hideMark/>
          </w:tcPr>
          <w:p w14:paraId="44EB30E4" w14:textId="77777777" w:rsidR="002D1419" w:rsidRPr="007D12FE" w:rsidRDefault="002D1419" w:rsidP="00A545E1">
            <w:pPr>
              <w:pStyle w:val="Vietanivel1texto"/>
            </w:pPr>
            <w:r w:rsidRPr="007D12FE">
              <w:t>Autodesk License Service (x64) - 7.1.4</w:t>
            </w:r>
          </w:p>
        </w:tc>
        <w:tc>
          <w:tcPr>
            <w:tcW w:w="1778" w:type="dxa"/>
            <w:hideMark/>
          </w:tcPr>
          <w:p w14:paraId="0DBF80E2" w14:textId="77777777" w:rsidR="002D1419" w:rsidRPr="007D12FE" w:rsidRDefault="002D1419" w:rsidP="00A545E1">
            <w:pPr>
              <w:pStyle w:val="Vietanivel1texto"/>
            </w:pPr>
            <w:r w:rsidRPr="007D12FE">
              <w:t>7.1.4.0</w:t>
            </w:r>
          </w:p>
        </w:tc>
        <w:tc>
          <w:tcPr>
            <w:tcW w:w="2101" w:type="dxa"/>
            <w:hideMark/>
          </w:tcPr>
          <w:p w14:paraId="06C020B7" w14:textId="77777777" w:rsidR="002D1419" w:rsidRPr="007D12FE" w:rsidRDefault="002D1419" w:rsidP="00A545E1">
            <w:pPr>
              <w:pStyle w:val="Vietanivel1texto"/>
            </w:pPr>
            <w:r w:rsidRPr="007D12FE">
              <w:t>Autodesk</w:t>
            </w:r>
          </w:p>
        </w:tc>
      </w:tr>
      <w:tr w:rsidR="002D1419" w:rsidRPr="007D12FE" w14:paraId="516375DD" w14:textId="77777777" w:rsidTr="00FD094C">
        <w:trPr>
          <w:trHeight w:val="300"/>
        </w:trPr>
        <w:tc>
          <w:tcPr>
            <w:tcW w:w="5743" w:type="dxa"/>
            <w:hideMark/>
          </w:tcPr>
          <w:p w14:paraId="74982BFD" w14:textId="77777777" w:rsidR="002D1419" w:rsidRPr="007D12FE" w:rsidRDefault="002D1419" w:rsidP="00A545E1">
            <w:pPr>
              <w:pStyle w:val="Vietanivel1texto"/>
            </w:pPr>
            <w:r w:rsidRPr="007D12FE">
              <w:t>Autodesk Material Library 2013</w:t>
            </w:r>
          </w:p>
        </w:tc>
        <w:tc>
          <w:tcPr>
            <w:tcW w:w="1778" w:type="dxa"/>
            <w:hideMark/>
          </w:tcPr>
          <w:p w14:paraId="0CDC7C74" w14:textId="77777777" w:rsidR="002D1419" w:rsidRPr="007D12FE" w:rsidRDefault="002D1419" w:rsidP="00A545E1">
            <w:pPr>
              <w:pStyle w:val="Vietanivel1texto"/>
            </w:pPr>
            <w:r w:rsidRPr="007D12FE">
              <w:t>3.0.13</w:t>
            </w:r>
          </w:p>
        </w:tc>
        <w:tc>
          <w:tcPr>
            <w:tcW w:w="2101" w:type="dxa"/>
            <w:hideMark/>
          </w:tcPr>
          <w:p w14:paraId="019F2538" w14:textId="77777777" w:rsidR="002D1419" w:rsidRPr="007D12FE" w:rsidRDefault="002D1419" w:rsidP="00A545E1">
            <w:pPr>
              <w:pStyle w:val="Vietanivel1texto"/>
            </w:pPr>
            <w:r w:rsidRPr="007D12FE">
              <w:t>Autodesk</w:t>
            </w:r>
          </w:p>
        </w:tc>
      </w:tr>
      <w:tr w:rsidR="002D1419" w:rsidRPr="007D12FE" w14:paraId="2D06D101" w14:textId="77777777" w:rsidTr="00FD094C">
        <w:trPr>
          <w:trHeight w:val="300"/>
        </w:trPr>
        <w:tc>
          <w:tcPr>
            <w:tcW w:w="5743" w:type="dxa"/>
            <w:hideMark/>
          </w:tcPr>
          <w:p w14:paraId="6FAD72AE" w14:textId="77777777" w:rsidR="002D1419" w:rsidRPr="007D12FE" w:rsidRDefault="002D1419" w:rsidP="00A545E1">
            <w:pPr>
              <w:pStyle w:val="Vietanivel1texto"/>
            </w:pPr>
            <w:r w:rsidRPr="007D12FE">
              <w:t>Autodesk Material Library 2019</w:t>
            </w:r>
          </w:p>
        </w:tc>
        <w:tc>
          <w:tcPr>
            <w:tcW w:w="1778" w:type="dxa"/>
            <w:hideMark/>
          </w:tcPr>
          <w:p w14:paraId="6C1568E1" w14:textId="77777777" w:rsidR="002D1419" w:rsidRPr="007D12FE" w:rsidRDefault="002D1419" w:rsidP="00A545E1">
            <w:pPr>
              <w:pStyle w:val="Vietanivel1texto"/>
            </w:pPr>
            <w:r w:rsidRPr="007D12FE">
              <w:t>17.11.3.0</w:t>
            </w:r>
          </w:p>
        </w:tc>
        <w:tc>
          <w:tcPr>
            <w:tcW w:w="2101" w:type="dxa"/>
            <w:hideMark/>
          </w:tcPr>
          <w:p w14:paraId="0C6580B1" w14:textId="77777777" w:rsidR="002D1419" w:rsidRPr="007D12FE" w:rsidRDefault="002D1419" w:rsidP="00A545E1">
            <w:pPr>
              <w:pStyle w:val="Vietanivel1texto"/>
            </w:pPr>
            <w:r w:rsidRPr="007D12FE">
              <w:t>Autodesk</w:t>
            </w:r>
          </w:p>
        </w:tc>
      </w:tr>
      <w:tr w:rsidR="002D1419" w:rsidRPr="007D12FE" w14:paraId="62B8B76C" w14:textId="77777777" w:rsidTr="00FD094C">
        <w:trPr>
          <w:trHeight w:val="300"/>
        </w:trPr>
        <w:tc>
          <w:tcPr>
            <w:tcW w:w="5743" w:type="dxa"/>
            <w:hideMark/>
          </w:tcPr>
          <w:p w14:paraId="798CF0DF" w14:textId="77777777" w:rsidR="002D1419" w:rsidRPr="007D12FE" w:rsidRDefault="002D1419" w:rsidP="00A545E1">
            <w:pPr>
              <w:pStyle w:val="Vietanivel1texto"/>
              <w:rPr>
                <w:lang w:val="en-US"/>
              </w:rPr>
            </w:pPr>
            <w:r w:rsidRPr="007D12FE">
              <w:rPr>
                <w:lang w:val="en-US"/>
              </w:rPr>
              <w:t>Autodesk Material Library Base Resolution Image Library 2013</w:t>
            </w:r>
          </w:p>
        </w:tc>
        <w:tc>
          <w:tcPr>
            <w:tcW w:w="1778" w:type="dxa"/>
            <w:hideMark/>
          </w:tcPr>
          <w:p w14:paraId="2F018F3A" w14:textId="77777777" w:rsidR="002D1419" w:rsidRPr="007D12FE" w:rsidRDefault="002D1419" w:rsidP="00A545E1">
            <w:pPr>
              <w:pStyle w:val="Vietanivel1texto"/>
            </w:pPr>
            <w:r w:rsidRPr="007D12FE">
              <w:t>3.0.13</w:t>
            </w:r>
          </w:p>
        </w:tc>
        <w:tc>
          <w:tcPr>
            <w:tcW w:w="2101" w:type="dxa"/>
            <w:hideMark/>
          </w:tcPr>
          <w:p w14:paraId="69E0736B" w14:textId="77777777" w:rsidR="002D1419" w:rsidRPr="007D12FE" w:rsidRDefault="002D1419" w:rsidP="00A545E1">
            <w:pPr>
              <w:pStyle w:val="Vietanivel1texto"/>
            </w:pPr>
            <w:r w:rsidRPr="007D12FE">
              <w:t>Autodesk</w:t>
            </w:r>
          </w:p>
        </w:tc>
      </w:tr>
      <w:tr w:rsidR="002D1419" w:rsidRPr="007D12FE" w14:paraId="64190ACF" w14:textId="77777777" w:rsidTr="00FD094C">
        <w:trPr>
          <w:trHeight w:val="300"/>
        </w:trPr>
        <w:tc>
          <w:tcPr>
            <w:tcW w:w="5743" w:type="dxa"/>
            <w:hideMark/>
          </w:tcPr>
          <w:p w14:paraId="6361851F" w14:textId="77777777" w:rsidR="002D1419" w:rsidRPr="007D12FE" w:rsidRDefault="002D1419" w:rsidP="00A545E1">
            <w:pPr>
              <w:pStyle w:val="Vietanivel1texto"/>
              <w:rPr>
                <w:lang w:val="en-US"/>
              </w:rPr>
            </w:pPr>
            <w:r w:rsidRPr="007D12FE">
              <w:rPr>
                <w:lang w:val="en-US"/>
              </w:rPr>
              <w:t>Autodesk Material Library Base Resolution Image Library 2019</w:t>
            </w:r>
          </w:p>
        </w:tc>
        <w:tc>
          <w:tcPr>
            <w:tcW w:w="1778" w:type="dxa"/>
            <w:hideMark/>
          </w:tcPr>
          <w:p w14:paraId="2F3CDCC4" w14:textId="77777777" w:rsidR="002D1419" w:rsidRPr="007D12FE" w:rsidRDefault="002D1419" w:rsidP="00A545E1">
            <w:pPr>
              <w:pStyle w:val="Vietanivel1texto"/>
            </w:pPr>
            <w:r w:rsidRPr="007D12FE">
              <w:t>17.11.3.0</w:t>
            </w:r>
          </w:p>
        </w:tc>
        <w:tc>
          <w:tcPr>
            <w:tcW w:w="2101" w:type="dxa"/>
            <w:hideMark/>
          </w:tcPr>
          <w:p w14:paraId="4CEE1143" w14:textId="77777777" w:rsidR="002D1419" w:rsidRPr="007D12FE" w:rsidRDefault="002D1419" w:rsidP="00A545E1">
            <w:pPr>
              <w:pStyle w:val="Vietanivel1texto"/>
            </w:pPr>
            <w:r w:rsidRPr="007D12FE">
              <w:t>Autodesk</w:t>
            </w:r>
          </w:p>
        </w:tc>
      </w:tr>
      <w:tr w:rsidR="002D1419" w:rsidRPr="007D12FE" w14:paraId="480D54E3" w14:textId="77777777" w:rsidTr="00FD094C">
        <w:trPr>
          <w:trHeight w:val="300"/>
        </w:trPr>
        <w:tc>
          <w:tcPr>
            <w:tcW w:w="5743" w:type="dxa"/>
            <w:hideMark/>
          </w:tcPr>
          <w:p w14:paraId="2FC08E60" w14:textId="77777777" w:rsidR="002D1419" w:rsidRPr="007D12FE" w:rsidRDefault="002D1419" w:rsidP="00A545E1">
            <w:pPr>
              <w:pStyle w:val="Vietanivel1texto"/>
            </w:pPr>
            <w:r w:rsidRPr="007D12FE">
              <w:t>Autodesk Sync</w:t>
            </w:r>
          </w:p>
        </w:tc>
        <w:tc>
          <w:tcPr>
            <w:tcW w:w="1778" w:type="dxa"/>
            <w:hideMark/>
          </w:tcPr>
          <w:p w14:paraId="0922D74A" w14:textId="77777777" w:rsidR="002D1419" w:rsidRPr="007D12FE" w:rsidRDefault="002D1419" w:rsidP="00A545E1">
            <w:pPr>
              <w:pStyle w:val="Vietanivel1texto"/>
            </w:pPr>
            <w:r w:rsidRPr="007D12FE">
              <w:t>3.5.24.0</w:t>
            </w:r>
          </w:p>
        </w:tc>
        <w:tc>
          <w:tcPr>
            <w:tcW w:w="2101" w:type="dxa"/>
            <w:hideMark/>
          </w:tcPr>
          <w:p w14:paraId="18A9E044" w14:textId="77777777" w:rsidR="002D1419" w:rsidRPr="007D12FE" w:rsidRDefault="002D1419" w:rsidP="00A545E1">
            <w:pPr>
              <w:pStyle w:val="Vietanivel1texto"/>
            </w:pPr>
            <w:r w:rsidRPr="007D12FE">
              <w:t>Autodesk, Inc.</w:t>
            </w:r>
          </w:p>
        </w:tc>
      </w:tr>
      <w:tr w:rsidR="002D1419" w:rsidRPr="007D12FE" w14:paraId="7C731589" w14:textId="77777777" w:rsidTr="00FD094C">
        <w:trPr>
          <w:trHeight w:val="300"/>
        </w:trPr>
        <w:tc>
          <w:tcPr>
            <w:tcW w:w="5743" w:type="dxa"/>
            <w:hideMark/>
          </w:tcPr>
          <w:p w14:paraId="427E6D8B" w14:textId="77777777" w:rsidR="002D1419" w:rsidRPr="007D12FE" w:rsidRDefault="002D1419" w:rsidP="00A545E1">
            <w:pPr>
              <w:pStyle w:val="Vietanivel1texto"/>
            </w:pPr>
            <w:r w:rsidRPr="007D12FE">
              <w:t>AutoFirma</w:t>
            </w:r>
          </w:p>
        </w:tc>
        <w:tc>
          <w:tcPr>
            <w:tcW w:w="1778" w:type="dxa"/>
            <w:hideMark/>
          </w:tcPr>
          <w:p w14:paraId="073D489D" w14:textId="77777777" w:rsidR="002D1419" w:rsidRPr="007D12FE" w:rsidRDefault="002D1419" w:rsidP="00A545E1">
            <w:pPr>
              <w:pStyle w:val="Vietanivel1texto"/>
            </w:pPr>
            <w:r w:rsidRPr="007D12FE">
              <w:t>1.5.0</w:t>
            </w:r>
          </w:p>
        </w:tc>
        <w:tc>
          <w:tcPr>
            <w:tcW w:w="2101" w:type="dxa"/>
            <w:hideMark/>
          </w:tcPr>
          <w:p w14:paraId="55175DB7" w14:textId="77777777" w:rsidR="002D1419" w:rsidRPr="007D12FE" w:rsidRDefault="002D1419" w:rsidP="00A545E1">
            <w:pPr>
              <w:pStyle w:val="Vietanivel1texto"/>
            </w:pPr>
            <w:r w:rsidRPr="007D12FE">
              <w:t>Gobierno de España</w:t>
            </w:r>
          </w:p>
        </w:tc>
      </w:tr>
      <w:tr w:rsidR="002D1419" w:rsidRPr="007D12FE" w14:paraId="5D1A0C29" w14:textId="77777777" w:rsidTr="00FD094C">
        <w:trPr>
          <w:trHeight w:val="300"/>
        </w:trPr>
        <w:tc>
          <w:tcPr>
            <w:tcW w:w="5743" w:type="dxa"/>
            <w:hideMark/>
          </w:tcPr>
          <w:p w14:paraId="660E23BA" w14:textId="77777777" w:rsidR="002D1419" w:rsidRPr="007D12FE" w:rsidRDefault="002D1419" w:rsidP="00A545E1">
            <w:pPr>
              <w:pStyle w:val="Vietanivel1texto"/>
            </w:pPr>
            <w:r w:rsidRPr="007D12FE">
              <w:t>Avaya Scopia® Desktop Client</w:t>
            </w:r>
          </w:p>
        </w:tc>
        <w:tc>
          <w:tcPr>
            <w:tcW w:w="1778" w:type="dxa"/>
            <w:hideMark/>
          </w:tcPr>
          <w:p w14:paraId="477D7342" w14:textId="77777777" w:rsidR="002D1419" w:rsidRPr="007D12FE" w:rsidRDefault="002D1419" w:rsidP="00A545E1">
            <w:pPr>
              <w:pStyle w:val="Vietanivel1texto"/>
            </w:pPr>
            <w:r w:rsidRPr="007D12FE">
              <w:t>—</w:t>
            </w:r>
          </w:p>
        </w:tc>
        <w:tc>
          <w:tcPr>
            <w:tcW w:w="2101" w:type="dxa"/>
            <w:hideMark/>
          </w:tcPr>
          <w:p w14:paraId="32BB78E7" w14:textId="77777777" w:rsidR="002D1419" w:rsidRPr="007D12FE" w:rsidRDefault="002D1419" w:rsidP="00A545E1">
            <w:pPr>
              <w:pStyle w:val="Vietanivel1texto"/>
            </w:pPr>
            <w:r w:rsidRPr="007D12FE">
              <w:t>Avaya, Inc.</w:t>
            </w:r>
          </w:p>
        </w:tc>
      </w:tr>
      <w:tr w:rsidR="002D1419" w:rsidRPr="007D12FE" w14:paraId="6A09D85E" w14:textId="77777777" w:rsidTr="00FD094C">
        <w:trPr>
          <w:trHeight w:val="300"/>
        </w:trPr>
        <w:tc>
          <w:tcPr>
            <w:tcW w:w="5743" w:type="dxa"/>
            <w:hideMark/>
          </w:tcPr>
          <w:p w14:paraId="4B515D5B" w14:textId="77777777" w:rsidR="002D1419" w:rsidRPr="007D12FE" w:rsidRDefault="002D1419" w:rsidP="00A545E1">
            <w:pPr>
              <w:pStyle w:val="Vietanivel1texto"/>
            </w:pPr>
            <w:r w:rsidRPr="007D12FE">
              <w:t>Avaya Web Collaboration Plugin</w:t>
            </w:r>
          </w:p>
        </w:tc>
        <w:tc>
          <w:tcPr>
            <w:tcW w:w="1778" w:type="dxa"/>
            <w:hideMark/>
          </w:tcPr>
          <w:p w14:paraId="0B774B72" w14:textId="77777777" w:rsidR="002D1419" w:rsidRPr="007D12FE" w:rsidRDefault="002D1419" w:rsidP="00A545E1">
            <w:pPr>
              <w:pStyle w:val="Vietanivel1texto"/>
            </w:pPr>
            <w:r w:rsidRPr="007D12FE">
              <w:t>1.0.0.5</w:t>
            </w:r>
          </w:p>
        </w:tc>
        <w:tc>
          <w:tcPr>
            <w:tcW w:w="2101" w:type="dxa"/>
            <w:hideMark/>
          </w:tcPr>
          <w:p w14:paraId="7A9610A7" w14:textId="77777777" w:rsidR="002D1419" w:rsidRPr="007D12FE" w:rsidRDefault="002D1419" w:rsidP="00A545E1">
            <w:pPr>
              <w:pStyle w:val="Vietanivel1texto"/>
            </w:pPr>
            <w:r w:rsidRPr="007D12FE">
              <w:t>Avaya</w:t>
            </w:r>
          </w:p>
        </w:tc>
      </w:tr>
      <w:tr w:rsidR="002D1419" w:rsidRPr="001C64A6" w14:paraId="630D9756" w14:textId="77777777" w:rsidTr="00FD094C">
        <w:trPr>
          <w:trHeight w:val="300"/>
        </w:trPr>
        <w:tc>
          <w:tcPr>
            <w:tcW w:w="5743" w:type="dxa"/>
            <w:hideMark/>
          </w:tcPr>
          <w:p w14:paraId="16BE782D" w14:textId="77777777" w:rsidR="002D1419" w:rsidRPr="007D12FE" w:rsidRDefault="002D1419" w:rsidP="00A545E1">
            <w:pPr>
              <w:pStyle w:val="Vietanivel1texto"/>
            </w:pPr>
            <w:r w:rsidRPr="007D12FE">
              <w:t>Avira</w:t>
            </w:r>
          </w:p>
        </w:tc>
        <w:tc>
          <w:tcPr>
            <w:tcW w:w="1778" w:type="dxa"/>
            <w:hideMark/>
          </w:tcPr>
          <w:p w14:paraId="24150AA6" w14:textId="77777777" w:rsidR="002D1419" w:rsidRPr="007D12FE" w:rsidRDefault="002D1419" w:rsidP="00A545E1">
            <w:pPr>
              <w:pStyle w:val="Vietanivel1texto"/>
            </w:pPr>
            <w:r w:rsidRPr="007D12FE">
              <w:t>1.2.103.26908</w:t>
            </w:r>
          </w:p>
        </w:tc>
        <w:tc>
          <w:tcPr>
            <w:tcW w:w="2101" w:type="dxa"/>
            <w:hideMark/>
          </w:tcPr>
          <w:p w14:paraId="564653E7" w14:textId="77777777" w:rsidR="002D1419" w:rsidRPr="007D12FE" w:rsidRDefault="002D1419" w:rsidP="00A545E1">
            <w:pPr>
              <w:pStyle w:val="Vietanivel1texto"/>
              <w:rPr>
                <w:lang w:val="en-US"/>
              </w:rPr>
            </w:pPr>
            <w:r w:rsidRPr="007D12FE">
              <w:rPr>
                <w:lang w:val="en-US"/>
              </w:rPr>
              <w:t>Avira Operations GmbH &amp; Co. KG</w:t>
            </w:r>
          </w:p>
        </w:tc>
      </w:tr>
      <w:tr w:rsidR="002D1419" w:rsidRPr="001C64A6" w14:paraId="525FAF8D" w14:textId="77777777" w:rsidTr="00FD094C">
        <w:trPr>
          <w:trHeight w:val="300"/>
        </w:trPr>
        <w:tc>
          <w:tcPr>
            <w:tcW w:w="5743" w:type="dxa"/>
            <w:hideMark/>
          </w:tcPr>
          <w:p w14:paraId="1B73B6F4" w14:textId="77777777" w:rsidR="002D1419" w:rsidRPr="007D12FE" w:rsidRDefault="002D1419" w:rsidP="00A545E1">
            <w:pPr>
              <w:pStyle w:val="Vietanivel1texto"/>
            </w:pPr>
            <w:r w:rsidRPr="007D12FE">
              <w:t>Avira Antivirus</w:t>
            </w:r>
          </w:p>
        </w:tc>
        <w:tc>
          <w:tcPr>
            <w:tcW w:w="1778" w:type="dxa"/>
            <w:hideMark/>
          </w:tcPr>
          <w:p w14:paraId="413E7A05" w14:textId="77777777" w:rsidR="002D1419" w:rsidRPr="007D12FE" w:rsidRDefault="002D1419" w:rsidP="00A545E1">
            <w:pPr>
              <w:pStyle w:val="Vietanivel1texto"/>
            </w:pPr>
            <w:r w:rsidRPr="007D12FE">
              <w:t>15.0.34.17</w:t>
            </w:r>
          </w:p>
        </w:tc>
        <w:tc>
          <w:tcPr>
            <w:tcW w:w="2101" w:type="dxa"/>
            <w:hideMark/>
          </w:tcPr>
          <w:p w14:paraId="14DBE151" w14:textId="77777777" w:rsidR="002D1419" w:rsidRPr="007D12FE" w:rsidRDefault="002D1419" w:rsidP="00A545E1">
            <w:pPr>
              <w:pStyle w:val="Vietanivel1texto"/>
              <w:rPr>
                <w:lang w:val="en-US"/>
              </w:rPr>
            </w:pPr>
            <w:r w:rsidRPr="007D12FE">
              <w:rPr>
                <w:lang w:val="en-US"/>
              </w:rPr>
              <w:t>Avira Operations GmbH &amp; Co. KG</w:t>
            </w:r>
          </w:p>
        </w:tc>
      </w:tr>
      <w:tr w:rsidR="002D1419" w:rsidRPr="007D12FE" w14:paraId="7B146E72" w14:textId="77777777" w:rsidTr="00FD094C">
        <w:trPr>
          <w:trHeight w:val="300"/>
        </w:trPr>
        <w:tc>
          <w:tcPr>
            <w:tcW w:w="5743" w:type="dxa"/>
            <w:hideMark/>
          </w:tcPr>
          <w:p w14:paraId="3BDE86DF" w14:textId="77777777" w:rsidR="002D1419" w:rsidRPr="007D12FE" w:rsidRDefault="002D1419" w:rsidP="00A545E1">
            <w:pPr>
              <w:pStyle w:val="Vietanivel1texto"/>
              <w:rPr>
                <w:lang w:val="en-US"/>
              </w:rPr>
            </w:pPr>
            <w:r w:rsidRPr="007D12FE">
              <w:rPr>
                <w:lang w:val="en-US"/>
              </w:rPr>
              <w:t>BMC BladeLogic Server Automation RSCD Agent</w:t>
            </w:r>
          </w:p>
        </w:tc>
        <w:tc>
          <w:tcPr>
            <w:tcW w:w="1778" w:type="dxa"/>
            <w:hideMark/>
          </w:tcPr>
          <w:p w14:paraId="62E8D9E6" w14:textId="77777777" w:rsidR="002D1419" w:rsidRPr="007D12FE" w:rsidRDefault="002D1419" w:rsidP="00A545E1">
            <w:pPr>
              <w:pStyle w:val="Vietanivel1texto"/>
            </w:pPr>
            <w:r w:rsidRPr="007D12FE">
              <w:t>8.7.00.239</w:t>
            </w:r>
          </w:p>
        </w:tc>
        <w:tc>
          <w:tcPr>
            <w:tcW w:w="2101" w:type="dxa"/>
            <w:hideMark/>
          </w:tcPr>
          <w:p w14:paraId="19FC31EF" w14:textId="77777777" w:rsidR="002D1419" w:rsidRPr="007D12FE" w:rsidRDefault="002D1419" w:rsidP="00A545E1">
            <w:pPr>
              <w:pStyle w:val="Vietanivel1texto"/>
            </w:pPr>
            <w:r w:rsidRPr="007D12FE">
              <w:t>BMC Software</w:t>
            </w:r>
          </w:p>
        </w:tc>
      </w:tr>
      <w:tr w:rsidR="002D1419" w:rsidRPr="007D12FE" w14:paraId="516E55FE" w14:textId="77777777" w:rsidTr="00FD094C">
        <w:trPr>
          <w:trHeight w:val="300"/>
        </w:trPr>
        <w:tc>
          <w:tcPr>
            <w:tcW w:w="5743" w:type="dxa"/>
            <w:hideMark/>
          </w:tcPr>
          <w:p w14:paraId="59DDF656" w14:textId="77777777" w:rsidR="002D1419" w:rsidRPr="007D12FE" w:rsidRDefault="002D1419" w:rsidP="00A545E1">
            <w:pPr>
              <w:pStyle w:val="Vietanivel1texto"/>
            </w:pPr>
            <w:r w:rsidRPr="007D12FE">
              <w:t>BMC Software Tools</w:t>
            </w:r>
          </w:p>
        </w:tc>
        <w:tc>
          <w:tcPr>
            <w:tcW w:w="1778" w:type="dxa"/>
            <w:hideMark/>
          </w:tcPr>
          <w:p w14:paraId="334022E0" w14:textId="77777777" w:rsidR="002D1419" w:rsidRPr="007D12FE" w:rsidRDefault="002D1419" w:rsidP="00A545E1">
            <w:pPr>
              <w:pStyle w:val="Vietanivel1texto"/>
            </w:pPr>
            <w:r w:rsidRPr="007D12FE">
              <w:t>—</w:t>
            </w:r>
          </w:p>
        </w:tc>
        <w:tc>
          <w:tcPr>
            <w:tcW w:w="2101" w:type="dxa"/>
            <w:hideMark/>
          </w:tcPr>
          <w:p w14:paraId="3E86B8DA" w14:textId="77777777" w:rsidR="002D1419" w:rsidRPr="007D12FE" w:rsidRDefault="002D1419" w:rsidP="00A545E1">
            <w:pPr>
              <w:pStyle w:val="Vietanivel1texto"/>
            </w:pPr>
            <w:r w:rsidRPr="007D12FE">
              <w:t>BMC Software</w:t>
            </w:r>
          </w:p>
        </w:tc>
      </w:tr>
      <w:tr w:rsidR="002D1419" w:rsidRPr="007D12FE" w14:paraId="116DCD5D" w14:textId="77777777" w:rsidTr="00FD094C">
        <w:trPr>
          <w:trHeight w:val="300"/>
        </w:trPr>
        <w:tc>
          <w:tcPr>
            <w:tcW w:w="5743" w:type="dxa"/>
            <w:hideMark/>
          </w:tcPr>
          <w:p w14:paraId="10E5C01A" w14:textId="77777777" w:rsidR="002D1419" w:rsidRPr="007D12FE" w:rsidRDefault="002D1419" w:rsidP="00A545E1">
            <w:pPr>
              <w:pStyle w:val="Vietanivel1texto"/>
            </w:pPr>
            <w:r w:rsidRPr="007D12FE">
              <w:t>Bonjour</w:t>
            </w:r>
          </w:p>
        </w:tc>
        <w:tc>
          <w:tcPr>
            <w:tcW w:w="1778" w:type="dxa"/>
            <w:hideMark/>
          </w:tcPr>
          <w:p w14:paraId="59075C37" w14:textId="77777777" w:rsidR="002D1419" w:rsidRPr="007D12FE" w:rsidRDefault="002D1419" w:rsidP="00A545E1">
            <w:pPr>
              <w:pStyle w:val="Vietanivel1texto"/>
            </w:pPr>
            <w:r w:rsidRPr="007D12FE">
              <w:t>3.1.0.1</w:t>
            </w:r>
          </w:p>
        </w:tc>
        <w:tc>
          <w:tcPr>
            <w:tcW w:w="2101" w:type="dxa"/>
            <w:hideMark/>
          </w:tcPr>
          <w:p w14:paraId="0A69A1B8" w14:textId="77777777" w:rsidR="002D1419" w:rsidRPr="007D12FE" w:rsidRDefault="002D1419" w:rsidP="00A545E1">
            <w:pPr>
              <w:pStyle w:val="Vietanivel1texto"/>
            </w:pPr>
            <w:r w:rsidRPr="007D12FE">
              <w:t>Apple Inc.</w:t>
            </w:r>
          </w:p>
        </w:tc>
      </w:tr>
      <w:tr w:rsidR="002D1419" w:rsidRPr="007D12FE" w14:paraId="3FF77E17" w14:textId="77777777" w:rsidTr="00FD094C">
        <w:trPr>
          <w:trHeight w:val="300"/>
        </w:trPr>
        <w:tc>
          <w:tcPr>
            <w:tcW w:w="5743" w:type="dxa"/>
            <w:hideMark/>
          </w:tcPr>
          <w:p w14:paraId="3C6C2122" w14:textId="77777777" w:rsidR="002D1419" w:rsidRPr="007D12FE" w:rsidRDefault="002D1419" w:rsidP="00A545E1">
            <w:pPr>
              <w:pStyle w:val="Vietanivel1texto"/>
              <w:rPr>
                <w:lang w:val="en-US"/>
              </w:rPr>
            </w:pPr>
            <w:r w:rsidRPr="007D12FE">
              <w:rPr>
                <w:lang w:val="en-US"/>
              </w:rPr>
              <w:t>Brother P-touch Address Book 1.0</w:t>
            </w:r>
          </w:p>
        </w:tc>
        <w:tc>
          <w:tcPr>
            <w:tcW w:w="1778" w:type="dxa"/>
            <w:hideMark/>
          </w:tcPr>
          <w:p w14:paraId="1B3FDF9C" w14:textId="77777777" w:rsidR="002D1419" w:rsidRPr="007D12FE" w:rsidRDefault="002D1419" w:rsidP="00A545E1">
            <w:pPr>
              <w:pStyle w:val="Vietanivel1texto"/>
            </w:pPr>
            <w:r w:rsidRPr="007D12FE">
              <w:t>1.0</w:t>
            </w:r>
          </w:p>
        </w:tc>
        <w:tc>
          <w:tcPr>
            <w:tcW w:w="2101" w:type="dxa"/>
            <w:hideMark/>
          </w:tcPr>
          <w:p w14:paraId="7C72175E" w14:textId="77777777" w:rsidR="002D1419" w:rsidRPr="007D12FE" w:rsidRDefault="002D1419" w:rsidP="00A545E1">
            <w:pPr>
              <w:pStyle w:val="Vietanivel1texto"/>
            </w:pPr>
            <w:r w:rsidRPr="007D12FE">
              <w:t>Brother Industries, Ltd.</w:t>
            </w:r>
          </w:p>
        </w:tc>
      </w:tr>
      <w:tr w:rsidR="002D1419" w:rsidRPr="007D12FE" w14:paraId="1A4E641C" w14:textId="77777777" w:rsidTr="00FD094C">
        <w:trPr>
          <w:trHeight w:val="300"/>
        </w:trPr>
        <w:tc>
          <w:tcPr>
            <w:tcW w:w="5743" w:type="dxa"/>
            <w:hideMark/>
          </w:tcPr>
          <w:p w14:paraId="14AD0576" w14:textId="77777777" w:rsidR="002D1419" w:rsidRPr="007D12FE" w:rsidRDefault="002D1419" w:rsidP="00A545E1">
            <w:pPr>
              <w:pStyle w:val="Vietanivel1texto"/>
            </w:pPr>
            <w:r w:rsidRPr="007D12FE">
              <w:t>Brother P-touch Editor 4.2</w:t>
            </w:r>
          </w:p>
        </w:tc>
        <w:tc>
          <w:tcPr>
            <w:tcW w:w="1778" w:type="dxa"/>
            <w:hideMark/>
          </w:tcPr>
          <w:p w14:paraId="4CB72FD2" w14:textId="77777777" w:rsidR="002D1419" w:rsidRPr="007D12FE" w:rsidRDefault="002D1419" w:rsidP="00A545E1">
            <w:pPr>
              <w:pStyle w:val="Vietanivel1texto"/>
            </w:pPr>
            <w:r w:rsidRPr="007D12FE">
              <w:t>4.2</w:t>
            </w:r>
          </w:p>
        </w:tc>
        <w:tc>
          <w:tcPr>
            <w:tcW w:w="2101" w:type="dxa"/>
            <w:hideMark/>
          </w:tcPr>
          <w:p w14:paraId="2AB26EB8" w14:textId="77777777" w:rsidR="002D1419" w:rsidRPr="007D12FE" w:rsidRDefault="002D1419" w:rsidP="00A545E1">
            <w:pPr>
              <w:pStyle w:val="Vietanivel1texto"/>
            </w:pPr>
            <w:r w:rsidRPr="007D12FE">
              <w:t>Brother Industries, Ltd.</w:t>
            </w:r>
          </w:p>
        </w:tc>
      </w:tr>
      <w:tr w:rsidR="002D1419" w:rsidRPr="007D12FE" w14:paraId="37574495" w14:textId="77777777" w:rsidTr="00FD094C">
        <w:trPr>
          <w:trHeight w:val="300"/>
        </w:trPr>
        <w:tc>
          <w:tcPr>
            <w:tcW w:w="5743" w:type="dxa"/>
            <w:hideMark/>
          </w:tcPr>
          <w:p w14:paraId="4C6342CA" w14:textId="77777777" w:rsidR="002D1419" w:rsidRPr="007D12FE" w:rsidRDefault="002D1419" w:rsidP="00A545E1">
            <w:pPr>
              <w:pStyle w:val="Vietanivel1texto"/>
            </w:pPr>
            <w:r w:rsidRPr="007D12FE">
              <w:t>Brother P-touch Editor 5.1</w:t>
            </w:r>
          </w:p>
        </w:tc>
        <w:tc>
          <w:tcPr>
            <w:tcW w:w="1778" w:type="dxa"/>
            <w:hideMark/>
          </w:tcPr>
          <w:p w14:paraId="17061734" w14:textId="77777777" w:rsidR="002D1419" w:rsidRPr="007D12FE" w:rsidRDefault="002D1419" w:rsidP="00A545E1">
            <w:pPr>
              <w:pStyle w:val="Vietanivel1texto"/>
            </w:pPr>
            <w:r w:rsidRPr="007D12FE">
              <w:t>5.1.0610</w:t>
            </w:r>
          </w:p>
        </w:tc>
        <w:tc>
          <w:tcPr>
            <w:tcW w:w="2101" w:type="dxa"/>
            <w:hideMark/>
          </w:tcPr>
          <w:p w14:paraId="5FB4D4DE" w14:textId="77777777" w:rsidR="002D1419" w:rsidRPr="007D12FE" w:rsidRDefault="002D1419" w:rsidP="00A545E1">
            <w:pPr>
              <w:pStyle w:val="Vietanivel1texto"/>
            </w:pPr>
            <w:r w:rsidRPr="007D12FE">
              <w:t>Brother Industries, Ltd.</w:t>
            </w:r>
          </w:p>
        </w:tc>
      </w:tr>
      <w:tr w:rsidR="002D1419" w:rsidRPr="007D12FE" w14:paraId="6B568AA4" w14:textId="77777777" w:rsidTr="00FD094C">
        <w:trPr>
          <w:trHeight w:val="300"/>
        </w:trPr>
        <w:tc>
          <w:tcPr>
            <w:tcW w:w="5743" w:type="dxa"/>
            <w:hideMark/>
          </w:tcPr>
          <w:p w14:paraId="29EECC3E" w14:textId="77777777" w:rsidR="002D1419" w:rsidRPr="007D12FE" w:rsidRDefault="002D1419" w:rsidP="00A545E1">
            <w:pPr>
              <w:pStyle w:val="Vietanivel1texto"/>
              <w:rPr>
                <w:lang w:val="en-US"/>
              </w:rPr>
            </w:pPr>
            <w:r w:rsidRPr="007D12FE">
              <w:rPr>
                <w:lang w:val="en-US"/>
              </w:rPr>
              <w:t>Brother QL-Series User's Guide</w:t>
            </w:r>
          </w:p>
        </w:tc>
        <w:tc>
          <w:tcPr>
            <w:tcW w:w="1778" w:type="dxa"/>
            <w:hideMark/>
          </w:tcPr>
          <w:p w14:paraId="491E1E45" w14:textId="77777777" w:rsidR="002D1419" w:rsidRPr="007D12FE" w:rsidRDefault="002D1419" w:rsidP="00A545E1">
            <w:pPr>
              <w:pStyle w:val="Vietanivel1texto"/>
            </w:pPr>
            <w:r w:rsidRPr="007D12FE">
              <w:t>1.0.001</w:t>
            </w:r>
          </w:p>
        </w:tc>
        <w:tc>
          <w:tcPr>
            <w:tcW w:w="2101" w:type="dxa"/>
            <w:hideMark/>
          </w:tcPr>
          <w:p w14:paraId="237C1C4D" w14:textId="77777777" w:rsidR="002D1419" w:rsidRPr="007D12FE" w:rsidRDefault="002D1419" w:rsidP="00A545E1">
            <w:pPr>
              <w:pStyle w:val="Vietanivel1texto"/>
            </w:pPr>
            <w:r w:rsidRPr="007D12FE">
              <w:t>Brother Industries, Ltd.</w:t>
            </w:r>
          </w:p>
        </w:tc>
      </w:tr>
      <w:tr w:rsidR="002D1419" w:rsidRPr="007D12FE" w14:paraId="1CCBA4D0" w14:textId="77777777" w:rsidTr="00FD094C">
        <w:trPr>
          <w:trHeight w:val="300"/>
        </w:trPr>
        <w:tc>
          <w:tcPr>
            <w:tcW w:w="5743" w:type="dxa"/>
            <w:hideMark/>
          </w:tcPr>
          <w:p w14:paraId="72119928" w14:textId="77777777" w:rsidR="002D1419" w:rsidRPr="007D12FE" w:rsidRDefault="002D1419" w:rsidP="00A545E1">
            <w:pPr>
              <w:pStyle w:val="Vietanivel1texto"/>
            </w:pPr>
            <w:r w:rsidRPr="007D12FE">
              <w:t>BurnAware Free 8.4</w:t>
            </w:r>
          </w:p>
        </w:tc>
        <w:tc>
          <w:tcPr>
            <w:tcW w:w="1778" w:type="dxa"/>
            <w:hideMark/>
          </w:tcPr>
          <w:p w14:paraId="282D7CCF" w14:textId="77777777" w:rsidR="002D1419" w:rsidRPr="007D12FE" w:rsidRDefault="002D1419" w:rsidP="00A545E1">
            <w:pPr>
              <w:pStyle w:val="Vietanivel1texto"/>
            </w:pPr>
            <w:r w:rsidRPr="007D12FE">
              <w:t>—</w:t>
            </w:r>
          </w:p>
        </w:tc>
        <w:tc>
          <w:tcPr>
            <w:tcW w:w="2101" w:type="dxa"/>
            <w:hideMark/>
          </w:tcPr>
          <w:p w14:paraId="7419CC9D" w14:textId="77777777" w:rsidR="002D1419" w:rsidRPr="007D12FE" w:rsidRDefault="002D1419" w:rsidP="00A545E1">
            <w:pPr>
              <w:pStyle w:val="Vietanivel1texto"/>
            </w:pPr>
            <w:r w:rsidRPr="007D12FE">
              <w:t>Burnaware</w:t>
            </w:r>
          </w:p>
        </w:tc>
      </w:tr>
      <w:tr w:rsidR="002D1419" w:rsidRPr="007D12FE" w14:paraId="5A93C93F" w14:textId="77777777" w:rsidTr="00FD094C">
        <w:trPr>
          <w:trHeight w:val="300"/>
        </w:trPr>
        <w:tc>
          <w:tcPr>
            <w:tcW w:w="5743" w:type="dxa"/>
            <w:hideMark/>
          </w:tcPr>
          <w:p w14:paraId="4B7E8A1E" w14:textId="77777777" w:rsidR="002D1419" w:rsidRPr="007D12FE" w:rsidRDefault="002D1419" w:rsidP="00A545E1">
            <w:pPr>
              <w:pStyle w:val="Vietanivel1texto"/>
            </w:pPr>
            <w:r w:rsidRPr="007D12FE">
              <w:t>Cardream3</w:t>
            </w:r>
          </w:p>
        </w:tc>
        <w:tc>
          <w:tcPr>
            <w:tcW w:w="1778" w:type="dxa"/>
            <w:hideMark/>
          </w:tcPr>
          <w:p w14:paraId="50857079" w14:textId="77777777" w:rsidR="002D1419" w:rsidRPr="007D12FE" w:rsidRDefault="002D1419" w:rsidP="00A545E1">
            <w:pPr>
              <w:pStyle w:val="Vietanivel1texto"/>
            </w:pPr>
            <w:r w:rsidRPr="007D12FE">
              <w:t>12.30.14</w:t>
            </w:r>
          </w:p>
        </w:tc>
        <w:tc>
          <w:tcPr>
            <w:tcW w:w="2101" w:type="dxa"/>
            <w:hideMark/>
          </w:tcPr>
          <w:p w14:paraId="2A38A80D" w14:textId="77777777" w:rsidR="002D1419" w:rsidRPr="007D12FE" w:rsidRDefault="002D1419" w:rsidP="00A545E1">
            <w:pPr>
              <w:pStyle w:val="Vietanivel1texto"/>
            </w:pPr>
            <w:r w:rsidRPr="007D12FE">
              <w:t>Cardream3 Card Printing Software</w:t>
            </w:r>
          </w:p>
        </w:tc>
      </w:tr>
      <w:tr w:rsidR="002D1419" w:rsidRPr="007D12FE" w14:paraId="7EB17F5B" w14:textId="77777777" w:rsidTr="00FD094C">
        <w:trPr>
          <w:trHeight w:val="300"/>
        </w:trPr>
        <w:tc>
          <w:tcPr>
            <w:tcW w:w="5743" w:type="dxa"/>
            <w:hideMark/>
          </w:tcPr>
          <w:p w14:paraId="729C5D83" w14:textId="77777777" w:rsidR="002D1419" w:rsidRPr="007D12FE" w:rsidRDefault="002D1419" w:rsidP="00A545E1">
            <w:pPr>
              <w:pStyle w:val="Vietanivel1texto"/>
            </w:pPr>
            <w:r w:rsidRPr="007D12FE">
              <w:t>Cardream3 Demo</w:t>
            </w:r>
          </w:p>
        </w:tc>
        <w:tc>
          <w:tcPr>
            <w:tcW w:w="1778" w:type="dxa"/>
            <w:hideMark/>
          </w:tcPr>
          <w:p w14:paraId="73BC4C72" w14:textId="77777777" w:rsidR="002D1419" w:rsidRPr="007D12FE" w:rsidRDefault="002D1419" w:rsidP="00A545E1">
            <w:pPr>
              <w:pStyle w:val="Vietanivel1texto"/>
            </w:pPr>
            <w:r w:rsidRPr="007D12FE">
              <w:t>12.30.0</w:t>
            </w:r>
          </w:p>
        </w:tc>
        <w:tc>
          <w:tcPr>
            <w:tcW w:w="2101" w:type="dxa"/>
            <w:hideMark/>
          </w:tcPr>
          <w:p w14:paraId="19CD93F3" w14:textId="77777777" w:rsidR="002D1419" w:rsidRPr="007D12FE" w:rsidRDefault="002D1419" w:rsidP="00A545E1">
            <w:pPr>
              <w:pStyle w:val="Vietanivel1texto"/>
            </w:pPr>
            <w:r w:rsidRPr="007D12FE">
              <w:t>Cardream3 Card Printing Software</w:t>
            </w:r>
          </w:p>
        </w:tc>
      </w:tr>
      <w:tr w:rsidR="002D1419" w:rsidRPr="007D12FE" w14:paraId="0B9E785A" w14:textId="77777777" w:rsidTr="00FD094C">
        <w:trPr>
          <w:trHeight w:val="300"/>
        </w:trPr>
        <w:tc>
          <w:tcPr>
            <w:tcW w:w="5743" w:type="dxa"/>
            <w:hideMark/>
          </w:tcPr>
          <w:p w14:paraId="7A6FBB18" w14:textId="77777777" w:rsidR="002D1419" w:rsidRPr="007D12FE" w:rsidRDefault="002D1419" w:rsidP="00A545E1">
            <w:pPr>
              <w:pStyle w:val="Vietanivel1texto"/>
            </w:pPr>
            <w:r w:rsidRPr="007D12FE">
              <w:t>CCleaner</w:t>
            </w:r>
          </w:p>
        </w:tc>
        <w:tc>
          <w:tcPr>
            <w:tcW w:w="1778" w:type="dxa"/>
            <w:hideMark/>
          </w:tcPr>
          <w:p w14:paraId="2B697D6F" w14:textId="77777777" w:rsidR="002D1419" w:rsidRPr="007D12FE" w:rsidRDefault="002D1419" w:rsidP="00A545E1">
            <w:pPr>
              <w:pStyle w:val="Vietanivel1texto"/>
            </w:pPr>
            <w:r w:rsidRPr="007D12FE">
              <w:t>5.21</w:t>
            </w:r>
          </w:p>
        </w:tc>
        <w:tc>
          <w:tcPr>
            <w:tcW w:w="2101" w:type="dxa"/>
            <w:hideMark/>
          </w:tcPr>
          <w:p w14:paraId="08FDCC97" w14:textId="77777777" w:rsidR="002D1419" w:rsidRPr="007D12FE" w:rsidRDefault="002D1419" w:rsidP="00A545E1">
            <w:pPr>
              <w:pStyle w:val="Vietanivel1texto"/>
            </w:pPr>
            <w:r w:rsidRPr="007D12FE">
              <w:t>Piriform</w:t>
            </w:r>
          </w:p>
        </w:tc>
      </w:tr>
      <w:tr w:rsidR="002D1419" w:rsidRPr="007D12FE" w14:paraId="4E3A3BA6" w14:textId="77777777" w:rsidTr="00FD094C">
        <w:trPr>
          <w:trHeight w:val="300"/>
        </w:trPr>
        <w:tc>
          <w:tcPr>
            <w:tcW w:w="5743" w:type="dxa"/>
            <w:hideMark/>
          </w:tcPr>
          <w:p w14:paraId="597BD0B6" w14:textId="77777777" w:rsidR="002D1419" w:rsidRPr="007D12FE" w:rsidRDefault="002D1419" w:rsidP="00A545E1">
            <w:pPr>
              <w:pStyle w:val="Vietanivel1texto"/>
            </w:pPr>
            <w:r w:rsidRPr="007D12FE">
              <w:t>Centro de Mouse y Teclado de Microsoft</w:t>
            </w:r>
          </w:p>
        </w:tc>
        <w:tc>
          <w:tcPr>
            <w:tcW w:w="1778" w:type="dxa"/>
            <w:hideMark/>
          </w:tcPr>
          <w:p w14:paraId="7E02C2E9" w14:textId="77777777" w:rsidR="002D1419" w:rsidRPr="007D12FE" w:rsidRDefault="002D1419" w:rsidP="00A545E1">
            <w:pPr>
              <w:pStyle w:val="Vietanivel1texto"/>
            </w:pPr>
            <w:r w:rsidRPr="007D12FE">
              <w:t>2.7.133.0</w:t>
            </w:r>
          </w:p>
        </w:tc>
        <w:tc>
          <w:tcPr>
            <w:tcW w:w="2101" w:type="dxa"/>
            <w:hideMark/>
          </w:tcPr>
          <w:p w14:paraId="4AFC5AF5" w14:textId="77777777" w:rsidR="002D1419" w:rsidRPr="007D12FE" w:rsidRDefault="002D1419" w:rsidP="00A545E1">
            <w:pPr>
              <w:pStyle w:val="Vietanivel1texto"/>
            </w:pPr>
            <w:r w:rsidRPr="007D12FE">
              <w:t>Microsoft Corporation</w:t>
            </w:r>
          </w:p>
        </w:tc>
      </w:tr>
      <w:tr w:rsidR="002D1419" w:rsidRPr="007D12FE" w14:paraId="7979059E" w14:textId="77777777" w:rsidTr="00FD094C">
        <w:trPr>
          <w:trHeight w:val="300"/>
        </w:trPr>
        <w:tc>
          <w:tcPr>
            <w:tcW w:w="5743" w:type="dxa"/>
            <w:hideMark/>
          </w:tcPr>
          <w:p w14:paraId="2B0F368F" w14:textId="77777777" w:rsidR="002D1419" w:rsidRPr="007D12FE" w:rsidRDefault="002D1419" w:rsidP="00A545E1">
            <w:pPr>
              <w:pStyle w:val="Vietanivel1texto"/>
              <w:rPr>
                <w:lang w:val="en-US"/>
              </w:rPr>
            </w:pPr>
            <w:r w:rsidRPr="007D12FE">
              <w:rPr>
                <w:lang w:val="en-US"/>
              </w:rPr>
              <w:t>Cisco AnyConnect Secure Mobility Client</w:t>
            </w:r>
          </w:p>
        </w:tc>
        <w:tc>
          <w:tcPr>
            <w:tcW w:w="1778" w:type="dxa"/>
            <w:hideMark/>
          </w:tcPr>
          <w:p w14:paraId="01ACCAF8" w14:textId="77777777" w:rsidR="002D1419" w:rsidRPr="007D12FE" w:rsidRDefault="002D1419" w:rsidP="00A545E1">
            <w:pPr>
              <w:pStyle w:val="Vietanivel1texto"/>
            </w:pPr>
            <w:r w:rsidRPr="007D12FE">
              <w:t>3.1.00495</w:t>
            </w:r>
          </w:p>
        </w:tc>
        <w:tc>
          <w:tcPr>
            <w:tcW w:w="2101" w:type="dxa"/>
            <w:hideMark/>
          </w:tcPr>
          <w:p w14:paraId="5CF3365A" w14:textId="77777777" w:rsidR="002D1419" w:rsidRPr="007D12FE" w:rsidRDefault="002D1419" w:rsidP="00A545E1">
            <w:pPr>
              <w:pStyle w:val="Vietanivel1texto"/>
            </w:pPr>
            <w:r w:rsidRPr="007D12FE">
              <w:t>Cisco Systems, Inc.</w:t>
            </w:r>
          </w:p>
        </w:tc>
      </w:tr>
      <w:tr w:rsidR="002D1419" w:rsidRPr="007D12FE" w14:paraId="6E2179D0" w14:textId="77777777" w:rsidTr="00FD094C">
        <w:trPr>
          <w:trHeight w:val="300"/>
        </w:trPr>
        <w:tc>
          <w:tcPr>
            <w:tcW w:w="5743" w:type="dxa"/>
            <w:hideMark/>
          </w:tcPr>
          <w:p w14:paraId="32D976F6" w14:textId="77777777" w:rsidR="002D1419" w:rsidRPr="007D12FE" w:rsidRDefault="002D1419" w:rsidP="00A545E1">
            <w:pPr>
              <w:pStyle w:val="Vietanivel1texto"/>
            </w:pPr>
            <w:r w:rsidRPr="007D12FE">
              <w:t>Cisco AnyConnect VPN Client</w:t>
            </w:r>
          </w:p>
        </w:tc>
        <w:tc>
          <w:tcPr>
            <w:tcW w:w="1778" w:type="dxa"/>
            <w:hideMark/>
          </w:tcPr>
          <w:p w14:paraId="5BB578E2" w14:textId="77777777" w:rsidR="002D1419" w:rsidRPr="007D12FE" w:rsidRDefault="002D1419" w:rsidP="00A545E1">
            <w:pPr>
              <w:pStyle w:val="Vietanivel1texto"/>
            </w:pPr>
            <w:r w:rsidRPr="007D12FE">
              <w:t>2.4.1012</w:t>
            </w:r>
          </w:p>
        </w:tc>
        <w:tc>
          <w:tcPr>
            <w:tcW w:w="2101" w:type="dxa"/>
            <w:hideMark/>
          </w:tcPr>
          <w:p w14:paraId="5BEB54CF" w14:textId="77777777" w:rsidR="002D1419" w:rsidRPr="007D12FE" w:rsidRDefault="002D1419" w:rsidP="00A545E1">
            <w:pPr>
              <w:pStyle w:val="Vietanivel1texto"/>
            </w:pPr>
            <w:r w:rsidRPr="007D12FE">
              <w:t>Cisco Systems, Inc.</w:t>
            </w:r>
          </w:p>
        </w:tc>
      </w:tr>
      <w:tr w:rsidR="002D1419" w:rsidRPr="007D12FE" w14:paraId="0A3BC3F9" w14:textId="77777777" w:rsidTr="00FD094C">
        <w:trPr>
          <w:trHeight w:val="300"/>
        </w:trPr>
        <w:tc>
          <w:tcPr>
            <w:tcW w:w="5743" w:type="dxa"/>
            <w:hideMark/>
          </w:tcPr>
          <w:p w14:paraId="154B20FE" w14:textId="77777777" w:rsidR="002D1419" w:rsidRPr="007D12FE" w:rsidRDefault="002D1419" w:rsidP="00A545E1">
            <w:pPr>
              <w:pStyle w:val="Vietanivel1texto"/>
            </w:pPr>
            <w:r w:rsidRPr="007D12FE">
              <w:t>Cisco WebEx Meetings</w:t>
            </w:r>
          </w:p>
        </w:tc>
        <w:tc>
          <w:tcPr>
            <w:tcW w:w="1778" w:type="dxa"/>
            <w:hideMark/>
          </w:tcPr>
          <w:p w14:paraId="7E3D70A2" w14:textId="77777777" w:rsidR="002D1419" w:rsidRPr="007D12FE" w:rsidRDefault="002D1419" w:rsidP="00A545E1">
            <w:pPr>
              <w:pStyle w:val="Vietanivel1texto"/>
            </w:pPr>
            <w:r w:rsidRPr="007D12FE">
              <w:t>—</w:t>
            </w:r>
          </w:p>
        </w:tc>
        <w:tc>
          <w:tcPr>
            <w:tcW w:w="2101" w:type="dxa"/>
            <w:hideMark/>
          </w:tcPr>
          <w:p w14:paraId="1616F82E" w14:textId="77777777" w:rsidR="002D1419" w:rsidRPr="007D12FE" w:rsidRDefault="002D1419" w:rsidP="00A545E1">
            <w:pPr>
              <w:pStyle w:val="Vietanivel1texto"/>
            </w:pPr>
            <w:r w:rsidRPr="007D12FE">
              <w:t>Cisco WebEx LLC</w:t>
            </w:r>
          </w:p>
        </w:tc>
      </w:tr>
      <w:tr w:rsidR="002D1419" w:rsidRPr="007D12FE" w14:paraId="72D08F4C" w14:textId="77777777" w:rsidTr="00FD094C">
        <w:trPr>
          <w:trHeight w:val="300"/>
        </w:trPr>
        <w:tc>
          <w:tcPr>
            <w:tcW w:w="5743" w:type="dxa"/>
            <w:hideMark/>
          </w:tcPr>
          <w:p w14:paraId="31D9D0F8" w14:textId="77777777" w:rsidR="002D1419" w:rsidRPr="007D12FE" w:rsidRDefault="002D1419" w:rsidP="00A545E1">
            <w:pPr>
              <w:pStyle w:val="Vietanivel1texto"/>
            </w:pPr>
            <w:r w:rsidRPr="007D12FE">
              <w:t>Citrix Online Launcher</w:t>
            </w:r>
          </w:p>
        </w:tc>
        <w:tc>
          <w:tcPr>
            <w:tcW w:w="1778" w:type="dxa"/>
            <w:hideMark/>
          </w:tcPr>
          <w:p w14:paraId="0C3285B3" w14:textId="77777777" w:rsidR="002D1419" w:rsidRPr="007D12FE" w:rsidRDefault="002D1419" w:rsidP="00A545E1">
            <w:pPr>
              <w:pStyle w:val="Vietanivel1texto"/>
            </w:pPr>
            <w:r w:rsidRPr="007D12FE">
              <w:t>1.0.408</w:t>
            </w:r>
          </w:p>
        </w:tc>
        <w:tc>
          <w:tcPr>
            <w:tcW w:w="2101" w:type="dxa"/>
            <w:hideMark/>
          </w:tcPr>
          <w:p w14:paraId="093FE212" w14:textId="77777777" w:rsidR="002D1419" w:rsidRPr="007D12FE" w:rsidRDefault="002D1419" w:rsidP="00A545E1">
            <w:pPr>
              <w:pStyle w:val="Vietanivel1texto"/>
            </w:pPr>
            <w:r w:rsidRPr="007D12FE">
              <w:t>Citrix</w:t>
            </w:r>
          </w:p>
        </w:tc>
      </w:tr>
      <w:tr w:rsidR="002D1419" w:rsidRPr="007D12FE" w14:paraId="4746E105" w14:textId="77777777" w:rsidTr="00FD094C">
        <w:trPr>
          <w:trHeight w:val="300"/>
        </w:trPr>
        <w:tc>
          <w:tcPr>
            <w:tcW w:w="5743" w:type="dxa"/>
            <w:hideMark/>
          </w:tcPr>
          <w:p w14:paraId="461650BE" w14:textId="77777777" w:rsidR="002D1419" w:rsidRPr="007D12FE" w:rsidRDefault="002D1419" w:rsidP="00A545E1">
            <w:pPr>
              <w:pStyle w:val="Vietanivel1texto"/>
            </w:pPr>
            <w:r w:rsidRPr="007D12FE">
              <w:t>Classic Shell</w:t>
            </w:r>
          </w:p>
        </w:tc>
        <w:tc>
          <w:tcPr>
            <w:tcW w:w="1778" w:type="dxa"/>
            <w:hideMark/>
          </w:tcPr>
          <w:p w14:paraId="612465DC" w14:textId="77777777" w:rsidR="002D1419" w:rsidRPr="007D12FE" w:rsidRDefault="002D1419" w:rsidP="00A545E1">
            <w:pPr>
              <w:pStyle w:val="Vietanivel1texto"/>
            </w:pPr>
            <w:r w:rsidRPr="007D12FE">
              <w:t>4.0.5</w:t>
            </w:r>
          </w:p>
        </w:tc>
        <w:tc>
          <w:tcPr>
            <w:tcW w:w="2101" w:type="dxa"/>
            <w:hideMark/>
          </w:tcPr>
          <w:p w14:paraId="4C6484C9" w14:textId="77777777" w:rsidR="002D1419" w:rsidRPr="007D12FE" w:rsidRDefault="002D1419" w:rsidP="00A545E1">
            <w:pPr>
              <w:pStyle w:val="Vietanivel1texto"/>
            </w:pPr>
            <w:r w:rsidRPr="007D12FE">
              <w:t>IvoSoft</w:t>
            </w:r>
          </w:p>
        </w:tc>
      </w:tr>
      <w:tr w:rsidR="002D1419" w:rsidRPr="007D12FE" w14:paraId="6CC34601" w14:textId="77777777" w:rsidTr="00FD094C">
        <w:trPr>
          <w:trHeight w:val="300"/>
        </w:trPr>
        <w:tc>
          <w:tcPr>
            <w:tcW w:w="5743" w:type="dxa"/>
            <w:hideMark/>
          </w:tcPr>
          <w:p w14:paraId="05335A08" w14:textId="77777777" w:rsidR="002D1419" w:rsidRPr="007D12FE" w:rsidRDefault="002D1419" w:rsidP="00A545E1">
            <w:pPr>
              <w:pStyle w:val="Vietanivel1texto"/>
            </w:pPr>
            <w:r w:rsidRPr="007D12FE">
              <w:t>Cliente Citrix Presentation Server - Web solamente</w:t>
            </w:r>
          </w:p>
        </w:tc>
        <w:tc>
          <w:tcPr>
            <w:tcW w:w="1778" w:type="dxa"/>
            <w:hideMark/>
          </w:tcPr>
          <w:p w14:paraId="1E1196E3" w14:textId="77777777" w:rsidR="002D1419" w:rsidRPr="007D12FE" w:rsidRDefault="002D1419" w:rsidP="00A545E1">
            <w:pPr>
              <w:pStyle w:val="Vietanivel1texto"/>
            </w:pPr>
            <w:r w:rsidRPr="007D12FE">
              <w:t>10.200.2650</w:t>
            </w:r>
          </w:p>
        </w:tc>
        <w:tc>
          <w:tcPr>
            <w:tcW w:w="2101" w:type="dxa"/>
            <w:hideMark/>
          </w:tcPr>
          <w:p w14:paraId="23D63BDD" w14:textId="77777777" w:rsidR="002D1419" w:rsidRPr="007D12FE" w:rsidRDefault="002D1419" w:rsidP="00A545E1">
            <w:pPr>
              <w:pStyle w:val="Vietanivel1texto"/>
            </w:pPr>
            <w:r w:rsidRPr="007D12FE">
              <w:t>Citrix Systems, Inc.</w:t>
            </w:r>
          </w:p>
        </w:tc>
      </w:tr>
      <w:tr w:rsidR="002D1419" w:rsidRPr="007D12FE" w14:paraId="0CA586BB" w14:textId="77777777" w:rsidTr="00FD094C">
        <w:trPr>
          <w:trHeight w:val="300"/>
        </w:trPr>
        <w:tc>
          <w:tcPr>
            <w:tcW w:w="5743" w:type="dxa"/>
            <w:hideMark/>
          </w:tcPr>
          <w:p w14:paraId="1A618176" w14:textId="77777777" w:rsidR="002D1419" w:rsidRPr="007D12FE" w:rsidRDefault="002D1419" w:rsidP="00A545E1">
            <w:pPr>
              <w:pStyle w:val="Vietanivel1texto"/>
            </w:pPr>
            <w:r w:rsidRPr="007D12FE">
              <w:t>CMX</w:t>
            </w:r>
          </w:p>
        </w:tc>
        <w:tc>
          <w:tcPr>
            <w:tcW w:w="1778" w:type="dxa"/>
            <w:hideMark/>
          </w:tcPr>
          <w:p w14:paraId="29B05154" w14:textId="77777777" w:rsidR="002D1419" w:rsidRPr="007D12FE" w:rsidRDefault="002D1419" w:rsidP="00A545E1">
            <w:pPr>
              <w:pStyle w:val="Vietanivel1texto"/>
            </w:pPr>
            <w:r w:rsidRPr="007D12FE">
              <w:t>2.11.2</w:t>
            </w:r>
          </w:p>
        </w:tc>
        <w:tc>
          <w:tcPr>
            <w:tcW w:w="2101" w:type="dxa"/>
            <w:hideMark/>
          </w:tcPr>
          <w:p w14:paraId="6C2CC59A" w14:textId="77777777" w:rsidR="002D1419" w:rsidRPr="007D12FE" w:rsidRDefault="002D1419" w:rsidP="00A545E1">
            <w:pPr>
              <w:pStyle w:val="Vietanivel1texto"/>
            </w:pPr>
            <w:r w:rsidRPr="007D12FE">
              <w:t>Beamex Oy Ab</w:t>
            </w:r>
          </w:p>
        </w:tc>
      </w:tr>
      <w:tr w:rsidR="002D1419" w:rsidRPr="007D12FE" w14:paraId="60F92D1C" w14:textId="77777777" w:rsidTr="00FD094C">
        <w:trPr>
          <w:trHeight w:val="300"/>
        </w:trPr>
        <w:tc>
          <w:tcPr>
            <w:tcW w:w="5743" w:type="dxa"/>
            <w:hideMark/>
          </w:tcPr>
          <w:p w14:paraId="452E690F" w14:textId="77777777" w:rsidR="002D1419" w:rsidRPr="007D12FE" w:rsidRDefault="002D1419" w:rsidP="00A545E1">
            <w:pPr>
              <w:pStyle w:val="Vietanivel1texto"/>
            </w:pPr>
            <w:r w:rsidRPr="007D12FE">
              <w:t>CMX Database Connection</w:t>
            </w:r>
          </w:p>
        </w:tc>
        <w:tc>
          <w:tcPr>
            <w:tcW w:w="1778" w:type="dxa"/>
            <w:hideMark/>
          </w:tcPr>
          <w:p w14:paraId="208135F9" w14:textId="77777777" w:rsidR="002D1419" w:rsidRPr="007D12FE" w:rsidRDefault="002D1419" w:rsidP="00A545E1">
            <w:pPr>
              <w:pStyle w:val="Vietanivel1texto"/>
            </w:pPr>
            <w:r w:rsidRPr="007D12FE">
              <w:t>2.11</w:t>
            </w:r>
          </w:p>
        </w:tc>
        <w:tc>
          <w:tcPr>
            <w:tcW w:w="2101" w:type="dxa"/>
            <w:hideMark/>
          </w:tcPr>
          <w:p w14:paraId="18005CEA" w14:textId="77777777" w:rsidR="002D1419" w:rsidRPr="007D12FE" w:rsidRDefault="002D1419" w:rsidP="00A545E1">
            <w:pPr>
              <w:pStyle w:val="Vietanivel1texto"/>
            </w:pPr>
            <w:r w:rsidRPr="007D12FE">
              <w:t>Beamex Oy Ab</w:t>
            </w:r>
          </w:p>
        </w:tc>
      </w:tr>
      <w:tr w:rsidR="002D1419" w:rsidRPr="007D12FE" w14:paraId="5180EC54" w14:textId="77777777" w:rsidTr="00FD094C">
        <w:trPr>
          <w:trHeight w:val="300"/>
        </w:trPr>
        <w:tc>
          <w:tcPr>
            <w:tcW w:w="5743" w:type="dxa"/>
            <w:hideMark/>
          </w:tcPr>
          <w:p w14:paraId="52447C8A" w14:textId="77777777" w:rsidR="002D1419" w:rsidRPr="007D12FE" w:rsidRDefault="002D1419" w:rsidP="00A545E1">
            <w:pPr>
              <w:pStyle w:val="Vietanivel1texto"/>
            </w:pPr>
            <w:r w:rsidRPr="007D12FE">
              <w:t>Cole2k Media - Codec Pack (Standard) 8.0.2</w:t>
            </w:r>
          </w:p>
        </w:tc>
        <w:tc>
          <w:tcPr>
            <w:tcW w:w="1778" w:type="dxa"/>
            <w:hideMark/>
          </w:tcPr>
          <w:p w14:paraId="286A8D28" w14:textId="77777777" w:rsidR="002D1419" w:rsidRPr="007D12FE" w:rsidRDefault="002D1419" w:rsidP="00A545E1">
            <w:pPr>
              <w:pStyle w:val="Vietanivel1texto"/>
            </w:pPr>
            <w:r w:rsidRPr="007D12FE">
              <w:t>8.0.2</w:t>
            </w:r>
          </w:p>
        </w:tc>
        <w:tc>
          <w:tcPr>
            <w:tcW w:w="2101" w:type="dxa"/>
            <w:hideMark/>
          </w:tcPr>
          <w:p w14:paraId="1AB5F4E6" w14:textId="77777777" w:rsidR="002D1419" w:rsidRPr="007D12FE" w:rsidRDefault="002D1419" w:rsidP="00A545E1">
            <w:pPr>
              <w:pStyle w:val="Vietanivel1texto"/>
            </w:pPr>
            <w:r w:rsidRPr="007D12FE">
              <w:t>Cole2k Media</w:t>
            </w:r>
          </w:p>
        </w:tc>
      </w:tr>
      <w:tr w:rsidR="002D1419" w:rsidRPr="007D12FE" w14:paraId="42727D95" w14:textId="77777777" w:rsidTr="00FD094C">
        <w:trPr>
          <w:trHeight w:val="300"/>
        </w:trPr>
        <w:tc>
          <w:tcPr>
            <w:tcW w:w="5743" w:type="dxa"/>
            <w:hideMark/>
          </w:tcPr>
          <w:p w14:paraId="59F72503" w14:textId="77777777" w:rsidR="002D1419" w:rsidRPr="007D12FE" w:rsidRDefault="002D1419" w:rsidP="00A545E1">
            <w:pPr>
              <w:pStyle w:val="Vietanivel1texto"/>
            </w:pPr>
            <w:r w:rsidRPr="007D12FE">
              <w:t>Configurador AEAT</w:t>
            </w:r>
          </w:p>
        </w:tc>
        <w:tc>
          <w:tcPr>
            <w:tcW w:w="1778" w:type="dxa"/>
            <w:hideMark/>
          </w:tcPr>
          <w:p w14:paraId="7953BD67" w14:textId="77777777" w:rsidR="002D1419" w:rsidRPr="007D12FE" w:rsidRDefault="002D1419" w:rsidP="00A545E1">
            <w:pPr>
              <w:pStyle w:val="Vietanivel1texto"/>
            </w:pPr>
            <w:r w:rsidRPr="007D12FE">
              <w:t>2.8</w:t>
            </w:r>
          </w:p>
        </w:tc>
        <w:tc>
          <w:tcPr>
            <w:tcW w:w="2101" w:type="dxa"/>
            <w:hideMark/>
          </w:tcPr>
          <w:p w14:paraId="1C96060A" w14:textId="77777777" w:rsidR="002D1419" w:rsidRPr="007D12FE" w:rsidRDefault="002D1419" w:rsidP="00A545E1">
            <w:pPr>
              <w:pStyle w:val="Vietanivel1texto"/>
            </w:pPr>
            <w:r w:rsidRPr="007D12FE">
              <w:t>AEAT</w:t>
            </w:r>
          </w:p>
        </w:tc>
      </w:tr>
      <w:tr w:rsidR="002D1419" w:rsidRPr="007D12FE" w14:paraId="0D078AC7" w14:textId="77777777" w:rsidTr="00FD094C">
        <w:trPr>
          <w:trHeight w:val="300"/>
        </w:trPr>
        <w:tc>
          <w:tcPr>
            <w:tcW w:w="5743" w:type="dxa"/>
            <w:hideMark/>
          </w:tcPr>
          <w:p w14:paraId="3D488FB3" w14:textId="77777777" w:rsidR="002D1419" w:rsidRPr="007D12FE" w:rsidRDefault="002D1419" w:rsidP="00A545E1">
            <w:pPr>
              <w:pStyle w:val="Vietanivel1texto"/>
            </w:pPr>
            <w:r w:rsidRPr="007D12FE">
              <w:t>Configurador_FNMT</w:t>
            </w:r>
          </w:p>
        </w:tc>
        <w:tc>
          <w:tcPr>
            <w:tcW w:w="1778" w:type="dxa"/>
            <w:hideMark/>
          </w:tcPr>
          <w:p w14:paraId="23BDA650" w14:textId="77777777" w:rsidR="002D1419" w:rsidRPr="007D12FE" w:rsidRDefault="002D1419" w:rsidP="00A545E1">
            <w:pPr>
              <w:pStyle w:val="Vietanivel1texto"/>
            </w:pPr>
            <w:r w:rsidRPr="007D12FE">
              <w:t>3.6</w:t>
            </w:r>
          </w:p>
        </w:tc>
        <w:tc>
          <w:tcPr>
            <w:tcW w:w="2101" w:type="dxa"/>
            <w:hideMark/>
          </w:tcPr>
          <w:p w14:paraId="3DA20E33" w14:textId="77777777" w:rsidR="002D1419" w:rsidRPr="007D12FE" w:rsidRDefault="002D1419" w:rsidP="00A545E1">
            <w:pPr>
              <w:pStyle w:val="Vietanivel1texto"/>
            </w:pPr>
            <w:r w:rsidRPr="007D12FE">
              <w:t>FNMT-RCM</w:t>
            </w:r>
          </w:p>
        </w:tc>
      </w:tr>
      <w:tr w:rsidR="002D1419" w:rsidRPr="007D12FE" w14:paraId="0A8D7215" w14:textId="77777777" w:rsidTr="00FD094C">
        <w:trPr>
          <w:trHeight w:val="300"/>
        </w:trPr>
        <w:tc>
          <w:tcPr>
            <w:tcW w:w="5743" w:type="dxa"/>
            <w:hideMark/>
          </w:tcPr>
          <w:p w14:paraId="7563BC5F" w14:textId="77777777" w:rsidR="002D1419" w:rsidRPr="007D12FE" w:rsidRDefault="002D1419" w:rsidP="00A545E1">
            <w:pPr>
              <w:pStyle w:val="Vietanivel1texto"/>
            </w:pPr>
            <w:r w:rsidRPr="007D12FE">
              <w:t>Connect2</w:t>
            </w:r>
          </w:p>
        </w:tc>
        <w:tc>
          <w:tcPr>
            <w:tcW w:w="1778" w:type="dxa"/>
            <w:hideMark/>
          </w:tcPr>
          <w:p w14:paraId="0E3E7EAD" w14:textId="77777777" w:rsidR="002D1419" w:rsidRPr="007D12FE" w:rsidRDefault="002D1419" w:rsidP="00A545E1">
            <w:pPr>
              <w:pStyle w:val="Vietanivel1texto"/>
            </w:pPr>
            <w:r w:rsidRPr="007D12FE">
              <w:t>4.2.0.3818</w:t>
            </w:r>
          </w:p>
        </w:tc>
        <w:tc>
          <w:tcPr>
            <w:tcW w:w="2101" w:type="dxa"/>
            <w:hideMark/>
          </w:tcPr>
          <w:p w14:paraId="0E8E778F" w14:textId="77777777" w:rsidR="002D1419" w:rsidRPr="007D12FE" w:rsidRDefault="002D1419" w:rsidP="00A545E1">
            <w:pPr>
              <w:pStyle w:val="Vietanivel1texto"/>
            </w:pPr>
            <w:r w:rsidRPr="007D12FE">
              <w:t>Lenovo</w:t>
            </w:r>
          </w:p>
        </w:tc>
      </w:tr>
      <w:tr w:rsidR="002D1419" w:rsidRPr="007D12FE" w14:paraId="15A58012" w14:textId="77777777" w:rsidTr="00FD094C">
        <w:trPr>
          <w:trHeight w:val="300"/>
        </w:trPr>
        <w:tc>
          <w:tcPr>
            <w:tcW w:w="5743" w:type="dxa"/>
            <w:hideMark/>
          </w:tcPr>
          <w:p w14:paraId="6F5E4DE4" w14:textId="77777777" w:rsidR="002D1419" w:rsidRPr="007D12FE" w:rsidRDefault="002D1419" w:rsidP="00A545E1">
            <w:pPr>
              <w:pStyle w:val="Vietanivel1texto"/>
            </w:pPr>
            <w:r w:rsidRPr="007D12FE">
              <w:t>Control ActiveX de Windows Live Mesh para conexiones remotas</w:t>
            </w:r>
          </w:p>
        </w:tc>
        <w:tc>
          <w:tcPr>
            <w:tcW w:w="1778" w:type="dxa"/>
            <w:hideMark/>
          </w:tcPr>
          <w:p w14:paraId="0FDF21DC" w14:textId="77777777" w:rsidR="002D1419" w:rsidRPr="007D12FE" w:rsidRDefault="002D1419" w:rsidP="00A545E1">
            <w:pPr>
              <w:pStyle w:val="Vietanivel1texto"/>
            </w:pPr>
            <w:r w:rsidRPr="007D12FE">
              <w:t>15.4.5722.2</w:t>
            </w:r>
          </w:p>
        </w:tc>
        <w:tc>
          <w:tcPr>
            <w:tcW w:w="2101" w:type="dxa"/>
            <w:hideMark/>
          </w:tcPr>
          <w:p w14:paraId="7E22BC7A" w14:textId="77777777" w:rsidR="002D1419" w:rsidRPr="007D12FE" w:rsidRDefault="002D1419" w:rsidP="00A545E1">
            <w:pPr>
              <w:pStyle w:val="Vietanivel1texto"/>
            </w:pPr>
            <w:r w:rsidRPr="007D12FE">
              <w:t>Microsoft Corporation</w:t>
            </w:r>
          </w:p>
        </w:tc>
      </w:tr>
      <w:tr w:rsidR="002D1419" w:rsidRPr="007D12FE" w14:paraId="44176EC4" w14:textId="77777777" w:rsidTr="00FD094C">
        <w:trPr>
          <w:trHeight w:val="300"/>
        </w:trPr>
        <w:tc>
          <w:tcPr>
            <w:tcW w:w="5743" w:type="dxa"/>
            <w:hideMark/>
          </w:tcPr>
          <w:p w14:paraId="092EEDD0" w14:textId="77777777" w:rsidR="002D1419" w:rsidRPr="007D12FE" w:rsidRDefault="002D1419" w:rsidP="00A545E1">
            <w:pPr>
              <w:pStyle w:val="Vietanivel1texto"/>
            </w:pPr>
            <w:r w:rsidRPr="007D12FE">
              <w:t>Conversor de Libros de IVA</w:t>
            </w:r>
          </w:p>
        </w:tc>
        <w:tc>
          <w:tcPr>
            <w:tcW w:w="1778" w:type="dxa"/>
            <w:hideMark/>
          </w:tcPr>
          <w:p w14:paraId="6865EBAC" w14:textId="77777777" w:rsidR="002D1419" w:rsidRPr="007D12FE" w:rsidRDefault="002D1419" w:rsidP="00A545E1">
            <w:pPr>
              <w:pStyle w:val="Vietanivel1texto"/>
            </w:pPr>
            <w:r w:rsidRPr="007D12FE">
              <w:t>0.3.8</w:t>
            </w:r>
          </w:p>
        </w:tc>
        <w:tc>
          <w:tcPr>
            <w:tcW w:w="2101" w:type="dxa"/>
            <w:hideMark/>
          </w:tcPr>
          <w:p w14:paraId="290F1EA5" w14:textId="77777777" w:rsidR="002D1419" w:rsidRPr="007D12FE" w:rsidRDefault="002D1419" w:rsidP="00A545E1">
            <w:pPr>
              <w:pStyle w:val="Vietanivel1texto"/>
            </w:pPr>
            <w:r w:rsidRPr="007D12FE">
              <w:t>AEAT</w:t>
            </w:r>
          </w:p>
        </w:tc>
      </w:tr>
      <w:tr w:rsidR="002D1419" w:rsidRPr="007D12FE" w14:paraId="382287BD" w14:textId="77777777" w:rsidTr="00FD094C">
        <w:trPr>
          <w:trHeight w:val="300"/>
        </w:trPr>
        <w:tc>
          <w:tcPr>
            <w:tcW w:w="5743" w:type="dxa"/>
            <w:hideMark/>
          </w:tcPr>
          <w:p w14:paraId="52013257" w14:textId="77777777" w:rsidR="002D1419" w:rsidRPr="007D12FE" w:rsidRDefault="002D1419" w:rsidP="00A545E1">
            <w:pPr>
              <w:pStyle w:val="Vietanivel1texto"/>
              <w:rPr>
                <w:lang w:val="en-US"/>
              </w:rPr>
            </w:pPr>
            <w:r w:rsidRPr="007D12FE">
              <w:rPr>
                <w:lang w:val="en-US"/>
              </w:rPr>
              <w:t>Corel Burn.Now Lenovo Edition</w:t>
            </w:r>
          </w:p>
        </w:tc>
        <w:tc>
          <w:tcPr>
            <w:tcW w:w="1778" w:type="dxa"/>
            <w:hideMark/>
          </w:tcPr>
          <w:p w14:paraId="12F504FB" w14:textId="77777777" w:rsidR="002D1419" w:rsidRPr="007D12FE" w:rsidRDefault="002D1419" w:rsidP="00A545E1">
            <w:pPr>
              <w:pStyle w:val="Vietanivel1texto"/>
            </w:pPr>
            <w:r w:rsidRPr="007D12FE">
              <w:t>4.5.0</w:t>
            </w:r>
          </w:p>
        </w:tc>
        <w:tc>
          <w:tcPr>
            <w:tcW w:w="2101" w:type="dxa"/>
            <w:hideMark/>
          </w:tcPr>
          <w:p w14:paraId="5CCCCEB3" w14:textId="77777777" w:rsidR="002D1419" w:rsidRPr="007D12FE" w:rsidRDefault="002D1419" w:rsidP="00A545E1">
            <w:pPr>
              <w:pStyle w:val="Vietanivel1texto"/>
            </w:pPr>
            <w:r w:rsidRPr="007D12FE">
              <w:t>Corel Corporation</w:t>
            </w:r>
          </w:p>
        </w:tc>
      </w:tr>
      <w:tr w:rsidR="002D1419" w:rsidRPr="007D12FE" w14:paraId="20BF26ED" w14:textId="77777777" w:rsidTr="00FD094C">
        <w:trPr>
          <w:trHeight w:val="300"/>
        </w:trPr>
        <w:tc>
          <w:tcPr>
            <w:tcW w:w="5743" w:type="dxa"/>
            <w:hideMark/>
          </w:tcPr>
          <w:p w14:paraId="1FBE27EB" w14:textId="77777777" w:rsidR="002D1419" w:rsidRPr="007D12FE" w:rsidRDefault="002D1419" w:rsidP="00A545E1">
            <w:pPr>
              <w:pStyle w:val="Vietanivel1texto"/>
            </w:pPr>
            <w:r w:rsidRPr="007D12FE">
              <w:t>Create Recovery Media</w:t>
            </w:r>
          </w:p>
        </w:tc>
        <w:tc>
          <w:tcPr>
            <w:tcW w:w="1778" w:type="dxa"/>
            <w:hideMark/>
          </w:tcPr>
          <w:p w14:paraId="5D0E1612" w14:textId="77777777" w:rsidR="002D1419" w:rsidRPr="007D12FE" w:rsidRDefault="002D1419" w:rsidP="00A545E1">
            <w:pPr>
              <w:pStyle w:val="Vietanivel1texto"/>
            </w:pPr>
            <w:r w:rsidRPr="007D12FE">
              <w:t>1.20.0.00</w:t>
            </w:r>
          </w:p>
        </w:tc>
        <w:tc>
          <w:tcPr>
            <w:tcW w:w="2101" w:type="dxa"/>
            <w:hideMark/>
          </w:tcPr>
          <w:p w14:paraId="0071971F" w14:textId="77777777" w:rsidR="002D1419" w:rsidRPr="007D12FE" w:rsidRDefault="002D1419" w:rsidP="00A545E1">
            <w:pPr>
              <w:pStyle w:val="Vietanivel1texto"/>
            </w:pPr>
            <w:r w:rsidRPr="007D12FE">
              <w:t>Lenovo Group Limited</w:t>
            </w:r>
          </w:p>
        </w:tc>
      </w:tr>
      <w:tr w:rsidR="002D1419" w:rsidRPr="007D12FE" w14:paraId="0A25C92F" w14:textId="77777777" w:rsidTr="00FD094C">
        <w:trPr>
          <w:trHeight w:val="300"/>
        </w:trPr>
        <w:tc>
          <w:tcPr>
            <w:tcW w:w="5743" w:type="dxa"/>
            <w:hideMark/>
          </w:tcPr>
          <w:p w14:paraId="60452172" w14:textId="77777777" w:rsidR="002D1419" w:rsidRPr="007D12FE" w:rsidRDefault="002D1419" w:rsidP="00A545E1">
            <w:pPr>
              <w:pStyle w:val="Vietanivel1texto"/>
            </w:pPr>
            <w:r w:rsidRPr="007D12FE">
              <w:t>CSI USB Driver</w:t>
            </w:r>
          </w:p>
        </w:tc>
        <w:tc>
          <w:tcPr>
            <w:tcW w:w="1778" w:type="dxa"/>
            <w:hideMark/>
          </w:tcPr>
          <w:p w14:paraId="57210577" w14:textId="77777777" w:rsidR="002D1419" w:rsidRPr="007D12FE" w:rsidRDefault="002D1419" w:rsidP="00A545E1">
            <w:pPr>
              <w:pStyle w:val="Vietanivel1texto"/>
            </w:pPr>
            <w:r w:rsidRPr="007D12FE">
              <w:t>1.0.1.4</w:t>
            </w:r>
          </w:p>
        </w:tc>
        <w:tc>
          <w:tcPr>
            <w:tcW w:w="2101" w:type="dxa"/>
            <w:hideMark/>
          </w:tcPr>
          <w:p w14:paraId="28DB8FBB" w14:textId="77777777" w:rsidR="002D1419" w:rsidRPr="007D12FE" w:rsidRDefault="002D1419" w:rsidP="00A545E1">
            <w:pPr>
              <w:pStyle w:val="Vietanivel1texto"/>
            </w:pPr>
            <w:r w:rsidRPr="007D12FE">
              <w:t>Emerson Process Management</w:t>
            </w:r>
          </w:p>
        </w:tc>
      </w:tr>
      <w:tr w:rsidR="002D1419" w:rsidRPr="007D12FE" w14:paraId="1C575D1E" w14:textId="77777777" w:rsidTr="00FD094C">
        <w:trPr>
          <w:trHeight w:val="300"/>
        </w:trPr>
        <w:tc>
          <w:tcPr>
            <w:tcW w:w="5743" w:type="dxa"/>
            <w:hideMark/>
          </w:tcPr>
          <w:p w14:paraId="66A3D827" w14:textId="77777777" w:rsidR="002D1419" w:rsidRPr="007D12FE" w:rsidRDefault="002D1419" w:rsidP="00A545E1">
            <w:pPr>
              <w:pStyle w:val="Vietanivel1texto"/>
            </w:pPr>
            <w:r w:rsidRPr="007D12FE">
              <w:t>CyberLink Media Suite 10</w:t>
            </w:r>
          </w:p>
        </w:tc>
        <w:tc>
          <w:tcPr>
            <w:tcW w:w="1778" w:type="dxa"/>
            <w:hideMark/>
          </w:tcPr>
          <w:p w14:paraId="36A84655" w14:textId="77777777" w:rsidR="002D1419" w:rsidRPr="007D12FE" w:rsidRDefault="002D1419" w:rsidP="00A545E1">
            <w:pPr>
              <w:pStyle w:val="Vietanivel1texto"/>
            </w:pPr>
            <w:r w:rsidRPr="007D12FE">
              <w:t>10.0.1.2106</w:t>
            </w:r>
          </w:p>
        </w:tc>
        <w:tc>
          <w:tcPr>
            <w:tcW w:w="2101" w:type="dxa"/>
            <w:hideMark/>
          </w:tcPr>
          <w:p w14:paraId="709EEF83" w14:textId="77777777" w:rsidR="002D1419" w:rsidRPr="007D12FE" w:rsidRDefault="002D1419" w:rsidP="00A545E1">
            <w:pPr>
              <w:pStyle w:val="Vietanivel1texto"/>
            </w:pPr>
            <w:r w:rsidRPr="007D12FE">
              <w:t>CyberLink Corp.</w:t>
            </w:r>
          </w:p>
        </w:tc>
      </w:tr>
      <w:tr w:rsidR="002D1419" w:rsidRPr="007D12FE" w14:paraId="4F5ACD07" w14:textId="77777777" w:rsidTr="00FD094C">
        <w:trPr>
          <w:trHeight w:val="300"/>
        </w:trPr>
        <w:tc>
          <w:tcPr>
            <w:tcW w:w="5743" w:type="dxa"/>
            <w:hideMark/>
          </w:tcPr>
          <w:p w14:paraId="5E9C0A5C" w14:textId="77777777" w:rsidR="002D1419" w:rsidRPr="007D12FE" w:rsidRDefault="002D1419" w:rsidP="00A545E1">
            <w:pPr>
              <w:pStyle w:val="Vietanivel1texto"/>
            </w:pPr>
            <w:r w:rsidRPr="007D12FE">
              <w:t>CyberLink PhotoDirector</w:t>
            </w:r>
          </w:p>
        </w:tc>
        <w:tc>
          <w:tcPr>
            <w:tcW w:w="1778" w:type="dxa"/>
            <w:hideMark/>
          </w:tcPr>
          <w:p w14:paraId="234649AF" w14:textId="77777777" w:rsidR="002D1419" w:rsidRPr="007D12FE" w:rsidRDefault="002D1419" w:rsidP="00A545E1">
            <w:pPr>
              <w:pStyle w:val="Vietanivel1texto"/>
            </w:pPr>
            <w:r w:rsidRPr="007D12FE">
              <w:t>2.0.1.3109</w:t>
            </w:r>
          </w:p>
        </w:tc>
        <w:tc>
          <w:tcPr>
            <w:tcW w:w="2101" w:type="dxa"/>
            <w:hideMark/>
          </w:tcPr>
          <w:p w14:paraId="5A858561" w14:textId="77777777" w:rsidR="002D1419" w:rsidRPr="007D12FE" w:rsidRDefault="002D1419" w:rsidP="00A545E1">
            <w:pPr>
              <w:pStyle w:val="Vietanivel1texto"/>
            </w:pPr>
            <w:r w:rsidRPr="007D12FE">
              <w:t>CyberLink Corp.</w:t>
            </w:r>
          </w:p>
        </w:tc>
      </w:tr>
      <w:tr w:rsidR="002D1419" w:rsidRPr="007D12FE" w14:paraId="738D84E6" w14:textId="77777777" w:rsidTr="00FD094C">
        <w:trPr>
          <w:trHeight w:val="300"/>
        </w:trPr>
        <w:tc>
          <w:tcPr>
            <w:tcW w:w="5743" w:type="dxa"/>
            <w:hideMark/>
          </w:tcPr>
          <w:p w14:paraId="697869DF" w14:textId="77777777" w:rsidR="002D1419" w:rsidRPr="007D12FE" w:rsidRDefault="002D1419" w:rsidP="00A545E1">
            <w:pPr>
              <w:pStyle w:val="Vietanivel1texto"/>
            </w:pPr>
            <w:r w:rsidRPr="007D12FE">
              <w:t>CyberLink Power2Go 8</w:t>
            </w:r>
          </w:p>
        </w:tc>
        <w:tc>
          <w:tcPr>
            <w:tcW w:w="1778" w:type="dxa"/>
            <w:hideMark/>
          </w:tcPr>
          <w:p w14:paraId="4B82722B" w14:textId="77777777" w:rsidR="002D1419" w:rsidRPr="007D12FE" w:rsidRDefault="002D1419" w:rsidP="00A545E1">
            <w:pPr>
              <w:pStyle w:val="Vietanivel1texto"/>
            </w:pPr>
            <w:r w:rsidRPr="007D12FE">
              <w:t>8.0.3.3207</w:t>
            </w:r>
          </w:p>
        </w:tc>
        <w:tc>
          <w:tcPr>
            <w:tcW w:w="2101" w:type="dxa"/>
            <w:hideMark/>
          </w:tcPr>
          <w:p w14:paraId="6662B383" w14:textId="77777777" w:rsidR="002D1419" w:rsidRPr="007D12FE" w:rsidRDefault="002D1419" w:rsidP="00A545E1">
            <w:pPr>
              <w:pStyle w:val="Vietanivel1texto"/>
            </w:pPr>
            <w:r w:rsidRPr="007D12FE">
              <w:t>CyberLink Corp.</w:t>
            </w:r>
          </w:p>
        </w:tc>
      </w:tr>
      <w:tr w:rsidR="002D1419" w:rsidRPr="007D12FE" w14:paraId="04183993" w14:textId="77777777" w:rsidTr="00FD094C">
        <w:trPr>
          <w:trHeight w:val="300"/>
        </w:trPr>
        <w:tc>
          <w:tcPr>
            <w:tcW w:w="5743" w:type="dxa"/>
            <w:hideMark/>
          </w:tcPr>
          <w:p w14:paraId="1730635E" w14:textId="77777777" w:rsidR="002D1419" w:rsidRPr="007D12FE" w:rsidRDefault="002D1419" w:rsidP="00A545E1">
            <w:pPr>
              <w:pStyle w:val="Vietanivel1texto"/>
            </w:pPr>
            <w:r w:rsidRPr="007D12FE">
              <w:t>CyberLink PowerDirector 10</w:t>
            </w:r>
          </w:p>
        </w:tc>
        <w:tc>
          <w:tcPr>
            <w:tcW w:w="1778" w:type="dxa"/>
            <w:hideMark/>
          </w:tcPr>
          <w:p w14:paraId="3660D1B5" w14:textId="77777777" w:rsidR="002D1419" w:rsidRPr="007D12FE" w:rsidRDefault="002D1419" w:rsidP="00A545E1">
            <w:pPr>
              <w:pStyle w:val="Vietanivel1texto"/>
            </w:pPr>
            <w:r w:rsidRPr="007D12FE">
              <w:t>10.0.1.2006</w:t>
            </w:r>
          </w:p>
        </w:tc>
        <w:tc>
          <w:tcPr>
            <w:tcW w:w="2101" w:type="dxa"/>
            <w:hideMark/>
          </w:tcPr>
          <w:p w14:paraId="3B59EE50" w14:textId="77777777" w:rsidR="002D1419" w:rsidRPr="007D12FE" w:rsidRDefault="002D1419" w:rsidP="00A545E1">
            <w:pPr>
              <w:pStyle w:val="Vietanivel1texto"/>
            </w:pPr>
            <w:r w:rsidRPr="007D12FE">
              <w:t>CyberLink Corp.</w:t>
            </w:r>
          </w:p>
        </w:tc>
      </w:tr>
      <w:tr w:rsidR="002D1419" w:rsidRPr="007D12FE" w14:paraId="4962FB16" w14:textId="77777777" w:rsidTr="00FD094C">
        <w:trPr>
          <w:trHeight w:val="300"/>
        </w:trPr>
        <w:tc>
          <w:tcPr>
            <w:tcW w:w="5743" w:type="dxa"/>
            <w:hideMark/>
          </w:tcPr>
          <w:p w14:paraId="30656CF5" w14:textId="77777777" w:rsidR="002D1419" w:rsidRPr="007D12FE" w:rsidRDefault="002D1419" w:rsidP="00A545E1">
            <w:pPr>
              <w:pStyle w:val="Vietanivel1texto"/>
            </w:pPr>
            <w:r w:rsidRPr="007D12FE">
              <w:t>CyberLink PowerDVD</w:t>
            </w:r>
          </w:p>
        </w:tc>
        <w:tc>
          <w:tcPr>
            <w:tcW w:w="1778" w:type="dxa"/>
            <w:hideMark/>
          </w:tcPr>
          <w:p w14:paraId="3E11C174" w14:textId="77777777" w:rsidR="002D1419" w:rsidRPr="007D12FE" w:rsidRDefault="002D1419" w:rsidP="00A545E1">
            <w:pPr>
              <w:pStyle w:val="Vietanivel1texto"/>
            </w:pPr>
            <w:r w:rsidRPr="007D12FE">
              <w:t>10.0.6.4330</w:t>
            </w:r>
          </w:p>
        </w:tc>
        <w:tc>
          <w:tcPr>
            <w:tcW w:w="2101" w:type="dxa"/>
            <w:hideMark/>
          </w:tcPr>
          <w:p w14:paraId="4A375FCC" w14:textId="77777777" w:rsidR="002D1419" w:rsidRPr="007D12FE" w:rsidRDefault="002D1419" w:rsidP="00A545E1">
            <w:pPr>
              <w:pStyle w:val="Vietanivel1texto"/>
            </w:pPr>
            <w:r w:rsidRPr="007D12FE">
              <w:t>CyberLink Corp.</w:t>
            </w:r>
          </w:p>
        </w:tc>
      </w:tr>
      <w:tr w:rsidR="002D1419" w:rsidRPr="007D12FE" w14:paraId="29E851BC" w14:textId="77777777" w:rsidTr="00FD094C">
        <w:trPr>
          <w:trHeight w:val="300"/>
        </w:trPr>
        <w:tc>
          <w:tcPr>
            <w:tcW w:w="5743" w:type="dxa"/>
            <w:hideMark/>
          </w:tcPr>
          <w:p w14:paraId="75475CFF" w14:textId="77777777" w:rsidR="002D1419" w:rsidRPr="007D12FE" w:rsidRDefault="002D1419" w:rsidP="00A545E1">
            <w:pPr>
              <w:pStyle w:val="Vietanivel1texto"/>
            </w:pPr>
            <w:r w:rsidRPr="007D12FE">
              <w:t>CyberLink YouCam</w:t>
            </w:r>
          </w:p>
        </w:tc>
        <w:tc>
          <w:tcPr>
            <w:tcW w:w="1778" w:type="dxa"/>
            <w:hideMark/>
          </w:tcPr>
          <w:p w14:paraId="4DC792F4" w14:textId="77777777" w:rsidR="002D1419" w:rsidRPr="007D12FE" w:rsidRDefault="002D1419" w:rsidP="00A545E1">
            <w:pPr>
              <w:pStyle w:val="Vietanivel1texto"/>
            </w:pPr>
            <w:r w:rsidRPr="007D12FE">
              <w:t>4.1.1.3231</w:t>
            </w:r>
          </w:p>
        </w:tc>
        <w:tc>
          <w:tcPr>
            <w:tcW w:w="2101" w:type="dxa"/>
            <w:hideMark/>
          </w:tcPr>
          <w:p w14:paraId="7C5D7F44" w14:textId="77777777" w:rsidR="002D1419" w:rsidRPr="007D12FE" w:rsidRDefault="002D1419" w:rsidP="00A545E1">
            <w:pPr>
              <w:pStyle w:val="Vietanivel1texto"/>
            </w:pPr>
            <w:r w:rsidRPr="007D12FE">
              <w:t>CyberLink Corp.</w:t>
            </w:r>
          </w:p>
        </w:tc>
      </w:tr>
      <w:tr w:rsidR="002D1419" w:rsidRPr="007D12FE" w14:paraId="482361CF" w14:textId="77777777" w:rsidTr="00FD094C">
        <w:trPr>
          <w:trHeight w:val="300"/>
        </w:trPr>
        <w:tc>
          <w:tcPr>
            <w:tcW w:w="5743" w:type="dxa"/>
            <w:hideMark/>
          </w:tcPr>
          <w:p w14:paraId="509460DA" w14:textId="77777777" w:rsidR="002D1419" w:rsidRPr="007D12FE" w:rsidRDefault="002D1419" w:rsidP="00A545E1">
            <w:pPr>
              <w:pStyle w:val="Vietanivel1texto"/>
            </w:pPr>
            <w:r w:rsidRPr="007D12FE">
              <w:t>Depósito digital 2013</w:t>
            </w:r>
          </w:p>
        </w:tc>
        <w:tc>
          <w:tcPr>
            <w:tcW w:w="1778" w:type="dxa"/>
            <w:hideMark/>
          </w:tcPr>
          <w:p w14:paraId="675476F1" w14:textId="77777777" w:rsidR="002D1419" w:rsidRPr="007D12FE" w:rsidRDefault="002D1419" w:rsidP="00A545E1">
            <w:pPr>
              <w:pStyle w:val="Vietanivel1texto"/>
            </w:pPr>
            <w:r w:rsidRPr="007D12FE">
              <w:t>5.0.0</w:t>
            </w:r>
          </w:p>
        </w:tc>
        <w:tc>
          <w:tcPr>
            <w:tcW w:w="2101" w:type="dxa"/>
            <w:hideMark/>
          </w:tcPr>
          <w:p w14:paraId="2E63DD09" w14:textId="77777777" w:rsidR="002D1419" w:rsidRPr="007D12FE" w:rsidRDefault="002D1419" w:rsidP="00A545E1">
            <w:pPr>
              <w:pStyle w:val="Vietanivel1texto"/>
            </w:pPr>
            <w:r w:rsidRPr="007D12FE">
              <w:t>Colegio de Registradores</w:t>
            </w:r>
          </w:p>
        </w:tc>
      </w:tr>
      <w:tr w:rsidR="002D1419" w:rsidRPr="007D12FE" w14:paraId="67349B0A" w14:textId="77777777" w:rsidTr="00FD094C">
        <w:trPr>
          <w:trHeight w:val="300"/>
        </w:trPr>
        <w:tc>
          <w:tcPr>
            <w:tcW w:w="5743" w:type="dxa"/>
            <w:hideMark/>
          </w:tcPr>
          <w:p w14:paraId="106C1D3E" w14:textId="77777777" w:rsidR="002D1419" w:rsidRPr="007D12FE" w:rsidRDefault="002D1419" w:rsidP="00A545E1">
            <w:pPr>
              <w:pStyle w:val="Vietanivel1texto"/>
            </w:pPr>
            <w:r w:rsidRPr="007D12FE">
              <w:t>Depósito digital 2014</w:t>
            </w:r>
          </w:p>
        </w:tc>
        <w:tc>
          <w:tcPr>
            <w:tcW w:w="1778" w:type="dxa"/>
            <w:hideMark/>
          </w:tcPr>
          <w:p w14:paraId="1EAA7B3D" w14:textId="77777777" w:rsidR="002D1419" w:rsidRPr="007D12FE" w:rsidRDefault="002D1419" w:rsidP="00A545E1">
            <w:pPr>
              <w:pStyle w:val="Vietanivel1texto"/>
            </w:pPr>
            <w:r w:rsidRPr="007D12FE">
              <w:t>5.0.2</w:t>
            </w:r>
          </w:p>
        </w:tc>
        <w:tc>
          <w:tcPr>
            <w:tcW w:w="2101" w:type="dxa"/>
            <w:hideMark/>
          </w:tcPr>
          <w:p w14:paraId="0D4690FB" w14:textId="77777777" w:rsidR="002D1419" w:rsidRPr="007D12FE" w:rsidRDefault="002D1419" w:rsidP="00A545E1">
            <w:pPr>
              <w:pStyle w:val="Vietanivel1texto"/>
            </w:pPr>
            <w:r w:rsidRPr="007D12FE">
              <w:t>Colegio de Registradores</w:t>
            </w:r>
          </w:p>
        </w:tc>
      </w:tr>
      <w:tr w:rsidR="002D1419" w:rsidRPr="007D12FE" w14:paraId="5F705EFF" w14:textId="77777777" w:rsidTr="00FD094C">
        <w:trPr>
          <w:trHeight w:val="300"/>
        </w:trPr>
        <w:tc>
          <w:tcPr>
            <w:tcW w:w="5743" w:type="dxa"/>
            <w:hideMark/>
          </w:tcPr>
          <w:p w14:paraId="682CAEC4" w14:textId="77777777" w:rsidR="002D1419" w:rsidRPr="007D12FE" w:rsidRDefault="002D1419" w:rsidP="00A545E1">
            <w:pPr>
              <w:pStyle w:val="Vietanivel1texto"/>
            </w:pPr>
            <w:r w:rsidRPr="007D12FE">
              <w:t>Depósito digital 2015</w:t>
            </w:r>
          </w:p>
        </w:tc>
        <w:tc>
          <w:tcPr>
            <w:tcW w:w="1778" w:type="dxa"/>
            <w:hideMark/>
          </w:tcPr>
          <w:p w14:paraId="153970C5" w14:textId="77777777" w:rsidR="002D1419" w:rsidRPr="007D12FE" w:rsidRDefault="002D1419" w:rsidP="00A545E1">
            <w:pPr>
              <w:pStyle w:val="Vietanivel1texto"/>
            </w:pPr>
            <w:r w:rsidRPr="007D12FE">
              <w:t>6.1.0</w:t>
            </w:r>
          </w:p>
        </w:tc>
        <w:tc>
          <w:tcPr>
            <w:tcW w:w="2101" w:type="dxa"/>
            <w:hideMark/>
          </w:tcPr>
          <w:p w14:paraId="57A7E7B1" w14:textId="77777777" w:rsidR="002D1419" w:rsidRPr="007D12FE" w:rsidRDefault="002D1419" w:rsidP="00A545E1">
            <w:pPr>
              <w:pStyle w:val="Vietanivel1texto"/>
            </w:pPr>
            <w:r w:rsidRPr="007D12FE">
              <w:t>Colegio de Registradores</w:t>
            </w:r>
          </w:p>
        </w:tc>
      </w:tr>
      <w:tr w:rsidR="002D1419" w:rsidRPr="007D12FE" w14:paraId="6C41D39C" w14:textId="77777777" w:rsidTr="00FD094C">
        <w:trPr>
          <w:trHeight w:val="300"/>
        </w:trPr>
        <w:tc>
          <w:tcPr>
            <w:tcW w:w="5743" w:type="dxa"/>
            <w:hideMark/>
          </w:tcPr>
          <w:p w14:paraId="74F9337A" w14:textId="77777777" w:rsidR="002D1419" w:rsidRPr="007D12FE" w:rsidRDefault="002D1419" w:rsidP="00A545E1">
            <w:pPr>
              <w:pStyle w:val="Vietanivel1texto"/>
            </w:pPr>
            <w:r w:rsidRPr="007D12FE">
              <w:t>Depósito digital 2016</w:t>
            </w:r>
          </w:p>
        </w:tc>
        <w:tc>
          <w:tcPr>
            <w:tcW w:w="1778" w:type="dxa"/>
            <w:hideMark/>
          </w:tcPr>
          <w:p w14:paraId="1738BD2B" w14:textId="77777777" w:rsidR="002D1419" w:rsidRPr="007D12FE" w:rsidRDefault="002D1419" w:rsidP="00A545E1">
            <w:pPr>
              <w:pStyle w:val="Vietanivel1texto"/>
            </w:pPr>
            <w:r w:rsidRPr="007D12FE">
              <w:t>8.4.0</w:t>
            </w:r>
          </w:p>
        </w:tc>
        <w:tc>
          <w:tcPr>
            <w:tcW w:w="2101" w:type="dxa"/>
            <w:hideMark/>
          </w:tcPr>
          <w:p w14:paraId="76BDD92F" w14:textId="77777777" w:rsidR="002D1419" w:rsidRPr="007D12FE" w:rsidRDefault="002D1419" w:rsidP="00A545E1">
            <w:pPr>
              <w:pStyle w:val="Vietanivel1texto"/>
            </w:pPr>
            <w:r w:rsidRPr="007D12FE">
              <w:t>Colegio de Registradores</w:t>
            </w:r>
          </w:p>
        </w:tc>
      </w:tr>
      <w:tr w:rsidR="002D1419" w:rsidRPr="007D12FE" w14:paraId="6C69D699" w14:textId="77777777" w:rsidTr="00FD094C">
        <w:trPr>
          <w:trHeight w:val="300"/>
        </w:trPr>
        <w:tc>
          <w:tcPr>
            <w:tcW w:w="5743" w:type="dxa"/>
            <w:hideMark/>
          </w:tcPr>
          <w:p w14:paraId="34600B79" w14:textId="77777777" w:rsidR="002D1419" w:rsidRPr="007D12FE" w:rsidRDefault="002D1419" w:rsidP="00A545E1">
            <w:pPr>
              <w:pStyle w:val="Vietanivel1texto"/>
            </w:pPr>
            <w:r w:rsidRPr="007D12FE">
              <w:t>Depósito digital 2017</w:t>
            </w:r>
          </w:p>
        </w:tc>
        <w:tc>
          <w:tcPr>
            <w:tcW w:w="1778" w:type="dxa"/>
            <w:hideMark/>
          </w:tcPr>
          <w:p w14:paraId="63A4E7EA" w14:textId="77777777" w:rsidR="002D1419" w:rsidRPr="007D12FE" w:rsidRDefault="002D1419" w:rsidP="00A545E1">
            <w:pPr>
              <w:pStyle w:val="Vietanivel1texto"/>
            </w:pPr>
            <w:r w:rsidRPr="007D12FE">
              <w:t>9.4.0</w:t>
            </w:r>
          </w:p>
        </w:tc>
        <w:tc>
          <w:tcPr>
            <w:tcW w:w="2101" w:type="dxa"/>
            <w:hideMark/>
          </w:tcPr>
          <w:p w14:paraId="4861D65F" w14:textId="77777777" w:rsidR="002D1419" w:rsidRPr="007D12FE" w:rsidRDefault="002D1419" w:rsidP="00A545E1">
            <w:pPr>
              <w:pStyle w:val="Vietanivel1texto"/>
            </w:pPr>
            <w:r w:rsidRPr="007D12FE">
              <w:t>Colegio de Registradores</w:t>
            </w:r>
          </w:p>
        </w:tc>
      </w:tr>
      <w:tr w:rsidR="002D1419" w:rsidRPr="007D12FE" w14:paraId="26441F3F" w14:textId="77777777" w:rsidTr="00FD094C">
        <w:trPr>
          <w:trHeight w:val="300"/>
        </w:trPr>
        <w:tc>
          <w:tcPr>
            <w:tcW w:w="5743" w:type="dxa"/>
            <w:hideMark/>
          </w:tcPr>
          <w:p w14:paraId="335A8E7D" w14:textId="77777777" w:rsidR="002D1419" w:rsidRPr="007D12FE" w:rsidRDefault="002D1419" w:rsidP="00A545E1">
            <w:pPr>
              <w:pStyle w:val="Vietanivel1texto"/>
            </w:pPr>
            <w:r w:rsidRPr="007D12FE">
              <w:t>Design &amp; Print</w:t>
            </w:r>
          </w:p>
        </w:tc>
        <w:tc>
          <w:tcPr>
            <w:tcW w:w="1778" w:type="dxa"/>
            <w:hideMark/>
          </w:tcPr>
          <w:p w14:paraId="34192242" w14:textId="77777777" w:rsidR="002D1419" w:rsidRPr="007D12FE" w:rsidRDefault="002D1419" w:rsidP="00A545E1">
            <w:pPr>
              <w:pStyle w:val="Vietanivel1texto"/>
            </w:pPr>
            <w:r w:rsidRPr="007D12FE">
              <w:t>1.0.0</w:t>
            </w:r>
          </w:p>
        </w:tc>
        <w:tc>
          <w:tcPr>
            <w:tcW w:w="2101" w:type="dxa"/>
            <w:hideMark/>
          </w:tcPr>
          <w:p w14:paraId="43441771" w14:textId="77777777" w:rsidR="002D1419" w:rsidRPr="007D12FE" w:rsidRDefault="002D1419" w:rsidP="00A545E1">
            <w:pPr>
              <w:pStyle w:val="Vietanivel1texto"/>
            </w:pPr>
            <w:r w:rsidRPr="007D12FE">
              <w:t>Avery Products Corp.</w:t>
            </w:r>
          </w:p>
        </w:tc>
      </w:tr>
      <w:tr w:rsidR="002D1419" w:rsidRPr="007D12FE" w14:paraId="7BF22EF5" w14:textId="77777777" w:rsidTr="00FD094C">
        <w:trPr>
          <w:trHeight w:val="300"/>
        </w:trPr>
        <w:tc>
          <w:tcPr>
            <w:tcW w:w="5743" w:type="dxa"/>
            <w:hideMark/>
          </w:tcPr>
          <w:p w14:paraId="1E6F7B85" w14:textId="77777777" w:rsidR="002D1419" w:rsidRPr="007D12FE" w:rsidRDefault="002D1419" w:rsidP="00A545E1">
            <w:pPr>
              <w:pStyle w:val="Vietanivel1texto"/>
              <w:rPr>
                <w:lang w:val="en-US"/>
              </w:rPr>
            </w:pPr>
            <w:r w:rsidRPr="007D12FE">
              <w:rPr>
                <w:lang w:val="en-US"/>
              </w:rPr>
              <w:t>Device Access Manager for HP ProtectTools</w:t>
            </w:r>
          </w:p>
        </w:tc>
        <w:tc>
          <w:tcPr>
            <w:tcW w:w="1778" w:type="dxa"/>
            <w:hideMark/>
          </w:tcPr>
          <w:p w14:paraId="35E269AB" w14:textId="77777777" w:rsidR="002D1419" w:rsidRPr="007D12FE" w:rsidRDefault="002D1419" w:rsidP="00A545E1">
            <w:pPr>
              <w:pStyle w:val="Vietanivel1texto"/>
            </w:pPr>
            <w:r w:rsidRPr="007D12FE">
              <w:t>7.1.0.3</w:t>
            </w:r>
          </w:p>
        </w:tc>
        <w:tc>
          <w:tcPr>
            <w:tcW w:w="2101" w:type="dxa"/>
            <w:hideMark/>
          </w:tcPr>
          <w:p w14:paraId="49FCA27B" w14:textId="77777777" w:rsidR="002D1419" w:rsidRPr="007D12FE" w:rsidRDefault="002D1419" w:rsidP="00A545E1">
            <w:pPr>
              <w:pStyle w:val="Vietanivel1texto"/>
            </w:pPr>
            <w:r w:rsidRPr="007D12FE">
              <w:t>Hewlett-Packard Company</w:t>
            </w:r>
          </w:p>
        </w:tc>
      </w:tr>
      <w:tr w:rsidR="002D1419" w:rsidRPr="007D12FE" w14:paraId="2CF20F5A" w14:textId="77777777" w:rsidTr="00FD094C">
        <w:trPr>
          <w:trHeight w:val="300"/>
        </w:trPr>
        <w:tc>
          <w:tcPr>
            <w:tcW w:w="5743" w:type="dxa"/>
            <w:hideMark/>
          </w:tcPr>
          <w:p w14:paraId="15006AE3" w14:textId="77777777" w:rsidR="002D1419" w:rsidRPr="007D12FE" w:rsidRDefault="002D1419" w:rsidP="00A545E1">
            <w:pPr>
              <w:pStyle w:val="Vietanivel1texto"/>
            </w:pPr>
            <w:r w:rsidRPr="007D12FE">
              <w:t>DHTML Editing Component</w:t>
            </w:r>
          </w:p>
        </w:tc>
        <w:tc>
          <w:tcPr>
            <w:tcW w:w="1778" w:type="dxa"/>
            <w:hideMark/>
          </w:tcPr>
          <w:p w14:paraId="4C113FEF" w14:textId="77777777" w:rsidR="002D1419" w:rsidRPr="007D12FE" w:rsidRDefault="002D1419" w:rsidP="00A545E1">
            <w:pPr>
              <w:pStyle w:val="Vietanivel1texto"/>
            </w:pPr>
            <w:r w:rsidRPr="007D12FE">
              <w:t>6.02.0001</w:t>
            </w:r>
          </w:p>
        </w:tc>
        <w:tc>
          <w:tcPr>
            <w:tcW w:w="2101" w:type="dxa"/>
            <w:hideMark/>
          </w:tcPr>
          <w:p w14:paraId="4CCE99E0" w14:textId="77777777" w:rsidR="002D1419" w:rsidRPr="007D12FE" w:rsidRDefault="002D1419" w:rsidP="00A545E1">
            <w:pPr>
              <w:pStyle w:val="Vietanivel1texto"/>
            </w:pPr>
            <w:r w:rsidRPr="007D12FE">
              <w:t>Microsoft Corporation</w:t>
            </w:r>
          </w:p>
        </w:tc>
      </w:tr>
      <w:tr w:rsidR="002D1419" w:rsidRPr="007D12FE" w14:paraId="35468D23" w14:textId="77777777" w:rsidTr="00FD094C">
        <w:trPr>
          <w:trHeight w:val="300"/>
        </w:trPr>
        <w:tc>
          <w:tcPr>
            <w:tcW w:w="5743" w:type="dxa"/>
            <w:hideMark/>
          </w:tcPr>
          <w:p w14:paraId="5D43B587" w14:textId="77777777" w:rsidR="002D1419" w:rsidRPr="007D12FE" w:rsidRDefault="002D1419" w:rsidP="00A545E1">
            <w:pPr>
              <w:pStyle w:val="Vietanivel1texto"/>
            </w:pPr>
            <w:r w:rsidRPr="007D12FE">
              <w:t>Directivas de Microsoft SQL Server 2014</w:t>
            </w:r>
          </w:p>
        </w:tc>
        <w:tc>
          <w:tcPr>
            <w:tcW w:w="1778" w:type="dxa"/>
            <w:hideMark/>
          </w:tcPr>
          <w:p w14:paraId="0997E0FA" w14:textId="77777777" w:rsidR="002D1419" w:rsidRPr="007D12FE" w:rsidRDefault="002D1419" w:rsidP="00A545E1">
            <w:pPr>
              <w:pStyle w:val="Vietanivel1texto"/>
            </w:pPr>
            <w:r w:rsidRPr="007D12FE">
              <w:t>12.0.2000.8</w:t>
            </w:r>
          </w:p>
        </w:tc>
        <w:tc>
          <w:tcPr>
            <w:tcW w:w="2101" w:type="dxa"/>
            <w:hideMark/>
          </w:tcPr>
          <w:p w14:paraId="229E7DA3" w14:textId="77777777" w:rsidR="002D1419" w:rsidRPr="007D12FE" w:rsidRDefault="002D1419" w:rsidP="00A545E1">
            <w:pPr>
              <w:pStyle w:val="Vietanivel1texto"/>
            </w:pPr>
            <w:r w:rsidRPr="007D12FE">
              <w:t>Microsoft Corporation</w:t>
            </w:r>
          </w:p>
        </w:tc>
      </w:tr>
      <w:tr w:rsidR="002D1419" w:rsidRPr="007D12FE" w14:paraId="57DA820C" w14:textId="77777777" w:rsidTr="00FD094C">
        <w:trPr>
          <w:trHeight w:val="300"/>
        </w:trPr>
        <w:tc>
          <w:tcPr>
            <w:tcW w:w="5743" w:type="dxa"/>
            <w:hideMark/>
          </w:tcPr>
          <w:p w14:paraId="6EA15705" w14:textId="77777777" w:rsidR="002D1419" w:rsidRPr="007D12FE" w:rsidRDefault="002D1419" w:rsidP="00A545E1">
            <w:pPr>
              <w:pStyle w:val="Vietanivel1texto"/>
            </w:pPr>
            <w:r w:rsidRPr="007D12FE">
              <w:t>DisplayLink Core Software</w:t>
            </w:r>
          </w:p>
        </w:tc>
        <w:tc>
          <w:tcPr>
            <w:tcW w:w="1778" w:type="dxa"/>
            <w:hideMark/>
          </w:tcPr>
          <w:p w14:paraId="3E945CD1" w14:textId="77777777" w:rsidR="002D1419" w:rsidRPr="007D12FE" w:rsidRDefault="002D1419" w:rsidP="00A545E1">
            <w:pPr>
              <w:pStyle w:val="Vietanivel1texto"/>
            </w:pPr>
            <w:r w:rsidRPr="007D12FE">
              <w:t>7.5.54609.0</w:t>
            </w:r>
          </w:p>
        </w:tc>
        <w:tc>
          <w:tcPr>
            <w:tcW w:w="2101" w:type="dxa"/>
            <w:hideMark/>
          </w:tcPr>
          <w:p w14:paraId="5CB99D75" w14:textId="77777777" w:rsidR="002D1419" w:rsidRPr="007D12FE" w:rsidRDefault="002D1419" w:rsidP="00A545E1">
            <w:pPr>
              <w:pStyle w:val="Vietanivel1texto"/>
            </w:pPr>
            <w:r w:rsidRPr="007D12FE">
              <w:t>DisplayLink Corp.</w:t>
            </w:r>
          </w:p>
        </w:tc>
      </w:tr>
      <w:tr w:rsidR="002D1419" w:rsidRPr="007D12FE" w14:paraId="6A354258" w14:textId="77777777" w:rsidTr="00FD094C">
        <w:trPr>
          <w:trHeight w:val="300"/>
        </w:trPr>
        <w:tc>
          <w:tcPr>
            <w:tcW w:w="5743" w:type="dxa"/>
            <w:hideMark/>
          </w:tcPr>
          <w:p w14:paraId="74BBD974" w14:textId="77777777" w:rsidR="002D1419" w:rsidRPr="007D12FE" w:rsidRDefault="002D1419" w:rsidP="00A545E1">
            <w:pPr>
              <w:pStyle w:val="Vietanivel1texto"/>
            </w:pPr>
            <w:r w:rsidRPr="007D12FE">
              <w:t>Dräger CC-Vision E-Cal</w:t>
            </w:r>
          </w:p>
        </w:tc>
        <w:tc>
          <w:tcPr>
            <w:tcW w:w="1778" w:type="dxa"/>
            <w:hideMark/>
          </w:tcPr>
          <w:p w14:paraId="659221D6" w14:textId="77777777" w:rsidR="002D1419" w:rsidRPr="007D12FE" w:rsidRDefault="002D1419" w:rsidP="00A545E1">
            <w:pPr>
              <w:pStyle w:val="Vietanivel1texto"/>
            </w:pPr>
            <w:r w:rsidRPr="007D12FE">
              <w:t>—</w:t>
            </w:r>
          </w:p>
        </w:tc>
        <w:tc>
          <w:tcPr>
            <w:tcW w:w="2101" w:type="dxa"/>
            <w:hideMark/>
          </w:tcPr>
          <w:p w14:paraId="322901C2" w14:textId="77777777" w:rsidR="002D1419" w:rsidRPr="007D12FE" w:rsidRDefault="002D1419" w:rsidP="00A545E1">
            <w:pPr>
              <w:pStyle w:val="Vietanivel1texto"/>
            </w:pPr>
            <w:r w:rsidRPr="007D12FE">
              <w:t>—</w:t>
            </w:r>
          </w:p>
        </w:tc>
      </w:tr>
      <w:tr w:rsidR="002D1419" w:rsidRPr="007D12FE" w14:paraId="48868383" w14:textId="77777777" w:rsidTr="00FD094C">
        <w:trPr>
          <w:trHeight w:val="300"/>
        </w:trPr>
        <w:tc>
          <w:tcPr>
            <w:tcW w:w="5743" w:type="dxa"/>
            <w:hideMark/>
          </w:tcPr>
          <w:p w14:paraId="183F2621" w14:textId="77777777" w:rsidR="002D1419" w:rsidRPr="007D12FE" w:rsidRDefault="002D1419" w:rsidP="00A545E1">
            <w:pPr>
              <w:pStyle w:val="Vietanivel1texto"/>
            </w:pPr>
            <w:r w:rsidRPr="007D12FE">
              <w:t>Dropbox</w:t>
            </w:r>
          </w:p>
        </w:tc>
        <w:tc>
          <w:tcPr>
            <w:tcW w:w="1778" w:type="dxa"/>
            <w:hideMark/>
          </w:tcPr>
          <w:p w14:paraId="49A672A4" w14:textId="77777777" w:rsidR="002D1419" w:rsidRPr="007D12FE" w:rsidRDefault="002D1419" w:rsidP="00A545E1">
            <w:pPr>
              <w:pStyle w:val="Vietanivel1texto"/>
            </w:pPr>
            <w:r w:rsidRPr="007D12FE">
              <w:t>51.4.66</w:t>
            </w:r>
          </w:p>
        </w:tc>
        <w:tc>
          <w:tcPr>
            <w:tcW w:w="2101" w:type="dxa"/>
            <w:hideMark/>
          </w:tcPr>
          <w:p w14:paraId="1188CF54" w14:textId="77777777" w:rsidR="002D1419" w:rsidRPr="007D12FE" w:rsidRDefault="002D1419" w:rsidP="00A545E1">
            <w:pPr>
              <w:pStyle w:val="Vietanivel1texto"/>
            </w:pPr>
            <w:r w:rsidRPr="007D12FE">
              <w:t>Dropbox, Inc.</w:t>
            </w:r>
          </w:p>
        </w:tc>
      </w:tr>
      <w:tr w:rsidR="002D1419" w:rsidRPr="007D12FE" w14:paraId="21D3BD2B" w14:textId="77777777" w:rsidTr="00FD094C">
        <w:trPr>
          <w:trHeight w:val="300"/>
        </w:trPr>
        <w:tc>
          <w:tcPr>
            <w:tcW w:w="5743" w:type="dxa"/>
            <w:hideMark/>
          </w:tcPr>
          <w:p w14:paraId="6B7002B1" w14:textId="77777777" w:rsidR="002D1419" w:rsidRPr="007D12FE" w:rsidRDefault="002D1419" w:rsidP="00A545E1">
            <w:pPr>
              <w:pStyle w:val="Vietanivel1texto"/>
            </w:pPr>
            <w:r w:rsidRPr="007D12FE">
              <w:t>DWG TrueView 2012</w:t>
            </w:r>
          </w:p>
        </w:tc>
        <w:tc>
          <w:tcPr>
            <w:tcW w:w="1778" w:type="dxa"/>
            <w:hideMark/>
          </w:tcPr>
          <w:p w14:paraId="432432CB" w14:textId="77777777" w:rsidR="002D1419" w:rsidRPr="007D12FE" w:rsidRDefault="002D1419" w:rsidP="00A545E1">
            <w:pPr>
              <w:pStyle w:val="Vietanivel1texto"/>
            </w:pPr>
            <w:r w:rsidRPr="007D12FE">
              <w:t>18.2.51.0</w:t>
            </w:r>
          </w:p>
        </w:tc>
        <w:tc>
          <w:tcPr>
            <w:tcW w:w="2101" w:type="dxa"/>
            <w:hideMark/>
          </w:tcPr>
          <w:p w14:paraId="5EBD5E33" w14:textId="77777777" w:rsidR="002D1419" w:rsidRPr="007D12FE" w:rsidRDefault="002D1419" w:rsidP="00A545E1">
            <w:pPr>
              <w:pStyle w:val="Vietanivel1texto"/>
            </w:pPr>
            <w:r w:rsidRPr="007D12FE">
              <w:t>Autodesk</w:t>
            </w:r>
          </w:p>
        </w:tc>
      </w:tr>
      <w:tr w:rsidR="002D1419" w:rsidRPr="007D12FE" w14:paraId="01F5C895" w14:textId="77777777" w:rsidTr="00FD094C">
        <w:trPr>
          <w:trHeight w:val="300"/>
        </w:trPr>
        <w:tc>
          <w:tcPr>
            <w:tcW w:w="5743" w:type="dxa"/>
            <w:hideMark/>
          </w:tcPr>
          <w:p w14:paraId="530CF103" w14:textId="77777777" w:rsidR="002D1419" w:rsidRPr="007D12FE" w:rsidRDefault="002D1419" w:rsidP="00A545E1">
            <w:pPr>
              <w:pStyle w:val="Vietanivel1texto"/>
            </w:pPr>
            <w:r w:rsidRPr="007D12FE">
              <w:t>eMule</w:t>
            </w:r>
          </w:p>
        </w:tc>
        <w:tc>
          <w:tcPr>
            <w:tcW w:w="1778" w:type="dxa"/>
            <w:hideMark/>
          </w:tcPr>
          <w:p w14:paraId="3286EA7D" w14:textId="77777777" w:rsidR="002D1419" w:rsidRPr="007D12FE" w:rsidRDefault="002D1419" w:rsidP="00A545E1">
            <w:pPr>
              <w:pStyle w:val="Vietanivel1texto"/>
            </w:pPr>
            <w:r w:rsidRPr="007D12FE">
              <w:t>—</w:t>
            </w:r>
          </w:p>
        </w:tc>
        <w:tc>
          <w:tcPr>
            <w:tcW w:w="2101" w:type="dxa"/>
            <w:hideMark/>
          </w:tcPr>
          <w:p w14:paraId="7CDE948C" w14:textId="77777777" w:rsidR="002D1419" w:rsidRPr="007D12FE" w:rsidRDefault="002D1419" w:rsidP="00A545E1">
            <w:pPr>
              <w:pStyle w:val="Vietanivel1texto"/>
            </w:pPr>
            <w:r w:rsidRPr="007D12FE">
              <w:t>—</w:t>
            </w:r>
          </w:p>
        </w:tc>
      </w:tr>
      <w:tr w:rsidR="002D1419" w:rsidRPr="007D12FE" w14:paraId="57AAAB53" w14:textId="77777777" w:rsidTr="00FD094C">
        <w:trPr>
          <w:trHeight w:val="300"/>
        </w:trPr>
        <w:tc>
          <w:tcPr>
            <w:tcW w:w="5743" w:type="dxa"/>
            <w:hideMark/>
          </w:tcPr>
          <w:p w14:paraId="4D1CAA36" w14:textId="77777777" w:rsidR="002D1419" w:rsidRPr="007D12FE" w:rsidRDefault="002D1419" w:rsidP="00A545E1">
            <w:pPr>
              <w:pStyle w:val="Vietanivel1texto"/>
            </w:pPr>
            <w:r w:rsidRPr="007D12FE">
              <w:t>Energy Star</w:t>
            </w:r>
          </w:p>
        </w:tc>
        <w:tc>
          <w:tcPr>
            <w:tcW w:w="1778" w:type="dxa"/>
            <w:hideMark/>
          </w:tcPr>
          <w:p w14:paraId="5FBAA84B" w14:textId="77777777" w:rsidR="002D1419" w:rsidRPr="007D12FE" w:rsidRDefault="002D1419" w:rsidP="00A545E1">
            <w:pPr>
              <w:pStyle w:val="Vietanivel1texto"/>
            </w:pPr>
            <w:r w:rsidRPr="007D12FE">
              <w:t>1.0.8</w:t>
            </w:r>
          </w:p>
        </w:tc>
        <w:tc>
          <w:tcPr>
            <w:tcW w:w="2101" w:type="dxa"/>
            <w:hideMark/>
          </w:tcPr>
          <w:p w14:paraId="16D72B73" w14:textId="77777777" w:rsidR="002D1419" w:rsidRPr="007D12FE" w:rsidRDefault="002D1419" w:rsidP="00A545E1">
            <w:pPr>
              <w:pStyle w:val="Vietanivel1texto"/>
            </w:pPr>
            <w:r w:rsidRPr="007D12FE">
              <w:t>Hewlett-Packard</w:t>
            </w:r>
          </w:p>
        </w:tc>
      </w:tr>
      <w:tr w:rsidR="002D1419" w:rsidRPr="007D12FE" w14:paraId="5E3503EF" w14:textId="77777777" w:rsidTr="00FD094C">
        <w:trPr>
          <w:trHeight w:val="300"/>
        </w:trPr>
        <w:tc>
          <w:tcPr>
            <w:tcW w:w="5743" w:type="dxa"/>
            <w:hideMark/>
          </w:tcPr>
          <w:p w14:paraId="497B731B" w14:textId="77777777" w:rsidR="002D1419" w:rsidRPr="007D12FE" w:rsidRDefault="002D1419" w:rsidP="00A545E1">
            <w:pPr>
              <w:pStyle w:val="Vietanivel1texto"/>
            </w:pPr>
            <w:r w:rsidRPr="007D12FE">
              <w:t>Engineering Client Viewer 7.0</w:t>
            </w:r>
          </w:p>
        </w:tc>
        <w:tc>
          <w:tcPr>
            <w:tcW w:w="1778" w:type="dxa"/>
            <w:hideMark/>
          </w:tcPr>
          <w:p w14:paraId="1FFBB87D" w14:textId="77777777" w:rsidR="002D1419" w:rsidRPr="007D12FE" w:rsidRDefault="002D1419" w:rsidP="00A545E1">
            <w:pPr>
              <w:pStyle w:val="Vietanivel1texto"/>
            </w:pPr>
            <w:r w:rsidRPr="007D12FE">
              <w:t>—</w:t>
            </w:r>
          </w:p>
        </w:tc>
        <w:tc>
          <w:tcPr>
            <w:tcW w:w="2101" w:type="dxa"/>
            <w:hideMark/>
          </w:tcPr>
          <w:p w14:paraId="16E1598C" w14:textId="77777777" w:rsidR="002D1419" w:rsidRPr="007D12FE" w:rsidRDefault="002D1419" w:rsidP="00A545E1">
            <w:pPr>
              <w:pStyle w:val="Vietanivel1texto"/>
            </w:pPr>
            <w:r w:rsidRPr="007D12FE">
              <w:t>SAP AG</w:t>
            </w:r>
          </w:p>
        </w:tc>
      </w:tr>
      <w:tr w:rsidR="002D1419" w:rsidRPr="007D12FE" w14:paraId="38BA5CDD" w14:textId="77777777" w:rsidTr="00FD094C">
        <w:trPr>
          <w:trHeight w:val="300"/>
        </w:trPr>
        <w:tc>
          <w:tcPr>
            <w:tcW w:w="5743" w:type="dxa"/>
            <w:hideMark/>
          </w:tcPr>
          <w:p w14:paraId="32E4CAE1" w14:textId="77777777" w:rsidR="002D1419" w:rsidRPr="007D12FE" w:rsidRDefault="002D1419" w:rsidP="00A545E1">
            <w:pPr>
              <w:pStyle w:val="Vietanivel1texto"/>
            </w:pPr>
            <w:r w:rsidRPr="007D12FE">
              <w:t>Escritorio movistar</w:t>
            </w:r>
          </w:p>
        </w:tc>
        <w:tc>
          <w:tcPr>
            <w:tcW w:w="1778" w:type="dxa"/>
            <w:hideMark/>
          </w:tcPr>
          <w:p w14:paraId="0E47F887" w14:textId="77777777" w:rsidR="002D1419" w:rsidRPr="007D12FE" w:rsidRDefault="002D1419" w:rsidP="00A545E1">
            <w:pPr>
              <w:pStyle w:val="Vietanivel1texto"/>
            </w:pPr>
            <w:r w:rsidRPr="007D12FE">
              <w:t>—</w:t>
            </w:r>
          </w:p>
        </w:tc>
        <w:tc>
          <w:tcPr>
            <w:tcW w:w="2101" w:type="dxa"/>
            <w:hideMark/>
          </w:tcPr>
          <w:p w14:paraId="7A15FDE6" w14:textId="77777777" w:rsidR="002D1419" w:rsidRPr="007D12FE" w:rsidRDefault="002D1419" w:rsidP="00A545E1">
            <w:pPr>
              <w:pStyle w:val="Vietanivel1texto"/>
            </w:pPr>
            <w:r w:rsidRPr="007D12FE">
              <w:t>Escritorio movistar</w:t>
            </w:r>
          </w:p>
        </w:tc>
      </w:tr>
      <w:tr w:rsidR="002D1419" w:rsidRPr="007D12FE" w14:paraId="414BEC19" w14:textId="77777777" w:rsidTr="00FD094C">
        <w:trPr>
          <w:trHeight w:val="300"/>
        </w:trPr>
        <w:tc>
          <w:tcPr>
            <w:tcW w:w="5743" w:type="dxa"/>
            <w:hideMark/>
          </w:tcPr>
          <w:p w14:paraId="60894AF2" w14:textId="77777777" w:rsidR="002D1419" w:rsidRPr="007D12FE" w:rsidRDefault="002D1419" w:rsidP="00A545E1">
            <w:pPr>
              <w:pStyle w:val="Vietanivel1texto"/>
            </w:pPr>
            <w:r w:rsidRPr="007D12FE">
              <w:t>eSignaDesktop</w:t>
            </w:r>
          </w:p>
        </w:tc>
        <w:tc>
          <w:tcPr>
            <w:tcW w:w="1778" w:type="dxa"/>
            <w:hideMark/>
          </w:tcPr>
          <w:p w14:paraId="0E0D1CC1" w14:textId="77777777" w:rsidR="002D1419" w:rsidRPr="007D12FE" w:rsidRDefault="002D1419" w:rsidP="00A545E1">
            <w:pPr>
              <w:pStyle w:val="Vietanivel1texto"/>
            </w:pPr>
            <w:r w:rsidRPr="007D12FE">
              <w:t>1.0.7</w:t>
            </w:r>
          </w:p>
        </w:tc>
        <w:tc>
          <w:tcPr>
            <w:tcW w:w="2101" w:type="dxa"/>
            <w:hideMark/>
          </w:tcPr>
          <w:p w14:paraId="2814CEBD" w14:textId="77777777" w:rsidR="002D1419" w:rsidRPr="007D12FE" w:rsidRDefault="002D1419" w:rsidP="00A545E1">
            <w:pPr>
              <w:pStyle w:val="Vietanivel1texto"/>
            </w:pPr>
            <w:r w:rsidRPr="007D12FE">
              <w:t>Indenova S.L.</w:t>
            </w:r>
          </w:p>
        </w:tc>
      </w:tr>
      <w:tr w:rsidR="002D1419" w:rsidRPr="007D12FE" w14:paraId="56884DDE" w14:textId="77777777" w:rsidTr="00FD094C">
        <w:trPr>
          <w:trHeight w:val="300"/>
        </w:trPr>
        <w:tc>
          <w:tcPr>
            <w:tcW w:w="5743" w:type="dxa"/>
            <w:hideMark/>
          </w:tcPr>
          <w:p w14:paraId="18AD40D8" w14:textId="77777777" w:rsidR="002D1419" w:rsidRPr="007D12FE" w:rsidRDefault="002D1419" w:rsidP="00A545E1">
            <w:pPr>
              <w:pStyle w:val="Vietanivel1texto"/>
            </w:pPr>
            <w:r w:rsidRPr="007D12FE">
              <w:t>eToken PKI Client 5.1 SP1</w:t>
            </w:r>
          </w:p>
        </w:tc>
        <w:tc>
          <w:tcPr>
            <w:tcW w:w="1778" w:type="dxa"/>
            <w:hideMark/>
          </w:tcPr>
          <w:p w14:paraId="499D5611" w14:textId="77777777" w:rsidR="002D1419" w:rsidRPr="007D12FE" w:rsidRDefault="002D1419" w:rsidP="00A545E1">
            <w:pPr>
              <w:pStyle w:val="Vietanivel1texto"/>
            </w:pPr>
            <w:r w:rsidRPr="007D12FE">
              <w:t>5.1.66.0</w:t>
            </w:r>
          </w:p>
        </w:tc>
        <w:tc>
          <w:tcPr>
            <w:tcW w:w="2101" w:type="dxa"/>
            <w:hideMark/>
          </w:tcPr>
          <w:p w14:paraId="33FB9B79" w14:textId="77777777" w:rsidR="002D1419" w:rsidRPr="007D12FE" w:rsidRDefault="002D1419" w:rsidP="00A545E1">
            <w:pPr>
              <w:pStyle w:val="Vietanivel1texto"/>
            </w:pPr>
            <w:r w:rsidRPr="007D12FE">
              <w:t>Aladdin Knowledge Systems Ltd.</w:t>
            </w:r>
          </w:p>
        </w:tc>
      </w:tr>
      <w:tr w:rsidR="002D1419" w:rsidRPr="007D12FE" w14:paraId="0AF3F161" w14:textId="77777777" w:rsidTr="00FD094C">
        <w:trPr>
          <w:trHeight w:val="300"/>
        </w:trPr>
        <w:tc>
          <w:tcPr>
            <w:tcW w:w="5743" w:type="dxa"/>
            <w:hideMark/>
          </w:tcPr>
          <w:p w14:paraId="4620207B" w14:textId="77777777" w:rsidR="002D1419" w:rsidRPr="007D12FE" w:rsidRDefault="002D1419" w:rsidP="00A545E1">
            <w:pPr>
              <w:pStyle w:val="Vietanivel1texto"/>
            </w:pPr>
            <w:r w:rsidRPr="007D12FE">
              <w:t>Evernote v. 4.5.7</w:t>
            </w:r>
          </w:p>
        </w:tc>
        <w:tc>
          <w:tcPr>
            <w:tcW w:w="1778" w:type="dxa"/>
            <w:hideMark/>
          </w:tcPr>
          <w:p w14:paraId="598AD890" w14:textId="77777777" w:rsidR="002D1419" w:rsidRPr="007D12FE" w:rsidRDefault="002D1419" w:rsidP="00A545E1">
            <w:pPr>
              <w:pStyle w:val="Vietanivel1texto"/>
            </w:pPr>
            <w:r w:rsidRPr="007D12FE">
              <w:t>4.5.7.7146</w:t>
            </w:r>
          </w:p>
        </w:tc>
        <w:tc>
          <w:tcPr>
            <w:tcW w:w="2101" w:type="dxa"/>
            <w:hideMark/>
          </w:tcPr>
          <w:p w14:paraId="3EA2E9E6" w14:textId="77777777" w:rsidR="002D1419" w:rsidRPr="007D12FE" w:rsidRDefault="002D1419" w:rsidP="00A545E1">
            <w:pPr>
              <w:pStyle w:val="Vietanivel1texto"/>
            </w:pPr>
            <w:r w:rsidRPr="007D12FE">
              <w:t>Evernote Corp.</w:t>
            </w:r>
          </w:p>
        </w:tc>
      </w:tr>
      <w:tr w:rsidR="002D1419" w:rsidRPr="007D12FE" w14:paraId="74AABC81" w14:textId="77777777" w:rsidTr="00FD094C">
        <w:trPr>
          <w:trHeight w:val="300"/>
        </w:trPr>
        <w:tc>
          <w:tcPr>
            <w:tcW w:w="5743" w:type="dxa"/>
            <w:hideMark/>
          </w:tcPr>
          <w:p w14:paraId="4B7FBB07" w14:textId="77777777" w:rsidR="002D1419" w:rsidRPr="007D12FE" w:rsidRDefault="002D1419" w:rsidP="00A545E1">
            <w:pPr>
              <w:pStyle w:val="Vietanivel1texto"/>
              <w:rPr>
                <w:lang w:val="en-US"/>
              </w:rPr>
            </w:pPr>
            <w:r w:rsidRPr="007D12FE">
              <w:rPr>
                <w:lang w:val="en-US"/>
              </w:rPr>
              <w:t>Extended Asian Language font pack for Adobe Acrobat Reader DC</w:t>
            </w:r>
          </w:p>
        </w:tc>
        <w:tc>
          <w:tcPr>
            <w:tcW w:w="1778" w:type="dxa"/>
            <w:hideMark/>
          </w:tcPr>
          <w:p w14:paraId="7E36DC7F" w14:textId="77777777" w:rsidR="002D1419" w:rsidRPr="007D12FE" w:rsidRDefault="002D1419" w:rsidP="00A545E1">
            <w:pPr>
              <w:pStyle w:val="Vietanivel1texto"/>
            </w:pPr>
            <w:r w:rsidRPr="007D12FE">
              <w:t>15.007.20033</w:t>
            </w:r>
          </w:p>
        </w:tc>
        <w:tc>
          <w:tcPr>
            <w:tcW w:w="2101" w:type="dxa"/>
            <w:hideMark/>
          </w:tcPr>
          <w:p w14:paraId="19B5F5FD" w14:textId="77777777" w:rsidR="002D1419" w:rsidRPr="007D12FE" w:rsidRDefault="002D1419" w:rsidP="00A545E1">
            <w:pPr>
              <w:pStyle w:val="Vietanivel1texto"/>
            </w:pPr>
            <w:r w:rsidRPr="007D12FE">
              <w:t>Adobe Systems Incorporated</w:t>
            </w:r>
          </w:p>
        </w:tc>
      </w:tr>
      <w:tr w:rsidR="002D1419" w:rsidRPr="007D12FE" w14:paraId="33CBA4DC" w14:textId="77777777" w:rsidTr="00FD094C">
        <w:trPr>
          <w:trHeight w:val="300"/>
        </w:trPr>
        <w:tc>
          <w:tcPr>
            <w:tcW w:w="5743" w:type="dxa"/>
            <w:hideMark/>
          </w:tcPr>
          <w:p w14:paraId="550E99A6" w14:textId="77777777" w:rsidR="002D1419" w:rsidRPr="007D12FE" w:rsidRDefault="002D1419" w:rsidP="00A545E1">
            <w:pPr>
              <w:pStyle w:val="Vietanivel1texto"/>
              <w:rPr>
                <w:lang w:val="en-US"/>
              </w:rPr>
            </w:pPr>
            <w:r w:rsidRPr="007D12FE">
              <w:rPr>
                <w:lang w:val="en-US"/>
              </w:rPr>
              <w:t>Face Recognition for HP ProtectTools</w:t>
            </w:r>
          </w:p>
        </w:tc>
        <w:tc>
          <w:tcPr>
            <w:tcW w:w="1778" w:type="dxa"/>
            <w:hideMark/>
          </w:tcPr>
          <w:p w14:paraId="2C2947A7" w14:textId="77777777" w:rsidR="002D1419" w:rsidRPr="007D12FE" w:rsidRDefault="002D1419" w:rsidP="00A545E1">
            <w:pPr>
              <w:pStyle w:val="Vietanivel1texto"/>
            </w:pPr>
            <w:r w:rsidRPr="007D12FE">
              <w:t>7.2.0.4542</w:t>
            </w:r>
          </w:p>
        </w:tc>
        <w:tc>
          <w:tcPr>
            <w:tcW w:w="2101" w:type="dxa"/>
            <w:hideMark/>
          </w:tcPr>
          <w:p w14:paraId="46AE9D0C" w14:textId="77777777" w:rsidR="002D1419" w:rsidRPr="007D12FE" w:rsidRDefault="002D1419" w:rsidP="00A545E1">
            <w:pPr>
              <w:pStyle w:val="Vietanivel1texto"/>
            </w:pPr>
            <w:r w:rsidRPr="007D12FE">
              <w:t>Hewlett-Packard Company</w:t>
            </w:r>
          </w:p>
        </w:tc>
      </w:tr>
      <w:tr w:rsidR="002D1419" w:rsidRPr="007D12FE" w14:paraId="1247C36B" w14:textId="77777777" w:rsidTr="00FD094C">
        <w:trPr>
          <w:trHeight w:val="300"/>
        </w:trPr>
        <w:tc>
          <w:tcPr>
            <w:tcW w:w="5743" w:type="dxa"/>
            <w:hideMark/>
          </w:tcPr>
          <w:p w14:paraId="26805B0C" w14:textId="77777777" w:rsidR="002D1419" w:rsidRPr="007D12FE" w:rsidRDefault="002D1419" w:rsidP="00A545E1">
            <w:pPr>
              <w:pStyle w:val="Vietanivel1texto"/>
            </w:pPr>
            <w:r w:rsidRPr="007D12FE">
              <w:t>Factura Telematica 8.2.30</w:t>
            </w:r>
          </w:p>
        </w:tc>
        <w:tc>
          <w:tcPr>
            <w:tcW w:w="1778" w:type="dxa"/>
            <w:hideMark/>
          </w:tcPr>
          <w:p w14:paraId="2531AE02" w14:textId="77777777" w:rsidR="002D1419" w:rsidRPr="007D12FE" w:rsidRDefault="002D1419" w:rsidP="00A545E1">
            <w:pPr>
              <w:pStyle w:val="Vietanivel1texto"/>
            </w:pPr>
            <w:r w:rsidRPr="007D12FE">
              <w:t>—</w:t>
            </w:r>
          </w:p>
        </w:tc>
        <w:tc>
          <w:tcPr>
            <w:tcW w:w="2101" w:type="dxa"/>
            <w:hideMark/>
          </w:tcPr>
          <w:p w14:paraId="7DED439C" w14:textId="77777777" w:rsidR="002D1419" w:rsidRPr="007D12FE" w:rsidRDefault="002D1419" w:rsidP="00A545E1">
            <w:pPr>
              <w:pStyle w:val="Vietanivel1texto"/>
            </w:pPr>
            <w:r w:rsidRPr="007D12FE">
              <w:t>—</w:t>
            </w:r>
          </w:p>
        </w:tc>
      </w:tr>
      <w:tr w:rsidR="002D1419" w:rsidRPr="007D12FE" w14:paraId="53EA6B9A" w14:textId="77777777" w:rsidTr="00FD094C">
        <w:trPr>
          <w:trHeight w:val="300"/>
        </w:trPr>
        <w:tc>
          <w:tcPr>
            <w:tcW w:w="5743" w:type="dxa"/>
            <w:hideMark/>
          </w:tcPr>
          <w:p w14:paraId="66208A34" w14:textId="77777777" w:rsidR="002D1419" w:rsidRPr="007D12FE" w:rsidRDefault="002D1419" w:rsidP="00A545E1">
            <w:pPr>
              <w:pStyle w:val="Vietanivel1texto"/>
            </w:pPr>
            <w:r w:rsidRPr="007D12FE">
              <w:t>FARO LS 1.1.505.3 (64bit)</w:t>
            </w:r>
          </w:p>
        </w:tc>
        <w:tc>
          <w:tcPr>
            <w:tcW w:w="1778" w:type="dxa"/>
            <w:hideMark/>
          </w:tcPr>
          <w:p w14:paraId="0962DEC9" w14:textId="77777777" w:rsidR="002D1419" w:rsidRPr="007D12FE" w:rsidRDefault="002D1419" w:rsidP="00A545E1">
            <w:pPr>
              <w:pStyle w:val="Vietanivel1texto"/>
            </w:pPr>
            <w:r w:rsidRPr="007D12FE">
              <w:t>5.5.3.16</w:t>
            </w:r>
          </w:p>
        </w:tc>
        <w:tc>
          <w:tcPr>
            <w:tcW w:w="2101" w:type="dxa"/>
            <w:hideMark/>
          </w:tcPr>
          <w:p w14:paraId="31097C18" w14:textId="77777777" w:rsidR="002D1419" w:rsidRPr="007D12FE" w:rsidRDefault="002D1419" w:rsidP="00A545E1">
            <w:pPr>
              <w:pStyle w:val="Vietanivel1texto"/>
            </w:pPr>
            <w:r w:rsidRPr="007D12FE">
              <w:t>FARO Scanner Production</w:t>
            </w:r>
          </w:p>
        </w:tc>
      </w:tr>
      <w:tr w:rsidR="002D1419" w:rsidRPr="007D12FE" w14:paraId="701C5216" w14:textId="77777777" w:rsidTr="00FD094C">
        <w:trPr>
          <w:trHeight w:val="300"/>
        </w:trPr>
        <w:tc>
          <w:tcPr>
            <w:tcW w:w="5743" w:type="dxa"/>
            <w:hideMark/>
          </w:tcPr>
          <w:p w14:paraId="632EC657" w14:textId="77777777" w:rsidR="002D1419" w:rsidRPr="007D12FE" w:rsidRDefault="002D1419" w:rsidP="00A545E1">
            <w:pPr>
              <w:pStyle w:val="Vietanivel1texto"/>
            </w:pPr>
            <w:r w:rsidRPr="007D12FE">
              <w:t>FARO LS 1.1.600.2 (64bit)</w:t>
            </w:r>
          </w:p>
        </w:tc>
        <w:tc>
          <w:tcPr>
            <w:tcW w:w="1778" w:type="dxa"/>
            <w:hideMark/>
          </w:tcPr>
          <w:p w14:paraId="147BD7D1" w14:textId="77777777" w:rsidR="002D1419" w:rsidRPr="007D12FE" w:rsidRDefault="002D1419" w:rsidP="00A545E1">
            <w:pPr>
              <w:pStyle w:val="Vietanivel1texto"/>
            </w:pPr>
            <w:r w:rsidRPr="007D12FE">
              <w:t>6.0.2.23</w:t>
            </w:r>
          </w:p>
        </w:tc>
        <w:tc>
          <w:tcPr>
            <w:tcW w:w="2101" w:type="dxa"/>
            <w:hideMark/>
          </w:tcPr>
          <w:p w14:paraId="6E132917" w14:textId="77777777" w:rsidR="002D1419" w:rsidRPr="007D12FE" w:rsidRDefault="002D1419" w:rsidP="00A545E1">
            <w:pPr>
              <w:pStyle w:val="Vietanivel1texto"/>
            </w:pPr>
            <w:r w:rsidRPr="007D12FE">
              <w:t>FARO Scanner Production</w:t>
            </w:r>
          </w:p>
        </w:tc>
      </w:tr>
      <w:tr w:rsidR="002D1419" w:rsidRPr="007D12FE" w14:paraId="4113F3F4" w14:textId="77777777" w:rsidTr="00FD094C">
        <w:trPr>
          <w:trHeight w:val="300"/>
        </w:trPr>
        <w:tc>
          <w:tcPr>
            <w:tcW w:w="5743" w:type="dxa"/>
            <w:hideMark/>
          </w:tcPr>
          <w:p w14:paraId="09860437" w14:textId="77777777" w:rsidR="002D1419" w:rsidRPr="007D12FE" w:rsidRDefault="002D1419" w:rsidP="00A545E1">
            <w:pPr>
              <w:pStyle w:val="Vietanivel1texto"/>
            </w:pPr>
            <w:r w:rsidRPr="007D12FE">
              <w:t>FileZilla Client 3.26.2</w:t>
            </w:r>
          </w:p>
        </w:tc>
        <w:tc>
          <w:tcPr>
            <w:tcW w:w="1778" w:type="dxa"/>
            <w:hideMark/>
          </w:tcPr>
          <w:p w14:paraId="755C6CF2" w14:textId="77777777" w:rsidR="002D1419" w:rsidRPr="007D12FE" w:rsidRDefault="002D1419" w:rsidP="00A545E1">
            <w:pPr>
              <w:pStyle w:val="Vietanivel1texto"/>
            </w:pPr>
            <w:r w:rsidRPr="007D12FE">
              <w:t>3.26.2</w:t>
            </w:r>
          </w:p>
        </w:tc>
        <w:tc>
          <w:tcPr>
            <w:tcW w:w="2101" w:type="dxa"/>
            <w:hideMark/>
          </w:tcPr>
          <w:p w14:paraId="75CC7E3D" w14:textId="77777777" w:rsidR="002D1419" w:rsidRPr="007D12FE" w:rsidRDefault="002D1419" w:rsidP="00A545E1">
            <w:pPr>
              <w:pStyle w:val="Vietanivel1texto"/>
            </w:pPr>
            <w:r w:rsidRPr="007D12FE">
              <w:t>Tim Kosse</w:t>
            </w:r>
          </w:p>
        </w:tc>
      </w:tr>
      <w:tr w:rsidR="002D1419" w:rsidRPr="007D12FE" w14:paraId="4ABA0F22" w14:textId="77777777" w:rsidTr="00FD094C">
        <w:trPr>
          <w:trHeight w:val="300"/>
        </w:trPr>
        <w:tc>
          <w:tcPr>
            <w:tcW w:w="5743" w:type="dxa"/>
            <w:hideMark/>
          </w:tcPr>
          <w:p w14:paraId="3582B2FB" w14:textId="77777777" w:rsidR="002D1419" w:rsidRPr="007D12FE" w:rsidRDefault="002D1419" w:rsidP="00A545E1">
            <w:pPr>
              <w:pStyle w:val="Vietanivel1texto"/>
            </w:pPr>
            <w:r w:rsidRPr="007D12FE">
              <w:t>FlukeView Forms Basic</w:t>
            </w:r>
          </w:p>
        </w:tc>
        <w:tc>
          <w:tcPr>
            <w:tcW w:w="1778" w:type="dxa"/>
            <w:hideMark/>
          </w:tcPr>
          <w:p w14:paraId="72190AC4" w14:textId="77777777" w:rsidR="002D1419" w:rsidRPr="007D12FE" w:rsidRDefault="002D1419" w:rsidP="00A545E1">
            <w:pPr>
              <w:pStyle w:val="Vietanivel1texto"/>
            </w:pPr>
            <w:r w:rsidRPr="007D12FE">
              <w:t>—</w:t>
            </w:r>
          </w:p>
        </w:tc>
        <w:tc>
          <w:tcPr>
            <w:tcW w:w="2101" w:type="dxa"/>
            <w:hideMark/>
          </w:tcPr>
          <w:p w14:paraId="45BEFB43" w14:textId="77777777" w:rsidR="002D1419" w:rsidRPr="007D12FE" w:rsidRDefault="002D1419" w:rsidP="00A545E1">
            <w:pPr>
              <w:pStyle w:val="Vietanivel1texto"/>
            </w:pPr>
            <w:r w:rsidRPr="007D12FE">
              <w:t>—</w:t>
            </w:r>
          </w:p>
        </w:tc>
      </w:tr>
      <w:tr w:rsidR="002D1419" w:rsidRPr="007D12FE" w14:paraId="66C80B53" w14:textId="77777777" w:rsidTr="00FD094C">
        <w:trPr>
          <w:trHeight w:val="300"/>
        </w:trPr>
        <w:tc>
          <w:tcPr>
            <w:tcW w:w="5743" w:type="dxa"/>
            <w:hideMark/>
          </w:tcPr>
          <w:p w14:paraId="5EE3645D" w14:textId="77777777" w:rsidR="002D1419" w:rsidRPr="007D12FE" w:rsidRDefault="002D1419" w:rsidP="00A545E1">
            <w:pPr>
              <w:pStyle w:val="Vietanivel1texto"/>
              <w:rPr>
                <w:lang w:val="en-US"/>
              </w:rPr>
            </w:pPr>
            <w:r w:rsidRPr="007D12FE">
              <w:rPr>
                <w:lang w:val="en-US"/>
              </w:rPr>
              <w:t>FlukeView Power Quality Analyzer 2.0 English</w:t>
            </w:r>
          </w:p>
        </w:tc>
        <w:tc>
          <w:tcPr>
            <w:tcW w:w="1778" w:type="dxa"/>
            <w:hideMark/>
          </w:tcPr>
          <w:p w14:paraId="548E3BE5" w14:textId="77777777" w:rsidR="002D1419" w:rsidRPr="007D12FE" w:rsidRDefault="002D1419" w:rsidP="00A545E1">
            <w:pPr>
              <w:pStyle w:val="Vietanivel1texto"/>
            </w:pPr>
            <w:r w:rsidRPr="007D12FE">
              <w:t>—</w:t>
            </w:r>
          </w:p>
        </w:tc>
        <w:tc>
          <w:tcPr>
            <w:tcW w:w="2101" w:type="dxa"/>
            <w:hideMark/>
          </w:tcPr>
          <w:p w14:paraId="6F9CA08C" w14:textId="77777777" w:rsidR="002D1419" w:rsidRPr="007D12FE" w:rsidRDefault="002D1419" w:rsidP="00A545E1">
            <w:pPr>
              <w:pStyle w:val="Vietanivel1texto"/>
            </w:pPr>
            <w:r w:rsidRPr="007D12FE">
              <w:t>—</w:t>
            </w:r>
          </w:p>
        </w:tc>
      </w:tr>
      <w:tr w:rsidR="002D1419" w:rsidRPr="007D12FE" w14:paraId="09F17B7A" w14:textId="77777777" w:rsidTr="00FD094C">
        <w:trPr>
          <w:trHeight w:val="300"/>
        </w:trPr>
        <w:tc>
          <w:tcPr>
            <w:tcW w:w="5743" w:type="dxa"/>
            <w:hideMark/>
          </w:tcPr>
          <w:p w14:paraId="236761B8" w14:textId="77777777" w:rsidR="002D1419" w:rsidRPr="007D12FE" w:rsidRDefault="002D1419" w:rsidP="00A545E1">
            <w:pPr>
              <w:pStyle w:val="Vietanivel1texto"/>
            </w:pPr>
            <w:r w:rsidRPr="007D12FE">
              <w:t>FlukeView Power Quality Analyzer 3</w:t>
            </w:r>
          </w:p>
        </w:tc>
        <w:tc>
          <w:tcPr>
            <w:tcW w:w="1778" w:type="dxa"/>
            <w:hideMark/>
          </w:tcPr>
          <w:p w14:paraId="501C9F44" w14:textId="77777777" w:rsidR="002D1419" w:rsidRPr="007D12FE" w:rsidRDefault="002D1419" w:rsidP="00A545E1">
            <w:pPr>
              <w:pStyle w:val="Vietanivel1texto"/>
            </w:pPr>
            <w:r w:rsidRPr="007D12FE">
              <w:t>—</w:t>
            </w:r>
          </w:p>
        </w:tc>
        <w:tc>
          <w:tcPr>
            <w:tcW w:w="2101" w:type="dxa"/>
            <w:hideMark/>
          </w:tcPr>
          <w:p w14:paraId="7516E238" w14:textId="77777777" w:rsidR="002D1419" w:rsidRPr="007D12FE" w:rsidRDefault="002D1419" w:rsidP="00A545E1">
            <w:pPr>
              <w:pStyle w:val="Vietanivel1texto"/>
            </w:pPr>
            <w:r w:rsidRPr="007D12FE">
              <w:t>—</w:t>
            </w:r>
          </w:p>
        </w:tc>
      </w:tr>
      <w:tr w:rsidR="002D1419" w:rsidRPr="007D12FE" w14:paraId="16BD1559" w14:textId="77777777" w:rsidTr="00FD094C">
        <w:trPr>
          <w:trHeight w:val="300"/>
        </w:trPr>
        <w:tc>
          <w:tcPr>
            <w:tcW w:w="5743" w:type="dxa"/>
            <w:hideMark/>
          </w:tcPr>
          <w:p w14:paraId="101AB7FD" w14:textId="77777777" w:rsidR="002D1419" w:rsidRPr="007D12FE" w:rsidRDefault="002D1419" w:rsidP="00A545E1">
            <w:pPr>
              <w:pStyle w:val="Vietanivel1texto"/>
            </w:pPr>
            <w:r w:rsidRPr="007D12FE">
              <w:t>FlukeViewFormsVcRedist</w:t>
            </w:r>
          </w:p>
        </w:tc>
        <w:tc>
          <w:tcPr>
            <w:tcW w:w="1778" w:type="dxa"/>
            <w:hideMark/>
          </w:tcPr>
          <w:p w14:paraId="6C110F04" w14:textId="77777777" w:rsidR="002D1419" w:rsidRPr="007D12FE" w:rsidRDefault="002D1419" w:rsidP="00A545E1">
            <w:pPr>
              <w:pStyle w:val="Vietanivel1texto"/>
            </w:pPr>
            <w:r w:rsidRPr="007D12FE">
              <w:t>9.0.21022</w:t>
            </w:r>
          </w:p>
        </w:tc>
        <w:tc>
          <w:tcPr>
            <w:tcW w:w="2101" w:type="dxa"/>
            <w:hideMark/>
          </w:tcPr>
          <w:p w14:paraId="657A0FCD" w14:textId="77777777" w:rsidR="002D1419" w:rsidRPr="007D12FE" w:rsidRDefault="002D1419" w:rsidP="00A545E1">
            <w:pPr>
              <w:pStyle w:val="Vietanivel1texto"/>
            </w:pPr>
            <w:r w:rsidRPr="007D12FE">
              <w:t>Fluke</w:t>
            </w:r>
          </w:p>
        </w:tc>
      </w:tr>
      <w:tr w:rsidR="002D1419" w:rsidRPr="007D12FE" w14:paraId="1A3FBDEC" w14:textId="77777777" w:rsidTr="00FD094C">
        <w:trPr>
          <w:trHeight w:val="300"/>
        </w:trPr>
        <w:tc>
          <w:tcPr>
            <w:tcW w:w="5743" w:type="dxa"/>
            <w:hideMark/>
          </w:tcPr>
          <w:p w14:paraId="6EE8C40E" w14:textId="77777777" w:rsidR="002D1419" w:rsidRPr="007D12FE" w:rsidRDefault="002D1419" w:rsidP="00A545E1">
            <w:pPr>
              <w:pStyle w:val="Vietanivel1texto"/>
            </w:pPr>
            <w:r w:rsidRPr="007D12FE">
              <w:t>Folder Size (64-bit)</w:t>
            </w:r>
          </w:p>
        </w:tc>
        <w:tc>
          <w:tcPr>
            <w:tcW w:w="1778" w:type="dxa"/>
            <w:hideMark/>
          </w:tcPr>
          <w:p w14:paraId="72B64D49" w14:textId="77777777" w:rsidR="002D1419" w:rsidRPr="007D12FE" w:rsidRDefault="002D1419" w:rsidP="00A545E1">
            <w:pPr>
              <w:pStyle w:val="Vietanivel1texto"/>
            </w:pPr>
            <w:r w:rsidRPr="007D12FE">
              <w:t>2.6</w:t>
            </w:r>
          </w:p>
        </w:tc>
        <w:tc>
          <w:tcPr>
            <w:tcW w:w="2101" w:type="dxa"/>
            <w:hideMark/>
          </w:tcPr>
          <w:p w14:paraId="56BFE1A1" w14:textId="77777777" w:rsidR="002D1419" w:rsidRPr="007D12FE" w:rsidRDefault="002D1419" w:rsidP="00A545E1">
            <w:pPr>
              <w:pStyle w:val="Vietanivel1texto"/>
            </w:pPr>
            <w:r w:rsidRPr="007D12FE">
              <w:t>Brio</w:t>
            </w:r>
          </w:p>
        </w:tc>
      </w:tr>
      <w:tr w:rsidR="002D1419" w:rsidRPr="007D12FE" w14:paraId="6CE5CEBF" w14:textId="77777777" w:rsidTr="00FD094C">
        <w:trPr>
          <w:trHeight w:val="300"/>
        </w:trPr>
        <w:tc>
          <w:tcPr>
            <w:tcW w:w="5743" w:type="dxa"/>
            <w:hideMark/>
          </w:tcPr>
          <w:p w14:paraId="1A65D7CF" w14:textId="77777777" w:rsidR="002D1419" w:rsidRPr="007D12FE" w:rsidRDefault="002D1419" w:rsidP="00A545E1">
            <w:pPr>
              <w:pStyle w:val="Vietanivel1texto"/>
            </w:pPr>
            <w:r w:rsidRPr="007D12FE">
              <w:t>FortiClient</w:t>
            </w:r>
          </w:p>
        </w:tc>
        <w:tc>
          <w:tcPr>
            <w:tcW w:w="1778" w:type="dxa"/>
            <w:hideMark/>
          </w:tcPr>
          <w:p w14:paraId="5014E834" w14:textId="77777777" w:rsidR="002D1419" w:rsidRPr="007D12FE" w:rsidRDefault="002D1419" w:rsidP="00A545E1">
            <w:pPr>
              <w:pStyle w:val="Vietanivel1texto"/>
            </w:pPr>
            <w:r w:rsidRPr="007D12FE">
              <w:t>4.3.5.0472</w:t>
            </w:r>
          </w:p>
        </w:tc>
        <w:tc>
          <w:tcPr>
            <w:tcW w:w="2101" w:type="dxa"/>
            <w:hideMark/>
          </w:tcPr>
          <w:p w14:paraId="4D1D0215" w14:textId="77777777" w:rsidR="002D1419" w:rsidRPr="007D12FE" w:rsidRDefault="002D1419" w:rsidP="00A545E1">
            <w:pPr>
              <w:pStyle w:val="Vietanivel1texto"/>
            </w:pPr>
            <w:r w:rsidRPr="007D12FE">
              <w:t>Fortinet Inc</w:t>
            </w:r>
          </w:p>
        </w:tc>
      </w:tr>
      <w:tr w:rsidR="002D1419" w:rsidRPr="007D12FE" w14:paraId="577BC264" w14:textId="77777777" w:rsidTr="00FD094C">
        <w:trPr>
          <w:trHeight w:val="300"/>
        </w:trPr>
        <w:tc>
          <w:tcPr>
            <w:tcW w:w="5743" w:type="dxa"/>
            <w:hideMark/>
          </w:tcPr>
          <w:p w14:paraId="47395D89" w14:textId="77777777" w:rsidR="002D1419" w:rsidRPr="007D12FE" w:rsidRDefault="002D1419" w:rsidP="00A545E1">
            <w:pPr>
              <w:pStyle w:val="Vietanivel1texto"/>
            </w:pPr>
            <w:r w:rsidRPr="007D12FE">
              <w:t>FortiExplorer v2.3.1052</w:t>
            </w:r>
          </w:p>
        </w:tc>
        <w:tc>
          <w:tcPr>
            <w:tcW w:w="1778" w:type="dxa"/>
            <w:hideMark/>
          </w:tcPr>
          <w:p w14:paraId="7EC63D30" w14:textId="77777777" w:rsidR="002D1419" w:rsidRPr="007D12FE" w:rsidRDefault="002D1419" w:rsidP="00A545E1">
            <w:pPr>
              <w:pStyle w:val="Vietanivel1texto"/>
            </w:pPr>
            <w:r w:rsidRPr="007D12FE">
              <w:t>2.3.1052</w:t>
            </w:r>
          </w:p>
        </w:tc>
        <w:tc>
          <w:tcPr>
            <w:tcW w:w="2101" w:type="dxa"/>
            <w:hideMark/>
          </w:tcPr>
          <w:p w14:paraId="16265446" w14:textId="77777777" w:rsidR="002D1419" w:rsidRPr="007D12FE" w:rsidRDefault="002D1419" w:rsidP="00A545E1">
            <w:pPr>
              <w:pStyle w:val="Vietanivel1texto"/>
            </w:pPr>
            <w:r w:rsidRPr="007D12FE">
              <w:t>Fortinet Inc.</w:t>
            </w:r>
          </w:p>
        </w:tc>
      </w:tr>
      <w:tr w:rsidR="002D1419" w:rsidRPr="007D12FE" w14:paraId="4C33C686" w14:textId="77777777" w:rsidTr="00FD094C">
        <w:trPr>
          <w:trHeight w:val="300"/>
        </w:trPr>
        <w:tc>
          <w:tcPr>
            <w:tcW w:w="5743" w:type="dxa"/>
            <w:hideMark/>
          </w:tcPr>
          <w:p w14:paraId="41DD62AD" w14:textId="77777777" w:rsidR="002D1419" w:rsidRPr="007D12FE" w:rsidRDefault="002D1419" w:rsidP="00A545E1">
            <w:pPr>
              <w:pStyle w:val="Vietanivel1texto"/>
              <w:rPr>
                <w:lang w:val="en-US"/>
              </w:rPr>
            </w:pPr>
            <w:r w:rsidRPr="007D12FE">
              <w:rPr>
                <w:lang w:val="en-US"/>
              </w:rPr>
              <w:t>Fortinet SSO Collector Agent v4.3.0161</w:t>
            </w:r>
          </w:p>
        </w:tc>
        <w:tc>
          <w:tcPr>
            <w:tcW w:w="1778" w:type="dxa"/>
            <w:hideMark/>
          </w:tcPr>
          <w:p w14:paraId="651F5359" w14:textId="77777777" w:rsidR="002D1419" w:rsidRPr="007D12FE" w:rsidRDefault="002D1419" w:rsidP="00A545E1">
            <w:pPr>
              <w:pStyle w:val="Vietanivel1texto"/>
            </w:pPr>
            <w:r w:rsidRPr="007D12FE">
              <w:t>4.3.0161</w:t>
            </w:r>
          </w:p>
        </w:tc>
        <w:tc>
          <w:tcPr>
            <w:tcW w:w="2101" w:type="dxa"/>
            <w:hideMark/>
          </w:tcPr>
          <w:p w14:paraId="7DCD68A0" w14:textId="77777777" w:rsidR="002D1419" w:rsidRPr="007D12FE" w:rsidRDefault="002D1419" w:rsidP="00A545E1">
            <w:pPr>
              <w:pStyle w:val="Vietanivel1texto"/>
            </w:pPr>
            <w:r w:rsidRPr="007D12FE">
              <w:t>Fortinet</w:t>
            </w:r>
          </w:p>
        </w:tc>
      </w:tr>
      <w:tr w:rsidR="002D1419" w:rsidRPr="007D12FE" w14:paraId="74C6EDE2" w14:textId="77777777" w:rsidTr="00FD094C">
        <w:trPr>
          <w:trHeight w:val="300"/>
        </w:trPr>
        <w:tc>
          <w:tcPr>
            <w:tcW w:w="5743" w:type="dxa"/>
            <w:hideMark/>
          </w:tcPr>
          <w:p w14:paraId="7953DB04" w14:textId="77777777" w:rsidR="002D1419" w:rsidRPr="007D12FE" w:rsidRDefault="002D1419" w:rsidP="00A545E1">
            <w:pPr>
              <w:pStyle w:val="Vietanivel1texto"/>
            </w:pPr>
            <w:r w:rsidRPr="007D12FE">
              <w:t>Foxit Reader</w:t>
            </w:r>
          </w:p>
        </w:tc>
        <w:tc>
          <w:tcPr>
            <w:tcW w:w="1778" w:type="dxa"/>
            <w:hideMark/>
          </w:tcPr>
          <w:p w14:paraId="21062E94" w14:textId="77777777" w:rsidR="002D1419" w:rsidRPr="007D12FE" w:rsidRDefault="002D1419" w:rsidP="00A545E1">
            <w:pPr>
              <w:pStyle w:val="Vietanivel1texto"/>
            </w:pPr>
            <w:r w:rsidRPr="007D12FE">
              <w:t>5.3.1.606</w:t>
            </w:r>
          </w:p>
        </w:tc>
        <w:tc>
          <w:tcPr>
            <w:tcW w:w="2101" w:type="dxa"/>
            <w:hideMark/>
          </w:tcPr>
          <w:p w14:paraId="05359CA4" w14:textId="77777777" w:rsidR="002D1419" w:rsidRPr="007D12FE" w:rsidRDefault="002D1419" w:rsidP="00A545E1">
            <w:pPr>
              <w:pStyle w:val="Vietanivel1texto"/>
            </w:pPr>
            <w:r w:rsidRPr="007D12FE">
              <w:t>Foxit Corporation</w:t>
            </w:r>
          </w:p>
        </w:tc>
      </w:tr>
      <w:tr w:rsidR="002D1419" w:rsidRPr="007D12FE" w14:paraId="6037BC8E" w14:textId="77777777" w:rsidTr="00FD094C">
        <w:trPr>
          <w:trHeight w:val="300"/>
        </w:trPr>
        <w:tc>
          <w:tcPr>
            <w:tcW w:w="5743" w:type="dxa"/>
            <w:hideMark/>
          </w:tcPr>
          <w:p w14:paraId="0EA0DAAF" w14:textId="77777777" w:rsidR="002D1419" w:rsidRPr="007D12FE" w:rsidRDefault="002D1419" w:rsidP="00A545E1">
            <w:pPr>
              <w:pStyle w:val="Vietanivel1texto"/>
            </w:pPr>
            <w:r w:rsidRPr="007D12FE">
              <w:t>Galaxy Network Manager</w:t>
            </w:r>
          </w:p>
        </w:tc>
        <w:tc>
          <w:tcPr>
            <w:tcW w:w="1778" w:type="dxa"/>
            <w:hideMark/>
          </w:tcPr>
          <w:p w14:paraId="4BF22E7C" w14:textId="77777777" w:rsidR="002D1419" w:rsidRPr="007D12FE" w:rsidRDefault="002D1419" w:rsidP="00A545E1">
            <w:pPr>
              <w:pStyle w:val="Vietanivel1texto"/>
            </w:pPr>
            <w:r w:rsidRPr="007D12FE">
              <w:t>—</w:t>
            </w:r>
          </w:p>
        </w:tc>
        <w:tc>
          <w:tcPr>
            <w:tcW w:w="2101" w:type="dxa"/>
            <w:hideMark/>
          </w:tcPr>
          <w:p w14:paraId="24EE2CC1" w14:textId="77777777" w:rsidR="002D1419" w:rsidRPr="007D12FE" w:rsidRDefault="002D1419" w:rsidP="00A545E1">
            <w:pPr>
              <w:pStyle w:val="Vietanivel1texto"/>
            </w:pPr>
            <w:r w:rsidRPr="007D12FE">
              <w:t>—</w:t>
            </w:r>
          </w:p>
        </w:tc>
      </w:tr>
      <w:tr w:rsidR="002D1419" w:rsidRPr="007D12FE" w14:paraId="58264055" w14:textId="77777777" w:rsidTr="00FD094C">
        <w:trPr>
          <w:trHeight w:val="300"/>
        </w:trPr>
        <w:tc>
          <w:tcPr>
            <w:tcW w:w="5743" w:type="dxa"/>
            <w:hideMark/>
          </w:tcPr>
          <w:p w14:paraId="5549889F" w14:textId="77777777" w:rsidR="002D1419" w:rsidRPr="007D12FE" w:rsidRDefault="002D1419" w:rsidP="00A545E1">
            <w:pPr>
              <w:pStyle w:val="Vietanivel1texto"/>
            </w:pPr>
            <w:r w:rsidRPr="007D12FE">
              <w:t>GANES 3.1.2 3.1.2</w:t>
            </w:r>
          </w:p>
        </w:tc>
        <w:tc>
          <w:tcPr>
            <w:tcW w:w="1778" w:type="dxa"/>
            <w:hideMark/>
          </w:tcPr>
          <w:p w14:paraId="010B3154" w14:textId="77777777" w:rsidR="002D1419" w:rsidRPr="007D12FE" w:rsidRDefault="002D1419" w:rsidP="00A545E1">
            <w:pPr>
              <w:pStyle w:val="Vietanivel1texto"/>
            </w:pPr>
            <w:r w:rsidRPr="007D12FE">
              <w:t>3.1.2</w:t>
            </w:r>
          </w:p>
        </w:tc>
        <w:tc>
          <w:tcPr>
            <w:tcW w:w="2101" w:type="dxa"/>
            <w:hideMark/>
          </w:tcPr>
          <w:p w14:paraId="257016C5" w14:textId="77777777" w:rsidR="002D1419" w:rsidRPr="007D12FE" w:rsidRDefault="002D1419" w:rsidP="00A545E1">
            <w:pPr>
              <w:pStyle w:val="Vietanivel1texto"/>
            </w:pPr>
            <w:r w:rsidRPr="007D12FE">
              <w:t>Correos</w:t>
            </w:r>
          </w:p>
        </w:tc>
      </w:tr>
      <w:tr w:rsidR="002D1419" w:rsidRPr="001C64A6" w14:paraId="1F93DFB1" w14:textId="77777777" w:rsidTr="00FD094C">
        <w:trPr>
          <w:trHeight w:val="300"/>
        </w:trPr>
        <w:tc>
          <w:tcPr>
            <w:tcW w:w="5743" w:type="dxa"/>
            <w:hideMark/>
          </w:tcPr>
          <w:p w14:paraId="4E7EEE22" w14:textId="77777777" w:rsidR="002D1419" w:rsidRPr="007D12FE" w:rsidRDefault="002D1419" w:rsidP="00A545E1">
            <w:pPr>
              <w:pStyle w:val="Vietanivel1texto"/>
            </w:pPr>
            <w:r w:rsidRPr="007D12FE">
              <w:t>Garmin BaseCamp</w:t>
            </w:r>
          </w:p>
        </w:tc>
        <w:tc>
          <w:tcPr>
            <w:tcW w:w="1778" w:type="dxa"/>
            <w:hideMark/>
          </w:tcPr>
          <w:p w14:paraId="76826A10" w14:textId="77777777" w:rsidR="002D1419" w:rsidRPr="007D12FE" w:rsidRDefault="002D1419" w:rsidP="00A545E1">
            <w:pPr>
              <w:pStyle w:val="Vietanivel1texto"/>
            </w:pPr>
            <w:r w:rsidRPr="007D12FE">
              <w:t>4.5.2</w:t>
            </w:r>
          </w:p>
        </w:tc>
        <w:tc>
          <w:tcPr>
            <w:tcW w:w="2101" w:type="dxa"/>
            <w:hideMark/>
          </w:tcPr>
          <w:p w14:paraId="042BCE3E" w14:textId="77777777" w:rsidR="002D1419" w:rsidRPr="007D12FE" w:rsidRDefault="002D1419" w:rsidP="00A545E1">
            <w:pPr>
              <w:pStyle w:val="Vietanivel1texto"/>
              <w:rPr>
                <w:lang w:val="en-US"/>
              </w:rPr>
            </w:pPr>
            <w:r w:rsidRPr="007D12FE">
              <w:rPr>
                <w:lang w:val="en-US"/>
              </w:rPr>
              <w:t>Garmin Ltd or its subsidiaries</w:t>
            </w:r>
          </w:p>
        </w:tc>
      </w:tr>
      <w:tr w:rsidR="002D1419" w:rsidRPr="001C64A6" w14:paraId="6C53A042" w14:textId="77777777" w:rsidTr="00FD094C">
        <w:trPr>
          <w:trHeight w:val="300"/>
        </w:trPr>
        <w:tc>
          <w:tcPr>
            <w:tcW w:w="5743" w:type="dxa"/>
            <w:hideMark/>
          </w:tcPr>
          <w:p w14:paraId="06F94180" w14:textId="77777777" w:rsidR="002D1419" w:rsidRPr="007D12FE" w:rsidRDefault="002D1419" w:rsidP="00A545E1">
            <w:pPr>
              <w:pStyle w:val="Vietanivel1texto"/>
            </w:pPr>
            <w:r w:rsidRPr="007D12FE">
              <w:t>Garmin Communicator Plugin</w:t>
            </w:r>
          </w:p>
        </w:tc>
        <w:tc>
          <w:tcPr>
            <w:tcW w:w="1778" w:type="dxa"/>
            <w:hideMark/>
          </w:tcPr>
          <w:p w14:paraId="235287D2" w14:textId="77777777" w:rsidR="002D1419" w:rsidRPr="007D12FE" w:rsidRDefault="002D1419" w:rsidP="00A545E1">
            <w:pPr>
              <w:pStyle w:val="Vietanivel1texto"/>
            </w:pPr>
            <w:r w:rsidRPr="007D12FE">
              <w:t>4.2.0</w:t>
            </w:r>
          </w:p>
        </w:tc>
        <w:tc>
          <w:tcPr>
            <w:tcW w:w="2101" w:type="dxa"/>
            <w:hideMark/>
          </w:tcPr>
          <w:p w14:paraId="30313F3C" w14:textId="77777777" w:rsidR="002D1419" w:rsidRPr="007D12FE" w:rsidRDefault="002D1419" w:rsidP="00A545E1">
            <w:pPr>
              <w:pStyle w:val="Vietanivel1texto"/>
              <w:rPr>
                <w:lang w:val="en-US"/>
              </w:rPr>
            </w:pPr>
            <w:r w:rsidRPr="007D12FE">
              <w:rPr>
                <w:lang w:val="en-US"/>
              </w:rPr>
              <w:t>Garmin Ltd or its subsidiaries</w:t>
            </w:r>
          </w:p>
        </w:tc>
      </w:tr>
      <w:tr w:rsidR="002D1419" w:rsidRPr="001C64A6" w14:paraId="6E0BF4AB" w14:textId="77777777" w:rsidTr="00FD094C">
        <w:trPr>
          <w:trHeight w:val="300"/>
        </w:trPr>
        <w:tc>
          <w:tcPr>
            <w:tcW w:w="5743" w:type="dxa"/>
            <w:hideMark/>
          </w:tcPr>
          <w:p w14:paraId="5F37FE68" w14:textId="77777777" w:rsidR="002D1419" w:rsidRPr="007D12FE" w:rsidRDefault="002D1419" w:rsidP="00A545E1">
            <w:pPr>
              <w:pStyle w:val="Vietanivel1texto"/>
            </w:pPr>
            <w:r w:rsidRPr="007D12FE">
              <w:t>Garmin Communicator Plugin x64</w:t>
            </w:r>
          </w:p>
        </w:tc>
        <w:tc>
          <w:tcPr>
            <w:tcW w:w="1778" w:type="dxa"/>
            <w:hideMark/>
          </w:tcPr>
          <w:p w14:paraId="0227D47F" w14:textId="77777777" w:rsidR="002D1419" w:rsidRPr="007D12FE" w:rsidRDefault="002D1419" w:rsidP="00A545E1">
            <w:pPr>
              <w:pStyle w:val="Vietanivel1texto"/>
            </w:pPr>
            <w:r w:rsidRPr="007D12FE">
              <w:t>4.2.0</w:t>
            </w:r>
          </w:p>
        </w:tc>
        <w:tc>
          <w:tcPr>
            <w:tcW w:w="2101" w:type="dxa"/>
            <w:hideMark/>
          </w:tcPr>
          <w:p w14:paraId="4D0FB127" w14:textId="77777777" w:rsidR="002D1419" w:rsidRPr="007D12FE" w:rsidRDefault="002D1419" w:rsidP="00A545E1">
            <w:pPr>
              <w:pStyle w:val="Vietanivel1texto"/>
              <w:rPr>
                <w:lang w:val="en-US"/>
              </w:rPr>
            </w:pPr>
            <w:r w:rsidRPr="007D12FE">
              <w:rPr>
                <w:lang w:val="en-US"/>
              </w:rPr>
              <w:t>Garmin Ltd or its subsidiaries</w:t>
            </w:r>
          </w:p>
        </w:tc>
      </w:tr>
      <w:tr w:rsidR="002D1419" w:rsidRPr="001C64A6" w14:paraId="2D0FCCB3" w14:textId="77777777" w:rsidTr="00FD094C">
        <w:trPr>
          <w:trHeight w:val="300"/>
        </w:trPr>
        <w:tc>
          <w:tcPr>
            <w:tcW w:w="5743" w:type="dxa"/>
            <w:hideMark/>
          </w:tcPr>
          <w:p w14:paraId="5BB62A3F" w14:textId="77777777" w:rsidR="002D1419" w:rsidRPr="007D12FE" w:rsidRDefault="002D1419" w:rsidP="00A545E1">
            <w:pPr>
              <w:pStyle w:val="Vietanivel1texto"/>
            </w:pPr>
            <w:r w:rsidRPr="007D12FE">
              <w:t>Garmin Express</w:t>
            </w:r>
          </w:p>
        </w:tc>
        <w:tc>
          <w:tcPr>
            <w:tcW w:w="1778" w:type="dxa"/>
            <w:hideMark/>
          </w:tcPr>
          <w:p w14:paraId="767FA2E7" w14:textId="77777777" w:rsidR="002D1419" w:rsidRPr="007D12FE" w:rsidRDefault="002D1419" w:rsidP="00A545E1">
            <w:pPr>
              <w:pStyle w:val="Vietanivel1texto"/>
            </w:pPr>
            <w:r w:rsidRPr="007D12FE">
              <w:t>5.3.1.0</w:t>
            </w:r>
          </w:p>
        </w:tc>
        <w:tc>
          <w:tcPr>
            <w:tcW w:w="2101" w:type="dxa"/>
            <w:hideMark/>
          </w:tcPr>
          <w:p w14:paraId="199966F7" w14:textId="77777777" w:rsidR="002D1419" w:rsidRPr="007D12FE" w:rsidRDefault="002D1419" w:rsidP="00A545E1">
            <w:pPr>
              <w:pStyle w:val="Vietanivel1texto"/>
              <w:rPr>
                <w:lang w:val="en-US"/>
              </w:rPr>
            </w:pPr>
            <w:r w:rsidRPr="007D12FE">
              <w:rPr>
                <w:lang w:val="en-US"/>
              </w:rPr>
              <w:t>Garmin Ltd or its subsidiaries</w:t>
            </w:r>
          </w:p>
        </w:tc>
      </w:tr>
      <w:tr w:rsidR="002D1419" w:rsidRPr="001C64A6" w14:paraId="1280C2DF" w14:textId="77777777" w:rsidTr="00FD094C">
        <w:trPr>
          <w:trHeight w:val="300"/>
        </w:trPr>
        <w:tc>
          <w:tcPr>
            <w:tcW w:w="5743" w:type="dxa"/>
            <w:hideMark/>
          </w:tcPr>
          <w:p w14:paraId="522CC6FE" w14:textId="77777777" w:rsidR="002D1419" w:rsidRPr="007D12FE" w:rsidRDefault="002D1419" w:rsidP="00A545E1">
            <w:pPr>
              <w:pStyle w:val="Vietanivel1texto"/>
            </w:pPr>
            <w:r w:rsidRPr="007D12FE">
              <w:t>Garmin USB Drivers</w:t>
            </w:r>
          </w:p>
        </w:tc>
        <w:tc>
          <w:tcPr>
            <w:tcW w:w="1778" w:type="dxa"/>
            <w:hideMark/>
          </w:tcPr>
          <w:p w14:paraId="1ADAE18E" w14:textId="77777777" w:rsidR="002D1419" w:rsidRPr="007D12FE" w:rsidRDefault="002D1419" w:rsidP="00A545E1">
            <w:pPr>
              <w:pStyle w:val="Vietanivel1texto"/>
            </w:pPr>
            <w:r w:rsidRPr="007D12FE">
              <w:t>2.3.0.0</w:t>
            </w:r>
          </w:p>
        </w:tc>
        <w:tc>
          <w:tcPr>
            <w:tcW w:w="2101" w:type="dxa"/>
            <w:hideMark/>
          </w:tcPr>
          <w:p w14:paraId="5A0BD1E9" w14:textId="77777777" w:rsidR="002D1419" w:rsidRPr="007D12FE" w:rsidRDefault="002D1419" w:rsidP="00A545E1">
            <w:pPr>
              <w:pStyle w:val="Vietanivel1texto"/>
              <w:rPr>
                <w:lang w:val="en-US"/>
              </w:rPr>
            </w:pPr>
            <w:r w:rsidRPr="007D12FE">
              <w:rPr>
                <w:lang w:val="en-US"/>
              </w:rPr>
              <w:t>Garmin Ltd or its subsidiaries</w:t>
            </w:r>
          </w:p>
        </w:tc>
      </w:tr>
      <w:tr w:rsidR="002D1419" w:rsidRPr="007D12FE" w14:paraId="1214266A" w14:textId="77777777" w:rsidTr="00FD094C">
        <w:trPr>
          <w:trHeight w:val="300"/>
        </w:trPr>
        <w:tc>
          <w:tcPr>
            <w:tcW w:w="5743" w:type="dxa"/>
            <w:hideMark/>
          </w:tcPr>
          <w:p w14:paraId="70C095B6" w14:textId="77777777" w:rsidR="002D1419" w:rsidRPr="007D12FE" w:rsidRDefault="002D1419" w:rsidP="00A545E1">
            <w:pPr>
              <w:pStyle w:val="Vietanivel1texto"/>
            </w:pPr>
            <w:r w:rsidRPr="007D12FE">
              <w:t>Gestor de energía</w:t>
            </w:r>
          </w:p>
        </w:tc>
        <w:tc>
          <w:tcPr>
            <w:tcW w:w="1778" w:type="dxa"/>
            <w:hideMark/>
          </w:tcPr>
          <w:p w14:paraId="273C69DE" w14:textId="77777777" w:rsidR="002D1419" w:rsidRPr="007D12FE" w:rsidRDefault="002D1419" w:rsidP="00A545E1">
            <w:pPr>
              <w:pStyle w:val="Vietanivel1texto"/>
            </w:pPr>
            <w:r w:rsidRPr="007D12FE">
              <w:t>3.40.0001</w:t>
            </w:r>
          </w:p>
        </w:tc>
        <w:tc>
          <w:tcPr>
            <w:tcW w:w="2101" w:type="dxa"/>
            <w:hideMark/>
          </w:tcPr>
          <w:p w14:paraId="53B64223" w14:textId="77777777" w:rsidR="002D1419" w:rsidRPr="007D12FE" w:rsidRDefault="002D1419" w:rsidP="00A545E1">
            <w:pPr>
              <w:pStyle w:val="Vietanivel1texto"/>
            </w:pPr>
            <w:r w:rsidRPr="007D12FE">
              <w:t>Lenovo Group Limited</w:t>
            </w:r>
          </w:p>
        </w:tc>
      </w:tr>
      <w:tr w:rsidR="002D1419" w:rsidRPr="007D12FE" w14:paraId="3B6D8769" w14:textId="77777777" w:rsidTr="00FD094C">
        <w:trPr>
          <w:trHeight w:val="300"/>
        </w:trPr>
        <w:tc>
          <w:tcPr>
            <w:tcW w:w="5743" w:type="dxa"/>
            <w:hideMark/>
          </w:tcPr>
          <w:p w14:paraId="2A1260FD" w14:textId="77777777" w:rsidR="002D1419" w:rsidRPr="007D12FE" w:rsidRDefault="002D1419" w:rsidP="00A545E1">
            <w:pPr>
              <w:pStyle w:val="Vietanivel1texto"/>
            </w:pPr>
            <w:r w:rsidRPr="007D12FE">
              <w:t>GNU Privacy Guard</w:t>
            </w:r>
          </w:p>
        </w:tc>
        <w:tc>
          <w:tcPr>
            <w:tcW w:w="1778" w:type="dxa"/>
            <w:hideMark/>
          </w:tcPr>
          <w:p w14:paraId="1E1F9165" w14:textId="77777777" w:rsidR="002D1419" w:rsidRPr="007D12FE" w:rsidRDefault="002D1419" w:rsidP="00A545E1">
            <w:pPr>
              <w:pStyle w:val="Vietanivel1texto"/>
            </w:pPr>
            <w:r w:rsidRPr="007D12FE">
              <w:t>2.2.4</w:t>
            </w:r>
          </w:p>
        </w:tc>
        <w:tc>
          <w:tcPr>
            <w:tcW w:w="2101" w:type="dxa"/>
            <w:hideMark/>
          </w:tcPr>
          <w:p w14:paraId="3C198E1B" w14:textId="77777777" w:rsidR="002D1419" w:rsidRPr="007D12FE" w:rsidRDefault="002D1419" w:rsidP="00A545E1">
            <w:pPr>
              <w:pStyle w:val="Vietanivel1texto"/>
            </w:pPr>
            <w:r w:rsidRPr="007D12FE">
              <w:t>The GnuPG Project</w:t>
            </w:r>
          </w:p>
        </w:tc>
      </w:tr>
      <w:tr w:rsidR="002D1419" w:rsidRPr="007D12FE" w14:paraId="19DFDFF9" w14:textId="77777777" w:rsidTr="00FD094C">
        <w:trPr>
          <w:trHeight w:val="300"/>
        </w:trPr>
        <w:tc>
          <w:tcPr>
            <w:tcW w:w="5743" w:type="dxa"/>
            <w:hideMark/>
          </w:tcPr>
          <w:p w14:paraId="73F0ACAB" w14:textId="77777777" w:rsidR="002D1419" w:rsidRPr="007D12FE" w:rsidRDefault="002D1419" w:rsidP="00A545E1">
            <w:pPr>
              <w:pStyle w:val="Vietanivel1texto"/>
            </w:pPr>
            <w:r w:rsidRPr="007D12FE">
              <w:t>Gold First ActiveBook</w:t>
            </w:r>
          </w:p>
        </w:tc>
        <w:tc>
          <w:tcPr>
            <w:tcW w:w="1778" w:type="dxa"/>
            <w:hideMark/>
          </w:tcPr>
          <w:p w14:paraId="731D210B" w14:textId="77777777" w:rsidR="002D1419" w:rsidRPr="007D12FE" w:rsidRDefault="002D1419" w:rsidP="00A545E1">
            <w:pPr>
              <w:pStyle w:val="Vietanivel1texto"/>
            </w:pPr>
            <w:r w:rsidRPr="007D12FE">
              <w:t>—</w:t>
            </w:r>
          </w:p>
        </w:tc>
        <w:tc>
          <w:tcPr>
            <w:tcW w:w="2101" w:type="dxa"/>
            <w:hideMark/>
          </w:tcPr>
          <w:p w14:paraId="3F8985D4" w14:textId="77777777" w:rsidR="002D1419" w:rsidRPr="007D12FE" w:rsidRDefault="002D1419" w:rsidP="00A545E1">
            <w:pPr>
              <w:pStyle w:val="Vietanivel1texto"/>
            </w:pPr>
            <w:r w:rsidRPr="007D12FE">
              <w:t>Pearson Education</w:t>
            </w:r>
          </w:p>
        </w:tc>
      </w:tr>
      <w:tr w:rsidR="002D1419" w:rsidRPr="007D12FE" w14:paraId="4D55E343" w14:textId="77777777" w:rsidTr="00FD094C">
        <w:trPr>
          <w:trHeight w:val="300"/>
        </w:trPr>
        <w:tc>
          <w:tcPr>
            <w:tcW w:w="5743" w:type="dxa"/>
            <w:hideMark/>
          </w:tcPr>
          <w:p w14:paraId="3CA011A6" w14:textId="77777777" w:rsidR="002D1419" w:rsidRPr="007D12FE" w:rsidRDefault="002D1419" w:rsidP="00A545E1">
            <w:pPr>
              <w:pStyle w:val="Vietanivel1texto"/>
            </w:pPr>
            <w:r w:rsidRPr="007D12FE">
              <w:t>Google Chrome</w:t>
            </w:r>
          </w:p>
        </w:tc>
        <w:tc>
          <w:tcPr>
            <w:tcW w:w="1778" w:type="dxa"/>
            <w:hideMark/>
          </w:tcPr>
          <w:p w14:paraId="63D1DE00" w14:textId="77777777" w:rsidR="002D1419" w:rsidRPr="007D12FE" w:rsidRDefault="002D1419" w:rsidP="00A545E1">
            <w:pPr>
              <w:pStyle w:val="Vietanivel1texto"/>
            </w:pPr>
            <w:r w:rsidRPr="007D12FE">
              <w:t>63.0.3239.132</w:t>
            </w:r>
          </w:p>
        </w:tc>
        <w:tc>
          <w:tcPr>
            <w:tcW w:w="2101" w:type="dxa"/>
            <w:hideMark/>
          </w:tcPr>
          <w:p w14:paraId="053E97E5" w14:textId="77777777" w:rsidR="002D1419" w:rsidRPr="007D12FE" w:rsidRDefault="002D1419" w:rsidP="00A545E1">
            <w:pPr>
              <w:pStyle w:val="Vietanivel1texto"/>
            </w:pPr>
            <w:r w:rsidRPr="007D12FE">
              <w:t>Google Inc.</w:t>
            </w:r>
          </w:p>
        </w:tc>
      </w:tr>
      <w:tr w:rsidR="002D1419" w:rsidRPr="007D12FE" w14:paraId="6178F7E2" w14:textId="77777777" w:rsidTr="00FD094C">
        <w:trPr>
          <w:trHeight w:val="300"/>
        </w:trPr>
        <w:tc>
          <w:tcPr>
            <w:tcW w:w="5743" w:type="dxa"/>
            <w:hideMark/>
          </w:tcPr>
          <w:p w14:paraId="72FC6E95" w14:textId="77777777" w:rsidR="002D1419" w:rsidRPr="007D12FE" w:rsidRDefault="002D1419" w:rsidP="00A545E1">
            <w:pPr>
              <w:pStyle w:val="Vietanivel1texto"/>
            </w:pPr>
            <w:r w:rsidRPr="007D12FE">
              <w:t>Google Earth</w:t>
            </w:r>
          </w:p>
        </w:tc>
        <w:tc>
          <w:tcPr>
            <w:tcW w:w="1778" w:type="dxa"/>
            <w:hideMark/>
          </w:tcPr>
          <w:p w14:paraId="592B43E3" w14:textId="77777777" w:rsidR="002D1419" w:rsidRPr="007D12FE" w:rsidRDefault="002D1419" w:rsidP="00A545E1">
            <w:pPr>
              <w:pStyle w:val="Vietanivel1texto"/>
            </w:pPr>
            <w:r w:rsidRPr="007D12FE">
              <w:t>4.3.7204.836</w:t>
            </w:r>
          </w:p>
        </w:tc>
        <w:tc>
          <w:tcPr>
            <w:tcW w:w="2101" w:type="dxa"/>
            <w:hideMark/>
          </w:tcPr>
          <w:p w14:paraId="6BD83BBF" w14:textId="77777777" w:rsidR="002D1419" w:rsidRPr="007D12FE" w:rsidRDefault="002D1419" w:rsidP="00A545E1">
            <w:pPr>
              <w:pStyle w:val="Vietanivel1texto"/>
            </w:pPr>
            <w:r w:rsidRPr="007D12FE">
              <w:t>Google</w:t>
            </w:r>
          </w:p>
        </w:tc>
      </w:tr>
      <w:tr w:rsidR="002D1419" w:rsidRPr="007D12FE" w14:paraId="570ECFE9" w14:textId="77777777" w:rsidTr="00FD094C">
        <w:trPr>
          <w:trHeight w:val="300"/>
        </w:trPr>
        <w:tc>
          <w:tcPr>
            <w:tcW w:w="5743" w:type="dxa"/>
            <w:hideMark/>
          </w:tcPr>
          <w:p w14:paraId="78CA8FB6" w14:textId="77777777" w:rsidR="002D1419" w:rsidRPr="007D12FE" w:rsidRDefault="002D1419" w:rsidP="00A545E1">
            <w:pPr>
              <w:pStyle w:val="Vietanivel1texto"/>
              <w:rPr>
                <w:lang w:val="en-US"/>
              </w:rPr>
            </w:pPr>
            <w:r w:rsidRPr="007D12FE">
              <w:rPr>
                <w:lang w:val="en-US"/>
              </w:rPr>
              <w:t>Google Toolbar for Internet Explorer</w:t>
            </w:r>
          </w:p>
        </w:tc>
        <w:tc>
          <w:tcPr>
            <w:tcW w:w="1778" w:type="dxa"/>
            <w:hideMark/>
          </w:tcPr>
          <w:p w14:paraId="0DF82791" w14:textId="77777777" w:rsidR="002D1419" w:rsidRPr="007D12FE" w:rsidRDefault="002D1419" w:rsidP="00A545E1">
            <w:pPr>
              <w:pStyle w:val="Vietanivel1texto"/>
            </w:pPr>
            <w:r w:rsidRPr="007D12FE">
              <w:t>7.5.8231.2252</w:t>
            </w:r>
          </w:p>
        </w:tc>
        <w:tc>
          <w:tcPr>
            <w:tcW w:w="2101" w:type="dxa"/>
            <w:hideMark/>
          </w:tcPr>
          <w:p w14:paraId="04128F44" w14:textId="77777777" w:rsidR="002D1419" w:rsidRPr="007D12FE" w:rsidRDefault="002D1419" w:rsidP="00A545E1">
            <w:pPr>
              <w:pStyle w:val="Vietanivel1texto"/>
            </w:pPr>
            <w:r w:rsidRPr="007D12FE">
              <w:t>Google Inc.</w:t>
            </w:r>
          </w:p>
        </w:tc>
      </w:tr>
      <w:tr w:rsidR="002D1419" w:rsidRPr="007D12FE" w14:paraId="75D3E275" w14:textId="77777777" w:rsidTr="00FD094C">
        <w:trPr>
          <w:trHeight w:val="300"/>
        </w:trPr>
        <w:tc>
          <w:tcPr>
            <w:tcW w:w="5743" w:type="dxa"/>
            <w:hideMark/>
          </w:tcPr>
          <w:p w14:paraId="6E4AFDED" w14:textId="77777777" w:rsidR="002D1419" w:rsidRPr="007D12FE" w:rsidRDefault="002D1419" w:rsidP="00A545E1">
            <w:pPr>
              <w:pStyle w:val="Vietanivel1texto"/>
            </w:pPr>
            <w:r w:rsidRPr="007D12FE">
              <w:t>GoTo Opener</w:t>
            </w:r>
          </w:p>
        </w:tc>
        <w:tc>
          <w:tcPr>
            <w:tcW w:w="1778" w:type="dxa"/>
            <w:hideMark/>
          </w:tcPr>
          <w:p w14:paraId="4DFC5699" w14:textId="77777777" w:rsidR="002D1419" w:rsidRPr="007D12FE" w:rsidRDefault="002D1419" w:rsidP="00A545E1">
            <w:pPr>
              <w:pStyle w:val="Vietanivel1texto"/>
            </w:pPr>
            <w:r w:rsidRPr="007D12FE">
              <w:t>1.0.473</w:t>
            </w:r>
          </w:p>
        </w:tc>
        <w:tc>
          <w:tcPr>
            <w:tcW w:w="2101" w:type="dxa"/>
            <w:hideMark/>
          </w:tcPr>
          <w:p w14:paraId="6492FBD4" w14:textId="77777777" w:rsidR="002D1419" w:rsidRPr="007D12FE" w:rsidRDefault="002D1419" w:rsidP="00A545E1">
            <w:pPr>
              <w:pStyle w:val="Vietanivel1texto"/>
            </w:pPr>
            <w:r w:rsidRPr="007D12FE">
              <w:t>LogMeIn, Inc.</w:t>
            </w:r>
          </w:p>
        </w:tc>
      </w:tr>
      <w:tr w:rsidR="002D1419" w:rsidRPr="007D12FE" w14:paraId="48003FDB" w14:textId="77777777" w:rsidTr="00FD094C">
        <w:trPr>
          <w:trHeight w:val="300"/>
        </w:trPr>
        <w:tc>
          <w:tcPr>
            <w:tcW w:w="5743" w:type="dxa"/>
            <w:hideMark/>
          </w:tcPr>
          <w:p w14:paraId="5CA398AA" w14:textId="77777777" w:rsidR="002D1419" w:rsidRPr="007D12FE" w:rsidRDefault="002D1419" w:rsidP="00A545E1">
            <w:pPr>
              <w:pStyle w:val="Vietanivel1texto"/>
            </w:pPr>
            <w:r w:rsidRPr="007D12FE">
              <w:t>GoToMeeting 7.31.0.6291</w:t>
            </w:r>
          </w:p>
        </w:tc>
        <w:tc>
          <w:tcPr>
            <w:tcW w:w="1778" w:type="dxa"/>
            <w:hideMark/>
          </w:tcPr>
          <w:p w14:paraId="0B249CD5" w14:textId="77777777" w:rsidR="002D1419" w:rsidRPr="007D12FE" w:rsidRDefault="002D1419" w:rsidP="00A545E1">
            <w:pPr>
              <w:pStyle w:val="Vietanivel1texto"/>
            </w:pPr>
            <w:r w:rsidRPr="007D12FE">
              <w:t>7.31.0.6291</w:t>
            </w:r>
          </w:p>
        </w:tc>
        <w:tc>
          <w:tcPr>
            <w:tcW w:w="2101" w:type="dxa"/>
            <w:hideMark/>
          </w:tcPr>
          <w:p w14:paraId="16A16083" w14:textId="77777777" w:rsidR="002D1419" w:rsidRPr="007D12FE" w:rsidRDefault="002D1419" w:rsidP="00A545E1">
            <w:pPr>
              <w:pStyle w:val="Vietanivel1texto"/>
            </w:pPr>
            <w:r w:rsidRPr="007D12FE">
              <w:t>CitrixOnline</w:t>
            </w:r>
          </w:p>
        </w:tc>
      </w:tr>
      <w:tr w:rsidR="002D1419" w:rsidRPr="007D12FE" w14:paraId="7AF29DB5" w14:textId="77777777" w:rsidTr="00FD094C">
        <w:trPr>
          <w:trHeight w:val="300"/>
        </w:trPr>
        <w:tc>
          <w:tcPr>
            <w:tcW w:w="5743" w:type="dxa"/>
            <w:hideMark/>
          </w:tcPr>
          <w:p w14:paraId="4C9E8C39" w14:textId="77777777" w:rsidR="002D1419" w:rsidRPr="007D12FE" w:rsidRDefault="002D1419" w:rsidP="00A545E1">
            <w:pPr>
              <w:pStyle w:val="Vietanivel1texto"/>
            </w:pPr>
            <w:r w:rsidRPr="007D12FE">
              <w:t>GoToMeeting 8.25.0.8625</w:t>
            </w:r>
          </w:p>
        </w:tc>
        <w:tc>
          <w:tcPr>
            <w:tcW w:w="1778" w:type="dxa"/>
            <w:hideMark/>
          </w:tcPr>
          <w:p w14:paraId="79765479" w14:textId="77777777" w:rsidR="002D1419" w:rsidRPr="007D12FE" w:rsidRDefault="002D1419" w:rsidP="00A545E1">
            <w:pPr>
              <w:pStyle w:val="Vietanivel1texto"/>
            </w:pPr>
            <w:r w:rsidRPr="007D12FE">
              <w:t>8.25.0.8625</w:t>
            </w:r>
          </w:p>
        </w:tc>
        <w:tc>
          <w:tcPr>
            <w:tcW w:w="2101" w:type="dxa"/>
            <w:hideMark/>
          </w:tcPr>
          <w:p w14:paraId="4B93AA21" w14:textId="77777777" w:rsidR="002D1419" w:rsidRPr="007D12FE" w:rsidRDefault="002D1419" w:rsidP="00A545E1">
            <w:pPr>
              <w:pStyle w:val="Vietanivel1texto"/>
            </w:pPr>
            <w:r w:rsidRPr="007D12FE">
              <w:t>LogMeIn, Inc.</w:t>
            </w:r>
          </w:p>
        </w:tc>
      </w:tr>
      <w:tr w:rsidR="002D1419" w:rsidRPr="007D12FE" w14:paraId="75A992C8" w14:textId="77777777" w:rsidTr="00FD094C">
        <w:trPr>
          <w:trHeight w:val="300"/>
        </w:trPr>
        <w:tc>
          <w:tcPr>
            <w:tcW w:w="5743" w:type="dxa"/>
            <w:hideMark/>
          </w:tcPr>
          <w:p w14:paraId="48993445" w14:textId="77777777" w:rsidR="002D1419" w:rsidRPr="007D12FE" w:rsidRDefault="002D1419" w:rsidP="00A545E1">
            <w:pPr>
              <w:pStyle w:val="Vietanivel1texto"/>
            </w:pPr>
            <w:r w:rsidRPr="007D12FE">
              <w:t>GoToMeeting 8.29.1.8953</w:t>
            </w:r>
          </w:p>
        </w:tc>
        <w:tc>
          <w:tcPr>
            <w:tcW w:w="1778" w:type="dxa"/>
            <w:hideMark/>
          </w:tcPr>
          <w:p w14:paraId="38771D4C" w14:textId="77777777" w:rsidR="002D1419" w:rsidRPr="007D12FE" w:rsidRDefault="002D1419" w:rsidP="00A545E1">
            <w:pPr>
              <w:pStyle w:val="Vietanivel1texto"/>
            </w:pPr>
            <w:r w:rsidRPr="007D12FE">
              <w:t>8.29.1.8953</w:t>
            </w:r>
          </w:p>
        </w:tc>
        <w:tc>
          <w:tcPr>
            <w:tcW w:w="2101" w:type="dxa"/>
            <w:hideMark/>
          </w:tcPr>
          <w:p w14:paraId="4CABCB78" w14:textId="77777777" w:rsidR="002D1419" w:rsidRPr="007D12FE" w:rsidRDefault="002D1419" w:rsidP="00A545E1">
            <w:pPr>
              <w:pStyle w:val="Vietanivel1texto"/>
            </w:pPr>
            <w:r w:rsidRPr="007D12FE">
              <w:t>LogMeIn, Inc.</w:t>
            </w:r>
          </w:p>
        </w:tc>
      </w:tr>
      <w:tr w:rsidR="002D1419" w:rsidRPr="007D12FE" w14:paraId="060CA434" w14:textId="77777777" w:rsidTr="00FD094C">
        <w:trPr>
          <w:trHeight w:val="300"/>
        </w:trPr>
        <w:tc>
          <w:tcPr>
            <w:tcW w:w="5743" w:type="dxa"/>
            <w:hideMark/>
          </w:tcPr>
          <w:p w14:paraId="0570FAD8" w14:textId="77777777" w:rsidR="002D1419" w:rsidRPr="007D12FE" w:rsidRDefault="002D1419" w:rsidP="00A545E1">
            <w:pPr>
              <w:pStyle w:val="Vietanivel1texto"/>
            </w:pPr>
            <w:r w:rsidRPr="007D12FE">
              <w:t>Gpg4win (2.2.5)</w:t>
            </w:r>
          </w:p>
        </w:tc>
        <w:tc>
          <w:tcPr>
            <w:tcW w:w="1778" w:type="dxa"/>
            <w:hideMark/>
          </w:tcPr>
          <w:p w14:paraId="5A53F16E" w14:textId="77777777" w:rsidR="002D1419" w:rsidRPr="007D12FE" w:rsidRDefault="002D1419" w:rsidP="00A545E1">
            <w:pPr>
              <w:pStyle w:val="Vietanivel1texto"/>
            </w:pPr>
            <w:r w:rsidRPr="007D12FE">
              <w:t>2.2.5</w:t>
            </w:r>
          </w:p>
        </w:tc>
        <w:tc>
          <w:tcPr>
            <w:tcW w:w="2101" w:type="dxa"/>
            <w:hideMark/>
          </w:tcPr>
          <w:p w14:paraId="6161F54E" w14:textId="77777777" w:rsidR="002D1419" w:rsidRPr="007D12FE" w:rsidRDefault="002D1419" w:rsidP="00A545E1">
            <w:pPr>
              <w:pStyle w:val="Vietanivel1texto"/>
            </w:pPr>
            <w:r w:rsidRPr="007D12FE">
              <w:t>The Gpg4win Project</w:t>
            </w:r>
          </w:p>
        </w:tc>
      </w:tr>
      <w:tr w:rsidR="002D1419" w:rsidRPr="007D12FE" w14:paraId="768A06D4" w14:textId="77777777" w:rsidTr="00FD094C">
        <w:trPr>
          <w:trHeight w:val="300"/>
        </w:trPr>
        <w:tc>
          <w:tcPr>
            <w:tcW w:w="5743" w:type="dxa"/>
            <w:hideMark/>
          </w:tcPr>
          <w:p w14:paraId="2E0423D3" w14:textId="77777777" w:rsidR="002D1419" w:rsidRPr="007D12FE" w:rsidRDefault="002D1419" w:rsidP="00A545E1">
            <w:pPr>
              <w:pStyle w:val="Vietanivel1texto"/>
            </w:pPr>
            <w:r w:rsidRPr="007D12FE">
              <w:t>Gpg4win (3.0.3)</w:t>
            </w:r>
          </w:p>
        </w:tc>
        <w:tc>
          <w:tcPr>
            <w:tcW w:w="1778" w:type="dxa"/>
            <w:hideMark/>
          </w:tcPr>
          <w:p w14:paraId="6FDF33AF" w14:textId="77777777" w:rsidR="002D1419" w:rsidRPr="007D12FE" w:rsidRDefault="002D1419" w:rsidP="00A545E1">
            <w:pPr>
              <w:pStyle w:val="Vietanivel1texto"/>
            </w:pPr>
            <w:r w:rsidRPr="007D12FE">
              <w:t>3.0.3</w:t>
            </w:r>
          </w:p>
        </w:tc>
        <w:tc>
          <w:tcPr>
            <w:tcW w:w="2101" w:type="dxa"/>
            <w:hideMark/>
          </w:tcPr>
          <w:p w14:paraId="60CEBF34" w14:textId="77777777" w:rsidR="002D1419" w:rsidRPr="007D12FE" w:rsidRDefault="002D1419" w:rsidP="00A545E1">
            <w:pPr>
              <w:pStyle w:val="Vietanivel1texto"/>
            </w:pPr>
            <w:r w:rsidRPr="007D12FE">
              <w:t>The Gpg4win Project</w:t>
            </w:r>
          </w:p>
        </w:tc>
      </w:tr>
      <w:tr w:rsidR="002D1419" w:rsidRPr="007D12FE" w14:paraId="5A0396B8" w14:textId="77777777" w:rsidTr="00FD094C">
        <w:trPr>
          <w:trHeight w:val="300"/>
        </w:trPr>
        <w:tc>
          <w:tcPr>
            <w:tcW w:w="5743" w:type="dxa"/>
            <w:hideMark/>
          </w:tcPr>
          <w:p w14:paraId="2834E429" w14:textId="77777777" w:rsidR="002D1419" w:rsidRPr="007D12FE" w:rsidRDefault="002D1419" w:rsidP="00A545E1">
            <w:pPr>
              <w:pStyle w:val="Vietanivel1texto"/>
            </w:pPr>
            <w:r w:rsidRPr="007D12FE">
              <w:t>Gpg4win (3.1.1)</w:t>
            </w:r>
          </w:p>
        </w:tc>
        <w:tc>
          <w:tcPr>
            <w:tcW w:w="1778" w:type="dxa"/>
            <w:hideMark/>
          </w:tcPr>
          <w:p w14:paraId="1021B72A" w14:textId="77777777" w:rsidR="002D1419" w:rsidRPr="007D12FE" w:rsidRDefault="002D1419" w:rsidP="00A545E1">
            <w:pPr>
              <w:pStyle w:val="Vietanivel1texto"/>
            </w:pPr>
            <w:r w:rsidRPr="007D12FE">
              <w:t>3.1.1</w:t>
            </w:r>
          </w:p>
        </w:tc>
        <w:tc>
          <w:tcPr>
            <w:tcW w:w="2101" w:type="dxa"/>
            <w:hideMark/>
          </w:tcPr>
          <w:p w14:paraId="787C778F" w14:textId="77777777" w:rsidR="002D1419" w:rsidRPr="007D12FE" w:rsidRDefault="002D1419" w:rsidP="00A545E1">
            <w:pPr>
              <w:pStyle w:val="Vietanivel1texto"/>
            </w:pPr>
            <w:r w:rsidRPr="007D12FE">
              <w:t>The Gpg4win Project</w:t>
            </w:r>
          </w:p>
        </w:tc>
      </w:tr>
      <w:tr w:rsidR="002D1419" w:rsidRPr="007D12FE" w14:paraId="1B7D73F8" w14:textId="77777777" w:rsidTr="00FD094C">
        <w:trPr>
          <w:trHeight w:val="300"/>
        </w:trPr>
        <w:tc>
          <w:tcPr>
            <w:tcW w:w="5743" w:type="dxa"/>
            <w:hideMark/>
          </w:tcPr>
          <w:p w14:paraId="56B9EEBA" w14:textId="77777777" w:rsidR="002D1419" w:rsidRPr="007D12FE" w:rsidRDefault="002D1419" w:rsidP="00A545E1">
            <w:pPr>
              <w:pStyle w:val="Vietanivel1texto"/>
              <w:rPr>
                <w:lang w:val="en-US"/>
              </w:rPr>
            </w:pPr>
            <w:r w:rsidRPr="007D12FE">
              <w:rPr>
                <w:lang w:val="en-US"/>
              </w:rPr>
              <w:t>HART Communication FDT 1.2 DTM (V1.0.52)</w:t>
            </w:r>
          </w:p>
        </w:tc>
        <w:tc>
          <w:tcPr>
            <w:tcW w:w="1778" w:type="dxa"/>
            <w:hideMark/>
          </w:tcPr>
          <w:p w14:paraId="36084643" w14:textId="77777777" w:rsidR="002D1419" w:rsidRPr="007D12FE" w:rsidRDefault="002D1419" w:rsidP="00A545E1">
            <w:pPr>
              <w:pStyle w:val="Vietanivel1texto"/>
            </w:pPr>
            <w:r w:rsidRPr="007D12FE">
              <w:t>1.0.52.0</w:t>
            </w:r>
          </w:p>
        </w:tc>
        <w:tc>
          <w:tcPr>
            <w:tcW w:w="2101" w:type="dxa"/>
            <w:hideMark/>
          </w:tcPr>
          <w:p w14:paraId="767C595E" w14:textId="77777777" w:rsidR="002D1419" w:rsidRPr="007D12FE" w:rsidRDefault="002D1419" w:rsidP="00A545E1">
            <w:pPr>
              <w:pStyle w:val="Vietanivel1texto"/>
            </w:pPr>
            <w:r w:rsidRPr="007D12FE">
              <w:t>CodeWrights</w:t>
            </w:r>
          </w:p>
        </w:tc>
      </w:tr>
      <w:tr w:rsidR="002D1419" w:rsidRPr="007D12FE" w14:paraId="11038905" w14:textId="77777777" w:rsidTr="00FD094C">
        <w:trPr>
          <w:trHeight w:val="300"/>
        </w:trPr>
        <w:tc>
          <w:tcPr>
            <w:tcW w:w="5743" w:type="dxa"/>
            <w:hideMark/>
          </w:tcPr>
          <w:p w14:paraId="36D6BEA5" w14:textId="77777777" w:rsidR="002D1419" w:rsidRPr="007D12FE" w:rsidRDefault="002D1419" w:rsidP="00A545E1">
            <w:pPr>
              <w:pStyle w:val="Vietanivel1texto"/>
            </w:pPr>
            <w:r w:rsidRPr="007D12FE">
              <w:t>Hofmann 9.9</w:t>
            </w:r>
          </w:p>
        </w:tc>
        <w:tc>
          <w:tcPr>
            <w:tcW w:w="1778" w:type="dxa"/>
            <w:hideMark/>
          </w:tcPr>
          <w:p w14:paraId="675C99B4" w14:textId="77777777" w:rsidR="002D1419" w:rsidRPr="007D12FE" w:rsidRDefault="002D1419" w:rsidP="00A545E1">
            <w:pPr>
              <w:pStyle w:val="Vietanivel1texto"/>
            </w:pPr>
            <w:r w:rsidRPr="007D12FE">
              <w:t>9.9</w:t>
            </w:r>
          </w:p>
        </w:tc>
        <w:tc>
          <w:tcPr>
            <w:tcW w:w="2101" w:type="dxa"/>
            <w:hideMark/>
          </w:tcPr>
          <w:p w14:paraId="66817F75" w14:textId="77777777" w:rsidR="002D1419" w:rsidRPr="007D12FE" w:rsidRDefault="002D1419" w:rsidP="00A545E1">
            <w:pPr>
              <w:pStyle w:val="Vietanivel1texto"/>
            </w:pPr>
            <w:r w:rsidRPr="007D12FE">
              <w:t>Hofmann</w:t>
            </w:r>
          </w:p>
        </w:tc>
      </w:tr>
      <w:tr w:rsidR="002D1419" w:rsidRPr="007D12FE" w14:paraId="4AA3CC9F" w14:textId="77777777" w:rsidTr="00FD094C">
        <w:trPr>
          <w:trHeight w:val="300"/>
        </w:trPr>
        <w:tc>
          <w:tcPr>
            <w:tcW w:w="5743" w:type="dxa"/>
            <w:hideMark/>
          </w:tcPr>
          <w:p w14:paraId="4FAC2C4E" w14:textId="77777777" w:rsidR="002D1419" w:rsidRPr="007D12FE" w:rsidRDefault="002D1419" w:rsidP="00A545E1">
            <w:pPr>
              <w:pStyle w:val="Vietanivel1texto"/>
            </w:pPr>
            <w:r w:rsidRPr="007D12FE">
              <w:t>HP 3D DriveGuard</w:t>
            </w:r>
          </w:p>
        </w:tc>
        <w:tc>
          <w:tcPr>
            <w:tcW w:w="1778" w:type="dxa"/>
            <w:hideMark/>
          </w:tcPr>
          <w:p w14:paraId="1B2C7B9D" w14:textId="77777777" w:rsidR="002D1419" w:rsidRPr="007D12FE" w:rsidRDefault="002D1419" w:rsidP="00A545E1">
            <w:pPr>
              <w:pStyle w:val="Vietanivel1texto"/>
            </w:pPr>
            <w:r w:rsidRPr="007D12FE">
              <w:t>5.1.5.1</w:t>
            </w:r>
          </w:p>
        </w:tc>
        <w:tc>
          <w:tcPr>
            <w:tcW w:w="2101" w:type="dxa"/>
            <w:hideMark/>
          </w:tcPr>
          <w:p w14:paraId="148EF042" w14:textId="77777777" w:rsidR="002D1419" w:rsidRPr="007D12FE" w:rsidRDefault="002D1419" w:rsidP="00A545E1">
            <w:pPr>
              <w:pStyle w:val="Vietanivel1texto"/>
            </w:pPr>
            <w:r w:rsidRPr="007D12FE">
              <w:t>Hewlett-Packard Company</w:t>
            </w:r>
          </w:p>
        </w:tc>
      </w:tr>
      <w:tr w:rsidR="002D1419" w:rsidRPr="007D12FE" w14:paraId="4723DCDD" w14:textId="77777777" w:rsidTr="00FD094C">
        <w:trPr>
          <w:trHeight w:val="300"/>
        </w:trPr>
        <w:tc>
          <w:tcPr>
            <w:tcW w:w="5743" w:type="dxa"/>
            <w:hideMark/>
          </w:tcPr>
          <w:p w14:paraId="08EDD5E5" w14:textId="77777777" w:rsidR="002D1419" w:rsidRPr="007D12FE" w:rsidRDefault="002D1419" w:rsidP="00A545E1">
            <w:pPr>
              <w:pStyle w:val="Vietanivel1texto"/>
            </w:pPr>
            <w:r w:rsidRPr="007D12FE">
              <w:t>HP Documentation</w:t>
            </w:r>
          </w:p>
        </w:tc>
        <w:tc>
          <w:tcPr>
            <w:tcW w:w="1778" w:type="dxa"/>
            <w:hideMark/>
          </w:tcPr>
          <w:p w14:paraId="27335569" w14:textId="77777777" w:rsidR="002D1419" w:rsidRPr="007D12FE" w:rsidRDefault="002D1419" w:rsidP="00A545E1">
            <w:pPr>
              <w:pStyle w:val="Vietanivel1texto"/>
            </w:pPr>
            <w:r w:rsidRPr="007D12FE">
              <w:t>1.2.0.0</w:t>
            </w:r>
          </w:p>
        </w:tc>
        <w:tc>
          <w:tcPr>
            <w:tcW w:w="2101" w:type="dxa"/>
            <w:hideMark/>
          </w:tcPr>
          <w:p w14:paraId="77605EDB" w14:textId="77777777" w:rsidR="002D1419" w:rsidRPr="007D12FE" w:rsidRDefault="002D1419" w:rsidP="00A545E1">
            <w:pPr>
              <w:pStyle w:val="Vietanivel1texto"/>
            </w:pPr>
            <w:r w:rsidRPr="007D12FE">
              <w:t>Hewlett-Packard</w:t>
            </w:r>
          </w:p>
        </w:tc>
      </w:tr>
      <w:tr w:rsidR="002D1419" w:rsidRPr="007D12FE" w14:paraId="03B3046E" w14:textId="77777777" w:rsidTr="00FD094C">
        <w:trPr>
          <w:trHeight w:val="300"/>
        </w:trPr>
        <w:tc>
          <w:tcPr>
            <w:tcW w:w="5743" w:type="dxa"/>
            <w:hideMark/>
          </w:tcPr>
          <w:p w14:paraId="45DCD3F1" w14:textId="77777777" w:rsidR="002D1419" w:rsidRPr="007D12FE" w:rsidRDefault="002D1419" w:rsidP="00A545E1">
            <w:pPr>
              <w:pStyle w:val="Vietanivel1texto"/>
            </w:pPr>
            <w:r w:rsidRPr="007D12FE">
              <w:t>HP Dropbox Plugin</w:t>
            </w:r>
          </w:p>
        </w:tc>
        <w:tc>
          <w:tcPr>
            <w:tcW w:w="1778" w:type="dxa"/>
            <w:hideMark/>
          </w:tcPr>
          <w:p w14:paraId="43BB8D3B" w14:textId="77777777" w:rsidR="002D1419" w:rsidRPr="007D12FE" w:rsidRDefault="002D1419" w:rsidP="00A545E1">
            <w:pPr>
              <w:pStyle w:val="Vietanivel1texto"/>
            </w:pPr>
            <w:r w:rsidRPr="007D12FE">
              <w:t>36.0.41.58587</w:t>
            </w:r>
          </w:p>
        </w:tc>
        <w:tc>
          <w:tcPr>
            <w:tcW w:w="2101" w:type="dxa"/>
            <w:hideMark/>
          </w:tcPr>
          <w:p w14:paraId="0D25F19E" w14:textId="77777777" w:rsidR="002D1419" w:rsidRPr="007D12FE" w:rsidRDefault="002D1419" w:rsidP="00A545E1">
            <w:pPr>
              <w:pStyle w:val="Vietanivel1texto"/>
            </w:pPr>
            <w:r w:rsidRPr="007D12FE">
              <w:t>HP</w:t>
            </w:r>
          </w:p>
        </w:tc>
      </w:tr>
      <w:tr w:rsidR="002D1419" w:rsidRPr="007D12FE" w14:paraId="1A3ADCA5" w14:textId="77777777" w:rsidTr="00FD094C">
        <w:trPr>
          <w:trHeight w:val="300"/>
        </w:trPr>
        <w:tc>
          <w:tcPr>
            <w:tcW w:w="5743" w:type="dxa"/>
            <w:hideMark/>
          </w:tcPr>
          <w:p w14:paraId="05BDB520" w14:textId="77777777" w:rsidR="002D1419" w:rsidRPr="007D12FE" w:rsidRDefault="002D1419" w:rsidP="00A545E1">
            <w:pPr>
              <w:pStyle w:val="Vietanivel1texto"/>
              <w:rPr>
                <w:lang w:val="en-US"/>
              </w:rPr>
            </w:pPr>
            <w:r w:rsidRPr="007D12FE">
              <w:rPr>
                <w:lang w:val="en-US"/>
              </w:rPr>
              <w:t>HP ESU for Microsoft Windows 8</w:t>
            </w:r>
          </w:p>
        </w:tc>
        <w:tc>
          <w:tcPr>
            <w:tcW w:w="1778" w:type="dxa"/>
            <w:hideMark/>
          </w:tcPr>
          <w:p w14:paraId="59DA32D6" w14:textId="77777777" w:rsidR="002D1419" w:rsidRPr="007D12FE" w:rsidRDefault="002D1419" w:rsidP="00A545E1">
            <w:pPr>
              <w:pStyle w:val="Vietanivel1texto"/>
            </w:pPr>
            <w:r w:rsidRPr="007D12FE">
              <w:t>1.2.2</w:t>
            </w:r>
          </w:p>
        </w:tc>
        <w:tc>
          <w:tcPr>
            <w:tcW w:w="2101" w:type="dxa"/>
            <w:hideMark/>
          </w:tcPr>
          <w:p w14:paraId="22DD2E03" w14:textId="77777777" w:rsidR="002D1419" w:rsidRPr="007D12FE" w:rsidRDefault="002D1419" w:rsidP="00A545E1">
            <w:pPr>
              <w:pStyle w:val="Vietanivel1texto"/>
            </w:pPr>
            <w:r w:rsidRPr="007D12FE">
              <w:t>Hewlett-Packard Company</w:t>
            </w:r>
          </w:p>
        </w:tc>
      </w:tr>
      <w:tr w:rsidR="002D1419" w:rsidRPr="007D12FE" w14:paraId="32618F72" w14:textId="77777777" w:rsidTr="00FD094C">
        <w:trPr>
          <w:trHeight w:val="300"/>
        </w:trPr>
        <w:tc>
          <w:tcPr>
            <w:tcW w:w="5743" w:type="dxa"/>
            <w:hideMark/>
          </w:tcPr>
          <w:p w14:paraId="5F2F5837" w14:textId="77777777" w:rsidR="002D1419" w:rsidRPr="007D12FE" w:rsidRDefault="002D1419" w:rsidP="00A545E1">
            <w:pPr>
              <w:pStyle w:val="Vietanivel1texto"/>
            </w:pPr>
            <w:r w:rsidRPr="007D12FE">
              <w:t>HP Google Drive Plugin</w:t>
            </w:r>
          </w:p>
        </w:tc>
        <w:tc>
          <w:tcPr>
            <w:tcW w:w="1778" w:type="dxa"/>
            <w:hideMark/>
          </w:tcPr>
          <w:p w14:paraId="3658319D" w14:textId="77777777" w:rsidR="002D1419" w:rsidRPr="007D12FE" w:rsidRDefault="002D1419" w:rsidP="00A545E1">
            <w:pPr>
              <w:pStyle w:val="Vietanivel1texto"/>
            </w:pPr>
            <w:r w:rsidRPr="007D12FE">
              <w:t>36.0.41.58587</w:t>
            </w:r>
          </w:p>
        </w:tc>
        <w:tc>
          <w:tcPr>
            <w:tcW w:w="2101" w:type="dxa"/>
            <w:hideMark/>
          </w:tcPr>
          <w:p w14:paraId="707422A2" w14:textId="77777777" w:rsidR="002D1419" w:rsidRPr="007D12FE" w:rsidRDefault="002D1419" w:rsidP="00A545E1">
            <w:pPr>
              <w:pStyle w:val="Vietanivel1texto"/>
            </w:pPr>
            <w:r w:rsidRPr="007D12FE">
              <w:t>HP</w:t>
            </w:r>
          </w:p>
        </w:tc>
      </w:tr>
      <w:tr w:rsidR="002D1419" w:rsidRPr="007D12FE" w14:paraId="6CEFB969" w14:textId="77777777" w:rsidTr="00FD094C">
        <w:trPr>
          <w:trHeight w:val="300"/>
        </w:trPr>
        <w:tc>
          <w:tcPr>
            <w:tcW w:w="5743" w:type="dxa"/>
            <w:hideMark/>
          </w:tcPr>
          <w:p w14:paraId="63C8E626" w14:textId="77777777" w:rsidR="002D1419" w:rsidRPr="007D12FE" w:rsidRDefault="002D1419" w:rsidP="00A545E1">
            <w:pPr>
              <w:pStyle w:val="Vietanivel1texto"/>
            </w:pPr>
            <w:r w:rsidRPr="007D12FE">
              <w:t>HP HD Webcam Driver</w:t>
            </w:r>
          </w:p>
        </w:tc>
        <w:tc>
          <w:tcPr>
            <w:tcW w:w="1778" w:type="dxa"/>
            <w:hideMark/>
          </w:tcPr>
          <w:p w14:paraId="2D322290" w14:textId="77777777" w:rsidR="002D1419" w:rsidRPr="007D12FE" w:rsidRDefault="002D1419" w:rsidP="00A545E1">
            <w:pPr>
              <w:pStyle w:val="Vietanivel1texto"/>
            </w:pPr>
            <w:r w:rsidRPr="007D12FE">
              <w:t>6.0.1112.2_WHQL</w:t>
            </w:r>
          </w:p>
        </w:tc>
        <w:tc>
          <w:tcPr>
            <w:tcW w:w="2101" w:type="dxa"/>
            <w:hideMark/>
          </w:tcPr>
          <w:p w14:paraId="7764B138" w14:textId="77777777" w:rsidR="002D1419" w:rsidRPr="007D12FE" w:rsidRDefault="002D1419" w:rsidP="00A545E1">
            <w:pPr>
              <w:pStyle w:val="Vietanivel1texto"/>
            </w:pPr>
            <w:r w:rsidRPr="007D12FE">
              <w:t>Sonix</w:t>
            </w:r>
          </w:p>
        </w:tc>
      </w:tr>
      <w:tr w:rsidR="002D1419" w:rsidRPr="007D12FE" w14:paraId="3E3255A1" w14:textId="77777777" w:rsidTr="00FD094C">
        <w:trPr>
          <w:trHeight w:val="300"/>
        </w:trPr>
        <w:tc>
          <w:tcPr>
            <w:tcW w:w="5743" w:type="dxa"/>
            <w:hideMark/>
          </w:tcPr>
          <w:p w14:paraId="43A8EBF4" w14:textId="77777777" w:rsidR="002D1419" w:rsidRPr="007D12FE" w:rsidRDefault="002D1419" w:rsidP="00A545E1">
            <w:pPr>
              <w:pStyle w:val="Vietanivel1texto"/>
            </w:pPr>
            <w:r w:rsidRPr="007D12FE">
              <w:t>HP Hotkey Support</w:t>
            </w:r>
          </w:p>
        </w:tc>
        <w:tc>
          <w:tcPr>
            <w:tcW w:w="1778" w:type="dxa"/>
            <w:hideMark/>
          </w:tcPr>
          <w:p w14:paraId="4270BE64" w14:textId="77777777" w:rsidR="002D1419" w:rsidRPr="007D12FE" w:rsidRDefault="002D1419" w:rsidP="00A545E1">
            <w:pPr>
              <w:pStyle w:val="Vietanivel1texto"/>
            </w:pPr>
            <w:r w:rsidRPr="007D12FE">
              <w:t>5.0.21.1</w:t>
            </w:r>
          </w:p>
        </w:tc>
        <w:tc>
          <w:tcPr>
            <w:tcW w:w="2101" w:type="dxa"/>
            <w:hideMark/>
          </w:tcPr>
          <w:p w14:paraId="7A44D87E" w14:textId="77777777" w:rsidR="002D1419" w:rsidRPr="007D12FE" w:rsidRDefault="002D1419" w:rsidP="00A545E1">
            <w:pPr>
              <w:pStyle w:val="Vietanivel1texto"/>
            </w:pPr>
            <w:r w:rsidRPr="007D12FE">
              <w:t>Hewlett-Packard Company</w:t>
            </w:r>
          </w:p>
        </w:tc>
      </w:tr>
      <w:tr w:rsidR="002D1419" w:rsidRPr="007D12FE" w14:paraId="58BEDE99" w14:textId="77777777" w:rsidTr="00FD094C">
        <w:trPr>
          <w:trHeight w:val="300"/>
        </w:trPr>
        <w:tc>
          <w:tcPr>
            <w:tcW w:w="5743" w:type="dxa"/>
            <w:hideMark/>
          </w:tcPr>
          <w:p w14:paraId="2C0BE512" w14:textId="77777777" w:rsidR="002D1419" w:rsidRPr="007D12FE" w:rsidRDefault="002D1419" w:rsidP="00A545E1">
            <w:pPr>
              <w:pStyle w:val="Vietanivel1texto"/>
            </w:pPr>
            <w:r w:rsidRPr="007D12FE">
              <w:t>HP LaserJet MFP M129-M134 Software básico del dispositivo</w:t>
            </w:r>
          </w:p>
        </w:tc>
        <w:tc>
          <w:tcPr>
            <w:tcW w:w="1778" w:type="dxa"/>
            <w:hideMark/>
          </w:tcPr>
          <w:p w14:paraId="5F5FA660" w14:textId="77777777" w:rsidR="002D1419" w:rsidRPr="007D12FE" w:rsidRDefault="002D1419" w:rsidP="00A545E1">
            <w:pPr>
              <w:pStyle w:val="Vietanivel1texto"/>
            </w:pPr>
            <w:r w:rsidRPr="007D12FE">
              <w:t>40.1.1047.62877</w:t>
            </w:r>
          </w:p>
        </w:tc>
        <w:tc>
          <w:tcPr>
            <w:tcW w:w="2101" w:type="dxa"/>
            <w:hideMark/>
          </w:tcPr>
          <w:p w14:paraId="737E8B9C" w14:textId="77777777" w:rsidR="002D1419" w:rsidRPr="007D12FE" w:rsidRDefault="002D1419" w:rsidP="00A545E1">
            <w:pPr>
              <w:pStyle w:val="Vietanivel1texto"/>
            </w:pPr>
            <w:r w:rsidRPr="007D12FE">
              <w:t>HP Inc.</w:t>
            </w:r>
          </w:p>
        </w:tc>
      </w:tr>
      <w:tr w:rsidR="002D1419" w:rsidRPr="007D12FE" w14:paraId="622687B4" w14:textId="77777777" w:rsidTr="00FD094C">
        <w:trPr>
          <w:trHeight w:val="300"/>
        </w:trPr>
        <w:tc>
          <w:tcPr>
            <w:tcW w:w="5743" w:type="dxa"/>
            <w:hideMark/>
          </w:tcPr>
          <w:p w14:paraId="2D6E8866" w14:textId="77777777" w:rsidR="002D1419" w:rsidRPr="007D12FE" w:rsidRDefault="002D1419" w:rsidP="00A545E1">
            <w:pPr>
              <w:pStyle w:val="Vietanivel1texto"/>
              <w:rPr>
                <w:lang w:val="en-US"/>
              </w:rPr>
            </w:pPr>
            <w:r w:rsidRPr="007D12FE">
              <w:rPr>
                <w:lang w:val="en-US"/>
              </w:rPr>
              <w:t>HP LaserJet Pro M11-M13 Series</w:t>
            </w:r>
          </w:p>
        </w:tc>
        <w:tc>
          <w:tcPr>
            <w:tcW w:w="1778" w:type="dxa"/>
            <w:hideMark/>
          </w:tcPr>
          <w:p w14:paraId="04736B5A" w14:textId="77777777" w:rsidR="002D1419" w:rsidRPr="007D12FE" w:rsidRDefault="002D1419" w:rsidP="00A545E1">
            <w:pPr>
              <w:pStyle w:val="Vietanivel1texto"/>
            </w:pPr>
            <w:r w:rsidRPr="007D12FE">
              <w:t>—</w:t>
            </w:r>
          </w:p>
        </w:tc>
        <w:tc>
          <w:tcPr>
            <w:tcW w:w="2101" w:type="dxa"/>
            <w:hideMark/>
          </w:tcPr>
          <w:p w14:paraId="5AEA1B4F" w14:textId="77777777" w:rsidR="002D1419" w:rsidRPr="007D12FE" w:rsidRDefault="002D1419" w:rsidP="00A545E1">
            <w:pPr>
              <w:pStyle w:val="Vietanivel1texto"/>
            </w:pPr>
            <w:r w:rsidRPr="007D12FE">
              <w:t>—</w:t>
            </w:r>
          </w:p>
        </w:tc>
      </w:tr>
      <w:tr w:rsidR="002D1419" w:rsidRPr="007D12FE" w14:paraId="37D46753" w14:textId="77777777" w:rsidTr="00FD094C">
        <w:trPr>
          <w:trHeight w:val="300"/>
        </w:trPr>
        <w:tc>
          <w:tcPr>
            <w:tcW w:w="5743" w:type="dxa"/>
            <w:hideMark/>
          </w:tcPr>
          <w:p w14:paraId="7B30F4B4" w14:textId="77777777" w:rsidR="002D1419" w:rsidRPr="007D12FE" w:rsidRDefault="002D1419" w:rsidP="00A545E1">
            <w:pPr>
              <w:pStyle w:val="Vietanivel1texto"/>
              <w:rPr>
                <w:lang w:val="en-US"/>
              </w:rPr>
            </w:pPr>
            <w:r w:rsidRPr="007D12FE">
              <w:rPr>
                <w:lang w:val="en-US"/>
              </w:rPr>
              <w:t>HP LaserJet Professional M1130-M1210 MFP Series</w:t>
            </w:r>
          </w:p>
        </w:tc>
        <w:tc>
          <w:tcPr>
            <w:tcW w:w="1778" w:type="dxa"/>
            <w:hideMark/>
          </w:tcPr>
          <w:p w14:paraId="2028A84F" w14:textId="77777777" w:rsidR="002D1419" w:rsidRPr="007D12FE" w:rsidRDefault="002D1419" w:rsidP="00A545E1">
            <w:pPr>
              <w:pStyle w:val="Vietanivel1texto"/>
            </w:pPr>
            <w:r w:rsidRPr="007D12FE">
              <w:t>—</w:t>
            </w:r>
          </w:p>
        </w:tc>
        <w:tc>
          <w:tcPr>
            <w:tcW w:w="2101" w:type="dxa"/>
            <w:hideMark/>
          </w:tcPr>
          <w:p w14:paraId="52CDAF8C" w14:textId="77777777" w:rsidR="002D1419" w:rsidRPr="007D12FE" w:rsidRDefault="002D1419" w:rsidP="00A545E1">
            <w:pPr>
              <w:pStyle w:val="Vietanivel1texto"/>
            </w:pPr>
            <w:r w:rsidRPr="007D12FE">
              <w:t>—</w:t>
            </w:r>
          </w:p>
        </w:tc>
      </w:tr>
      <w:tr w:rsidR="002D1419" w:rsidRPr="007D12FE" w14:paraId="2131C7FE" w14:textId="77777777" w:rsidTr="00FD094C">
        <w:trPr>
          <w:trHeight w:val="300"/>
        </w:trPr>
        <w:tc>
          <w:tcPr>
            <w:tcW w:w="5743" w:type="dxa"/>
            <w:hideMark/>
          </w:tcPr>
          <w:p w14:paraId="6A8CB058" w14:textId="77777777" w:rsidR="002D1419" w:rsidRPr="007D12FE" w:rsidRDefault="002D1419" w:rsidP="00A545E1">
            <w:pPr>
              <w:pStyle w:val="Vietanivel1texto"/>
            </w:pPr>
            <w:r w:rsidRPr="007D12FE">
              <w:t>HP LaserJet Professional M1210 MFP Series Fax Installer</w:t>
            </w:r>
          </w:p>
        </w:tc>
        <w:tc>
          <w:tcPr>
            <w:tcW w:w="1778" w:type="dxa"/>
            <w:hideMark/>
          </w:tcPr>
          <w:p w14:paraId="32560DF7" w14:textId="77777777" w:rsidR="002D1419" w:rsidRPr="007D12FE" w:rsidRDefault="002D1419" w:rsidP="00A545E1">
            <w:pPr>
              <w:pStyle w:val="Vietanivel1texto"/>
            </w:pPr>
            <w:r w:rsidRPr="007D12FE">
              <w:t>1.1.0</w:t>
            </w:r>
          </w:p>
        </w:tc>
        <w:tc>
          <w:tcPr>
            <w:tcW w:w="2101" w:type="dxa"/>
            <w:hideMark/>
          </w:tcPr>
          <w:p w14:paraId="2A628916" w14:textId="77777777" w:rsidR="002D1419" w:rsidRPr="007D12FE" w:rsidRDefault="002D1419" w:rsidP="00A545E1">
            <w:pPr>
              <w:pStyle w:val="Vietanivel1texto"/>
            </w:pPr>
            <w:r w:rsidRPr="007D12FE">
              <w:t>HP</w:t>
            </w:r>
          </w:p>
        </w:tc>
      </w:tr>
      <w:tr w:rsidR="002D1419" w:rsidRPr="007D12FE" w14:paraId="02898703" w14:textId="77777777" w:rsidTr="00FD094C">
        <w:trPr>
          <w:trHeight w:val="300"/>
        </w:trPr>
        <w:tc>
          <w:tcPr>
            <w:tcW w:w="5743" w:type="dxa"/>
            <w:hideMark/>
          </w:tcPr>
          <w:p w14:paraId="0DD21B31" w14:textId="77777777" w:rsidR="002D1419" w:rsidRPr="007D12FE" w:rsidRDefault="002D1419" w:rsidP="00A545E1">
            <w:pPr>
              <w:pStyle w:val="Vietanivel1texto"/>
              <w:rPr>
                <w:lang w:val="en-US"/>
              </w:rPr>
            </w:pPr>
            <w:r w:rsidRPr="007D12FE">
              <w:rPr>
                <w:lang w:val="en-US"/>
              </w:rPr>
              <w:t>HP LaserJet Professional P1100-P1560-P1600 Series</w:t>
            </w:r>
          </w:p>
        </w:tc>
        <w:tc>
          <w:tcPr>
            <w:tcW w:w="1778" w:type="dxa"/>
            <w:hideMark/>
          </w:tcPr>
          <w:p w14:paraId="5069D7F4" w14:textId="77777777" w:rsidR="002D1419" w:rsidRPr="007D12FE" w:rsidRDefault="002D1419" w:rsidP="00A545E1">
            <w:pPr>
              <w:pStyle w:val="Vietanivel1texto"/>
            </w:pPr>
            <w:r w:rsidRPr="007D12FE">
              <w:t>—</w:t>
            </w:r>
          </w:p>
        </w:tc>
        <w:tc>
          <w:tcPr>
            <w:tcW w:w="2101" w:type="dxa"/>
            <w:hideMark/>
          </w:tcPr>
          <w:p w14:paraId="078E8B7A" w14:textId="77777777" w:rsidR="002D1419" w:rsidRPr="007D12FE" w:rsidRDefault="002D1419" w:rsidP="00A545E1">
            <w:pPr>
              <w:pStyle w:val="Vietanivel1texto"/>
            </w:pPr>
            <w:r w:rsidRPr="007D12FE">
              <w:t>—</w:t>
            </w:r>
          </w:p>
        </w:tc>
      </w:tr>
      <w:tr w:rsidR="002D1419" w:rsidRPr="007D12FE" w14:paraId="1E581C90" w14:textId="77777777" w:rsidTr="00FD094C">
        <w:trPr>
          <w:trHeight w:val="300"/>
        </w:trPr>
        <w:tc>
          <w:tcPr>
            <w:tcW w:w="5743" w:type="dxa"/>
            <w:hideMark/>
          </w:tcPr>
          <w:p w14:paraId="710D40B3" w14:textId="77777777" w:rsidR="002D1419" w:rsidRPr="007D12FE" w:rsidRDefault="002D1419" w:rsidP="00A545E1">
            <w:pPr>
              <w:pStyle w:val="Vietanivel1texto"/>
            </w:pPr>
            <w:r w:rsidRPr="007D12FE">
              <w:t>HP OfficeJet Pro 6970 Software básico del dispositivo</w:t>
            </w:r>
          </w:p>
        </w:tc>
        <w:tc>
          <w:tcPr>
            <w:tcW w:w="1778" w:type="dxa"/>
            <w:hideMark/>
          </w:tcPr>
          <w:p w14:paraId="2477FF3A" w14:textId="77777777" w:rsidR="002D1419" w:rsidRPr="007D12FE" w:rsidRDefault="002D1419" w:rsidP="00A545E1">
            <w:pPr>
              <w:pStyle w:val="Vietanivel1texto"/>
            </w:pPr>
            <w:r w:rsidRPr="007D12FE">
              <w:t>39.2.1964.60632</w:t>
            </w:r>
          </w:p>
        </w:tc>
        <w:tc>
          <w:tcPr>
            <w:tcW w:w="2101" w:type="dxa"/>
            <w:hideMark/>
          </w:tcPr>
          <w:p w14:paraId="2A8729B7" w14:textId="77777777" w:rsidR="002D1419" w:rsidRPr="007D12FE" w:rsidRDefault="002D1419" w:rsidP="00A545E1">
            <w:pPr>
              <w:pStyle w:val="Vietanivel1texto"/>
            </w:pPr>
            <w:r w:rsidRPr="007D12FE">
              <w:t>HP Inc.</w:t>
            </w:r>
          </w:p>
        </w:tc>
      </w:tr>
      <w:tr w:rsidR="002D1419" w:rsidRPr="007D12FE" w14:paraId="0937EEF4" w14:textId="77777777" w:rsidTr="00FD094C">
        <w:trPr>
          <w:trHeight w:val="300"/>
        </w:trPr>
        <w:tc>
          <w:tcPr>
            <w:tcW w:w="5743" w:type="dxa"/>
            <w:hideMark/>
          </w:tcPr>
          <w:p w14:paraId="354C73F0" w14:textId="77777777" w:rsidR="002D1419" w:rsidRPr="007D12FE" w:rsidRDefault="002D1419" w:rsidP="00A545E1">
            <w:pPr>
              <w:pStyle w:val="Vietanivel1texto"/>
            </w:pPr>
            <w:r w:rsidRPr="007D12FE">
              <w:t>HP ProtectTools Security Manager</w:t>
            </w:r>
          </w:p>
        </w:tc>
        <w:tc>
          <w:tcPr>
            <w:tcW w:w="1778" w:type="dxa"/>
            <w:hideMark/>
          </w:tcPr>
          <w:p w14:paraId="51089DCC" w14:textId="77777777" w:rsidR="002D1419" w:rsidRPr="007D12FE" w:rsidRDefault="002D1419" w:rsidP="00A545E1">
            <w:pPr>
              <w:pStyle w:val="Vietanivel1texto"/>
            </w:pPr>
            <w:r w:rsidRPr="007D12FE">
              <w:t>8.0.3.1345</w:t>
            </w:r>
          </w:p>
        </w:tc>
        <w:tc>
          <w:tcPr>
            <w:tcW w:w="2101" w:type="dxa"/>
            <w:hideMark/>
          </w:tcPr>
          <w:p w14:paraId="529A6C42" w14:textId="77777777" w:rsidR="002D1419" w:rsidRPr="007D12FE" w:rsidRDefault="002D1419" w:rsidP="00A545E1">
            <w:pPr>
              <w:pStyle w:val="Vietanivel1texto"/>
            </w:pPr>
            <w:r w:rsidRPr="007D12FE">
              <w:t>Hewlett-Packard Company</w:t>
            </w:r>
          </w:p>
        </w:tc>
      </w:tr>
      <w:tr w:rsidR="002D1419" w:rsidRPr="007D12FE" w14:paraId="26105CD3" w14:textId="77777777" w:rsidTr="00FD094C">
        <w:trPr>
          <w:trHeight w:val="300"/>
        </w:trPr>
        <w:tc>
          <w:tcPr>
            <w:tcW w:w="5743" w:type="dxa"/>
            <w:hideMark/>
          </w:tcPr>
          <w:p w14:paraId="41D6CB5A" w14:textId="77777777" w:rsidR="002D1419" w:rsidRPr="007D12FE" w:rsidRDefault="002D1419" w:rsidP="00A545E1">
            <w:pPr>
              <w:pStyle w:val="Vietanivel1texto"/>
            </w:pPr>
            <w:r w:rsidRPr="007D12FE">
              <w:t>HP Registration Service</w:t>
            </w:r>
          </w:p>
        </w:tc>
        <w:tc>
          <w:tcPr>
            <w:tcW w:w="1778" w:type="dxa"/>
            <w:hideMark/>
          </w:tcPr>
          <w:p w14:paraId="684404D3" w14:textId="77777777" w:rsidR="002D1419" w:rsidRPr="007D12FE" w:rsidRDefault="002D1419" w:rsidP="00A545E1">
            <w:pPr>
              <w:pStyle w:val="Vietanivel1texto"/>
            </w:pPr>
            <w:r w:rsidRPr="007D12FE">
              <w:t>1.0.5976.4186</w:t>
            </w:r>
          </w:p>
        </w:tc>
        <w:tc>
          <w:tcPr>
            <w:tcW w:w="2101" w:type="dxa"/>
            <w:hideMark/>
          </w:tcPr>
          <w:p w14:paraId="1479F749" w14:textId="77777777" w:rsidR="002D1419" w:rsidRPr="007D12FE" w:rsidRDefault="002D1419" w:rsidP="00A545E1">
            <w:pPr>
              <w:pStyle w:val="Vietanivel1texto"/>
            </w:pPr>
            <w:r w:rsidRPr="007D12FE">
              <w:t>Hewlett-Packard</w:t>
            </w:r>
          </w:p>
        </w:tc>
      </w:tr>
      <w:tr w:rsidR="002D1419" w:rsidRPr="007D12FE" w14:paraId="5112102E" w14:textId="77777777" w:rsidTr="00FD094C">
        <w:trPr>
          <w:trHeight w:val="300"/>
        </w:trPr>
        <w:tc>
          <w:tcPr>
            <w:tcW w:w="5743" w:type="dxa"/>
            <w:hideMark/>
          </w:tcPr>
          <w:p w14:paraId="5CC5D20F" w14:textId="77777777" w:rsidR="002D1419" w:rsidRPr="007D12FE" w:rsidRDefault="002D1419" w:rsidP="00A545E1">
            <w:pPr>
              <w:pStyle w:val="Vietanivel1texto"/>
            </w:pPr>
            <w:r w:rsidRPr="007D12FE">
              <w:t>HP SoftPaq Download Manager</w:t>
            </w:r>
          </w:p>
        </w:tc>
        <w:tc>
          <w:tcPr>
            <w:tcW w:w="1778" w:type="dxa"/>
            <w:hideMark/>
          </w:tcPr>
          <w:p w14:paraId="2C186743" w14:textId="77777777" w:rsidR="002D1419" w:rsidRPr="007D12FE" w:rsidRDefault="002D1419" w:rsidP="00A545E1">
            <w:pPr>
              <w:pStyle w:val="Vietanivel1texto"/>
            </w:pPr>
            <w:r w:rsidRPr="007D12FE">
              <w:t>3.4.6.0</w:t>
            </w:r>
          </w:p>
        </w:tc>
        <w:tc>
          <w:tcPr>
            <w:tcW w:w="2101" w:type="dxa"/>
            <w:hideMark/>
          </w:tcPr>
          <w:p w14:paraId="3F3E38B3" w14:textId="77777777" w:rsidR="002D1419" w:rsidRPr="007D12FE" w:rsidRDefault="002D1419" w:rsidP="00A545E1">
            <w:pPr>
              <w:pStyle w:val="Vietanivel1texto"/>
            </w:pPr>
            <w:r w:rsidRPr="007D12FE">
              <w:t>Hewlett-Packard Company</w:t>
            </w:r>
          </w:p>
        </w:tc>
      </w:tr>
      <w:tr w:rsidR="002D1419" w:rsidRPr="007D12FE" w14:paraId="539EA2A8" w14:textId="77777777" w:rsidTr="00FD094C">
        <w:trPr>
          <w:trHeight w:val="300"/>
        </w:trPr>
        <w:tc>
          <w:tcPr>
            <w:tcW w:w="5743" w:type="dxa"/>
            <w:hideMark/>
          </w:tcPr>
          <w:p w14:paraId="3D0396CB" w14:textId="77777777" w:rsidR="002D1419" w:rsidRPr="007D12FE" w:rsidRDefault="002D1419" w:rsidP="00A545E1">
            <w:pPr>
              <w:pStyle w:val="Vietanivel1texto"/>
            </w:pPr>
            <w:r w:rsidRPr="007D12FE">
              <w:t>HP Software Framework</w:t>
            </w:r>
          </w:p>
        </w:tc>
        <w:tc>
          <w:tcPr>
            <w:tcW w:w="1778" w:type="dxa"/>
            <w:hideMark/>
          </w:tcPr>
          <w:p w14:paraId="4DBCBAAB" w14:textId="77777777" w:rsidR="002D1419" w:rsidRPr="007D12FE" w:rsidRDefault="002D1419" w:rsidP="00A545E1">
            <w:pPr>
              <w:pStyle w:val="Vietanivel1texto"/>
            </w:pPr>
            <w:r w:rsidRPr="007D12FE">
              <w:t>4.6.10.1</w:t>
            </w:r>
          </w:p>
        </w:tc>
        <w:tc>
          <w:tcPr>
            <w:tcW w:w="2101" w:type="dxa"/>
            <w:hideMark/>
          </w:tcPr>
          <w:p w14:paraId="5C52128D" w14:textId="77777777" w:rsidR="002D1419" w:rsidRPr="007D12FE" w:rsidRDefault="002D1419" w:rsidP="00A545E1">
            <w:pPr>
              <w:pStyle w:val="Vietanivel1texto"/>
            </w:pPr>
            <w:r w:rsidRPr="007D12FE">
              <w:t>Hewlett-Packard Company</w:t>
            </w:r>
          </w:p>
        </w:tc>
      </w:tr>
      <w:tr w:rsidR="002D1419" w:rsidRPr="007D12FE" w14:paraId="1074AF84" w14:textId="77777777" w:rsidTr="00FD094C">
        <w:trPr>
          <w:trHeight w:val="300"/>
        </w:trPr>
        <w:tc>
          <w:tcPr>
            <w:tcW w:w="5743" w:type="dxa"/>
            <w:hideMark/>
          </w:tcPr>
          <w:p w14:paraId="07D2F568" w14:textId="77777777" w:rsidR="002D1419" w:rsidRPr="007D12FE" w:rsidRDefault="002D1419" w:rsidP="00A545E1">
            <w:pPr>
              <w:pStyle w:val="Vietanivel1texto"/>
            </w:pPr>
            <w:r w:rsidRPr="007D12FE">
              <w:t>HP Software Setup</w:t>
            </w:r>
          </w:p>
        </w:tc>
        <w:tc>
          <w:tcPr>
            <w:tcW w:w="1778" w:type="dxa"/>
            <w:hideMark/>
          </w:tcPr>
          <w:p w14:paraId="431D3940" w14:textId="77777777" w:rsidR="002D1419" w:rsidRPr="007D12FE" w:rsidRDefault="002D1419" w:rsidP="00A545E1">
            <w:pPr>
              <w:pStyle w:val="Vietanivel1texto"/>
            </w:pPr>
            <w:r w:rsidRPr="007D12FE">
              <w:t>8.5.4.1</w:t>
            </w:r>
          </w:p>
        </w:tc>
        <w:tc>
          <w:tcPr>
            <w:tcW w:w="2101" w:type="dxa"/>
            <w:hideMark/>
          </w:tcPr>
          <w:p w14:paraId="532A1501" w14:textId="77777777" w:rsidR="002D1419" w:rsidRPr="007D12FE" w:rsidRDefault="002D1419" w:rsidP="00A545E1">
            <w:pPr>
              <w:pStyle w:val="Vietanivel1texto"/>
            </w:pPr>
            <w:r w:rsidRPr="007D12FE">
              <w:t>Hewlett-Packard Company</w:t>
            </w:r>
          </w:p>
        </w:tc>
      </w:tr>
      <w:tr w:rsidR="002D1419" w:rsidRPr="007D12FE" w14:paraId="0EE885B5" w14:textId="77777777" w:rsidTr="00FD094C">
        <w:trPr>
          <w:trHeight w:val="300"/>
        </w:trPr>
        <w:tc>
          <w:tcPr>
            <w:tcW w:w="5743" w:type="dxa"/>
            <w:hideMark/>
          </w:tcPr>
          <w:p w14:paraId="677E20DC" w14:textId="77777777" w:rsidR="002D1419" w:rsidRPr="007D12FE" w:rsidRDefault="002D1419" w:rsidP="00A545E1">
            <w:pPr>
              <w:pStyle w:val="Vietanivel1texto"/>
            </w:pPr>
            <w:r w:rsidRPr="007D12FE">
              <w:t>HP Support Assistant</w:t>
            </w:r>
          </w:p>
        </w:tc>
        <w:tc>
          <w:tcPr>
            <w:tcW w:w="1778" w:type="dxa"/>
            <w:hideMark/>
          </w:tcPr>
          <w:p w14:paraId="6CBF83D1" w14:textId="77777777" w:rsidR="002D1419" w:rsidRPr="007D12FE" w:rsidRDefault="002D1419" w:rsidP="00A545E1">
            <w:pPr>
              <w:pStyle w:val="Vietanivel1texto"/>
            </w:pPr>
            <w:r w:rsidRPr="007D12FE">
              <w:t>8.2.8.25</w:t>
            </w:r>
          </w:p>
        </w:tc>
        <w:tc>
          <w:tcPr>
            <w:tcW w:w="2101" w:type="dxa"/>
            <w:hideMark/>
          </w:tcPr>
          <w:p w14:paraId="0A30D859" w14:textId="77777777" w:rsidR="002D1419" w:rsidRPr="007D12FE" w:rsidRDefault="002D1419" w:rsidP="00A545E1">
            <w:pPr>
              <w:pStyle w:val="Vietanivel1texto"/>
            </w:pPr>
            <w:r w:rsidRPr="007D12FE">
              <w:t>HP</w:t>
            </w:r>
          </w:p>
        </w:tc>
      </w:tr>
      <w:tr w:rsidR="002D1419" w:rsidRPr="007D12FE" w14:paraId="3A6C50E2" w14:textId="77777777" w:rsidTr="00FD094C">
        <w:trPr>
          <w:trHeight w:val="300"/>
        </w:trPr>
        <w:tc>
          <w:tcPr>
            <w:tcW w:w="5743" w:type="dxa"/>
            <w:hideMark/>
          </w:tcPr>
          <w:p w14:paraId="095E2D26" w14:textId="77777777" w:rsidR="002D1419" w:rsidRPr="007D12FE" w:rsidRDefault="002D1419" w:rsidP="00A545E1">
            <w:pPr>
              <w:pStyle w:val="Vietanivel1texto"/>
            </w:pPr>
            <w:r w:rsidRPr="007D12FE">
              <w:t>HP Support Solutions Framework</w:t>
            </w:r>
          </w:p>
        </w:tc>
        <w:tc>
          <w:tcPr>
            <w:tcW w:w="1778" w:type="dxa"/>
            <w:hideMark/>
          </w:tcPr>
          <w:p w14:paraId="7CF6CDB6" w14:textId="77777777" w:rsidR="002D1419" w:rsidRPr="007D12FE" w:rsidRDefault="002D1419" w:rsidP="00A545E1">
            <w:pPr>
              <w:pStyle w:val="Vietanivel1texto"/>
            </w:pPr>
            <w:r w:rsidRPr="007D12FE">
              <w:t>12.4.18.7</w:t>
            </w:r>
          </w:p>
        </w:tc>
        <w:tc>
          <w:tcPr>
            <w:tcW w:w="2101" w:type="dxa"/>
            <w:hideMark/>
          </w:tcPr>
          <w:p w14:paraId="233EC730" w14:textId="77777777" w:rsidR="002D1419" w:rsidRPr="007D12FE" w:rsidRDefault="002D1419" w:rsidP="00A545E1">
            <w:pPr>
              <w:pStyle w:val="Vietanivel1texto"/>
            </w:pPr>
            <w:r w:rsidRPr="007D12FE">
              <w:t>HP</w:t>
            </w:r>
          </w:p>
        </w:tc>
      </w:tr>
      <w:tr w:rsidR="002D1419" w:rsidRPr="007D12FE" w14:paraId="20A0BD19" w14:textId="77777777" w:rsidTr="00FD094C">
        <w:trPr>
          <w:trHeight w:val="300"/>
        </w:trPr>
        <w:tc>
          <w:tcPr>
            <w:tcW w:w="5743" w:type="dxa"/>
            <w:hideMark/>
          </w:tcPr>
          <w:p w14:paraId="6867BCC6" w14:textId="77777777" w:rsidR="002D1419" w:rsidRPr="007D12FE" w:rsidRDefault="002D1419" w:rsidP="00A545E1">
            <w:pPr>
              <w:pStyle w:val="Vietanivel1texto"/>
            </w:pPr>
            <w:r w:rsidRPr="007D12FE">
              <w:t>HP System Default Settings</w:t>
            </w:r>
          </w:p>
        </w:tc>
        <w:tc>
          <w:tcPr>
            <w:tcW w:w="1778" w:type="dxa"/>
            <w:hideMark/>
          </w:tcPr>
          <w:p w14:paraId="6EC1ED7D" w14:textId="77777777" w:rsidR="002D1419" w:rsidRPr="007D12FE" w:rsidRDefault="002D1419" w:rsidP="00A545E1">
            <w:pPr>
              <w:pStyle w:val="Vietanivel1texto"/>
            </w:pPr>
            <w:r w:rsidRPr="007D12FE">
              <w:t>1.3.2</w:t>
            </w:r>
          </w:p>
        </w:tc>
        <w:tc>
          <w:tcPr>
            <w:tcW w:w="2101" w:type="dxa"/>
            <w:hideMark/>
          </w:tcPr>
          <w:p w14:paraId="20C0D464" w14:textId="77777777" w:rsidR="002D1419" w:rsidRPr="007D12FE" w:rsidRDefault="002D1419" w:rsidP="00A545E1">
            <w:pPr>
              <w:pStyle w:val="Vietanivel1texto"/>
            </w:pPr>
            <w:r w:rsidRPr="007D12FE">
              <w:t>Hewlett-Packard Company</w:t>
            </w:r>
          </w:p>
        </w:tc>
      </w:tr>
      <w:tr w:rsidR="002D1419" w:rsidRPr="007D12FE" w14:paraId="52874DA2" w14:textId="77777777" w:rsidTr="00FD094C">
        <w:trPr>
          <w:trHeight w:val="300"/>
        </w:trPr>
        <w:tc>
          <w:tcPr>
            <w:tcW w:w="5743" w:type="dxa"/>
            <w:hideMark/>
          </w:tcPr>
          <w:p w14:paraId="51832778" w14:textId="77777777" w:rsidR="002D1419" w:rsidRPr="007D12FE" w:rsidRDefault="002D1419" w:rsidP="00A545E1">
            <w:pPr>
              <w:pStyle w:val="Vietanivel1texto"/>
            </w:pPr>
            <w:r w:rsidRPr="007D12FE">
              <w:t>HP Wireless Button Driver</w:t>
            </w:r>
          </w:p>
        </w:tc>
        <w:tc>
          <w:tcPr>
            <w:tcW w:w="1778" w:type="dxa"/>
            <w:hideMark/>
          </w:tcPr>
          <w:p w14:paraId="2F8E1A0F" w14:textId="77777777" w:rsidR="002D1419" w:rsidRPr="007D12FE" w:rsidRDefault="002D1419" w:rsidP="00A545E1">
            <w:pPr>
              <w:pStyle w:val="Vietanivel1texto"/>
            </w:pPr>
            <w:r w:rsidRPr="007D12FE">
              <w:t>1.1.2.1</w:t>
            </w:r>
          </w:p>
        </w:tc>
        <w:tc>
          <w:tcPr>
            <w:tcW w:w="2101" w:type="dxa"/>
            <w:hideMark/>
          </w:tcPr>
          <w:p w14:paraId="798A87C3" w14:textId="77777777" w:rsidR="002D1419" w:rsidRPr="007D12FE" w:rsidRDefault="002D1419" w:rsidP="00A545E1">
            <w:pPr>
              <w:pStyle w:val="Vietanivel1texto"/>
            </w:pPr>
            <w:r w:rsidRPr="007D12FE">
              <w:t>Hewlett-Packard Company</w:t>
            </w:r>
          </w:p>
        </w:tc>
      </w:tr>
      <w:tr w:rsidR="002D1419" w:rsidRPr="007D12FE" w14:paraId="4FBB481D" w14:textId="77777777" w:rsidTr="00FD094C">
        <w:trPr>
          <w:trHeight w:val="300"/>
        </w:trPr>
        <w:tc>
          <w:tcPr>
            <w:tcW w:w="5743" w:type="dxa"/>
            <w:hideMark/>
          </w:tcPr>
          <w:p w14:paraId="2BBA1B31" w14:textId="77777777" w:rsidR="002D1419" w:rsidRPr="007D12FE" w:rsidRDefault="002D1419" w:rsidP="00A545E1">
            <w:pPr>
              <w:pStyle w:val="Vietanivel1texto"/>
            </w:pPr>
            <w:r w:rsidRPr="007D12FE">
              <w:t>I.R.I.S. OCR</w:t>
            </w:r>
          </w:p>
        </w:tc>
        <w:tc>
          <w:tcPr>
            <w:tcW w:w="1778" w:type="dxa"/>
            <w:hideMark/>
          </w:tcPr>
          <w:p w14:paraId="1DB1EA63" w14:textId="77777777" w:rsidR="002D1419" w:rsidRPr="007D12FE" w:rsidRDefault="002D1419" w:rsidP="00A545E1">
            <w:pPr>
              <w:pStyle w:val="Vietanivel1texto"/>
            </w:pPr>
            <w:r w:rsidRPr="007D12FE">
              <w:t>12.3.7.0</w:t>
            </w:r>
          </w:p>
        </w:tc>
        <w:tc>
          <w:tcPr>
            <w:tcW w:w="2101" w:type="dxa"/>
            <w:hideMark/>
          </w:tcPr>
          <w:p w14:paraId="4D79ABA9" w14:textId="77777777" w:rsidR="002D1419" w:rsidRPr="007D12FE" w:rsidRDefault="002D1419" w:rsidP="00A545E1">
            <w:pPr>
              <w:pStyle w:val="Vietanivel1texto"/>
            </w:pPr>
            <w:r w:rsidRPr="007D12FE">
              <w:t>HP</w:t>
            </w:r>
          </w:p>
        </w:tc>
      </w:tr>
      <w:tr w:rsidR="002D1419" w:rsidRPr="007D12FE" w14:paraId="6CDB6A63" w14:textId="77777777" w:rsidTr="00FD094C">
        <w:trPr>
          <w:trHeight w:val="300"/>
        </w:trPr>
        <w:tc>
          <w:tcPr>
            <w:tcW w:w="5743" w:type="dxa"/>
            <w:hideMark/>
          </w:tcPr>
          <w:p w14:paraId="5ECA5295" w14:textId="77777777" w:rsidR="002D1419" w:rsidRPr="007D12FE" w:rsidRDefault="002D1419" w:rsidP="00A545E1">
            <w:pPr>
              <w:pStyle w:val="Vietanivel1texto"/>
            </w:pPr>
            <w:r w:rsidRPr="007D12FE">
              <w:t>iCloud</w:t>
            </w:r>
          </w:p>
        </w:tc>
        <w:tc>
          <w:tcPr>
            <w:tcW w:w="1778" w:type="dxa"/>
            <w:hideMark/>
          </w:tcPr>
          <w:p w14:paraId="12CEF400" w14:textId="77777777" w:rsidR="002D1419" w:rsidRPr="007D12FE" w:rsidRDefault="002D1419" w:rsidP="00A545E1">
            <w:pPr>
              <w:pStyle w:val="Vietanivel1texto"/>
            </w:pPr>
            <w:r w:rsidRPr="007D12FE">
              <w:t>7.2.0.67</w:t>
            </w:r>
          </w:p>
        </w:tc>
        <w:tc>
          <w:tcPr>
            <w:tcW w:w="2101" w:type="dxa"/>
            <w:hideMark/>
          </w:tcPr>
          <w:p w14:paraId="28735D9F" w14:textId="77777777" w:rsidR="002D1419" w:rsidRPr="007D12FE" w:rsidRDefault="002D1419" w:rsidP="00A545E1">
            <w:pPr>
              <w:pStyle w:val="Vietanivel1texto"/>
            </w:pPr>
            <w:r w:rsidRPr="007D12FE">
              <w:t>Apple Inc.</w:t>
            </w:r>
          </w:p>
        </w:tc>
      </w:tr>
      <w:tr w:rsidR="002D1419" w:rsidRPr="007D12FE" w14:paraId="1255612C" w14:textId="77777777" w:rsidTr="00FD094C">
        <w:trPr>
          <w:trHeight w:val="300"/>
        </w:trPr>
        <w:tc>
          <w:tcPr>
            <w:tcW w:w="5743" w:type="dxa"/>
            <w:hideMark/>
          </w:tcPr>
          <w:p w14:paraId="388D38B3" w14:textId="77777777" w:rsidR="002D1419" w:rsidRPr="007D12FE" w:rsidRDefault="002D1419" w:rsidP="00A545E1">
            <w:pPr>
              <w:pStyle w:val="Vietanivel1texto"/>
              <w:rPr>
                <w:lang w:val="en-US"/>
              </w:rPr>
            </w:pPr>
            <w:r w:rsidRPr="007D12FE">
              <w:rPr>
                <w:lang w:val="en-US"/>
              </w:rPr>
              <w:t>ICS Generic HART Release 4 FDT 1.2 DTM</w:t>
            </w:r>
          </w:p>
        </w:tc>
        <w:tc>
          <w:tcPr>
            <w:tcW w:w="1778" w:type="dxa"/>
            <w:hideMark/>
          </w:tcPr>
          <w:p w14:paraId="1CC4F1B0" w14:textId="77777777" w:rsidR="002D1419" w:rsidRPr="007D12FE" w:rsidRDefault="002D1419" w:rsidP="00A545E1">
            <w:pPr>
              <w:pStyle w:val="Vietanivel1texto"/>
            </w:pPr>
            <w:r w:rsidRPr="007D12FE">
              <w:t>4.0.3</w:t>
            </w:r>
          </w:p>
        </w:tc>
        <w:tc>
          <w:tcPr>
            <w:tcW w:w="2101" w:type="dxa"/>
            <w:hideMark/>
          </w:tcPr>
          <w:p w14:paraId="4A78AB6D" w14:textId="77777777" w:rsidR="002D1419" w:rsidRPr="007D12FE" w:rsidRDefault="002D1419" w:rsidP="00A545E1">
            <w:pPr>
              <w:pStyle w:val="Vietanivel1texto"/>
            </w:pPr>
            <w:r w:rsidRPr="007D12FE">
              <w:t>ICS GmbH, Ettlingen</w:t>
            </w:r>
          </w:p>
        </w:tc>
      </w:tr>
      <w:tr w:rsidR="002D1419" w:rsidRPr="007D12FE" w14:paraId="699D9A41" w14:textId="77777777" w:rsidTr="00FD094C">
        <w:trPr>
          <w:trHeight w:val="300"/>
        </w:trPr>
        <w:tc>
          <w:tcPr>
            <w:tcW w:w="5743" w:type="dxa"/>
            <w:hideMark/>
          </w:tcPr>
          <w:p w14:paraId="707D9006" w14:textId="77777777" w:rsidR="002D1419" w:rsidRPr="007D12FE" w:rsidRDefault="002D1419" w:rsidP="00A545E1">
            <w:pPr>
              <w:pStyle w:val="Vietanivel1texto"/>
            </w:pPr>
            <w:r w:rsidRPr="007D12FE">
              <w:t>iDisplay 3.0.12</w:t>
            </w:r>
          </w:p>
        </w:tc>
        <w:tc>
          <w:tcPr>
            <w:tcW w:w="1778" w:type="dxa"/>
            <w:hideMark/>
          </w:tcPr>
          <w:p w14:paraId="1C0B3B7B" w14:textId="77777777" w:rsidR="002D1419" w:rsidRPr="007D12FE" w:rsidRDefault="002D1419" w:rsidP="00A545E1">
            <w:pPr>
              <w:pStyle w:val="Vietanivel1texto"/>
            </w:pPr>
            <w:r w:rsidRPr="007D12FE">
              <w:t>3.0.12</w:t>
            </w:r>
          </w:p>
        </w:tc>
        <w:tc>
          <w:tcPr>
            <w:tcW w:w="2101" w:type="dxa"/>
            <w:hideMark/>
          </w:tcPr>
          <w:p w14:paraId="75F5968D" w14:textId="77777777" w:rsidR="002D1419" w:rsidRPr="007D12FE" w:rsidRDefault="002D1419" w:rsidP="00A545E1">
            <w:pPr>
              <w:pStyle w:val="Vietanivel1texto"/>
            </w:pPr>
            <w:r w:rsidRPr="007D12FE">
              <w:t>SHAPE</w:t>
            </w:r>
          </w:p>
        </w:tc>
      </w:tr>
      <w:tr w:rsidR="002D1419" w:rsidRPr="007D12FE" w14:paraId="5E86E5B4" w14:textId="77777777" w:rsidTr="00FD094C">
        <w:trPr>
          <w:trHeight w:val="300"/>
        </w:trPr>
        <w:tc>
          <w:tcPr>
            <w:tcW w:w="5743" w:type="dxa"/>
            <w:hideMark/>
          </w:tcPr>
          <w:p w14:paraId="5E339357" w14:textId="77777777" w:rsidR="002D1419" w:rsidRPr="007D12FE" w:rsidRDefault="002D1419" w:rsidP="00A545E1">
            <w:pPr>
              <w:pStyle w:val="Vietanivel1texto"/>
            </w:pPr>
            <w:r w:rsidRPr="007D12FE">
              <w:t>IDT Audio</w:t>
            </w:r>
          </w:p>
        </w:tc>
        <w:tc>
          <w:tcPr>
            <w:tcW w:w="1778" w:type="dxa"/>
            <w:hideMark/>
          </w:tcPr>
          <w:p w14:paraId="7BA867BD" w14:textId="77777777" w:rsidR="002D1419" w:rsidRPr="007D12FE" w:rsidRDefault="002D1419" w:rsidP="00A545E1">
            <w:pPr>
              <w:pStyle w:val="Vietanivel1texto"/>
            </w:pPr>
            <w:r w:rsidRPr="007D12FE">
              <w:t>1.0.6428.0</w:t>
            </w:r>
          </w:p>
        </w:tc>
        <w:tc>
          <w:tcPr>
            <w:tcW w:w="2101" w:type="dxa"/>
            <w:hideMark/>
          </w:tcPr>
          <w:p w14:paraId="06A0B686" w14:textId="77777777" w:rsidR="002D1419" w:rsidRPr="007D12FE" w:rsidRDefault="002D1419" w:rsidP="00A545E1">
            <w:pPr>
              <w:pStyle w:val="Vietanivel1texto"/>
            </w:pPr>
            <w:r w:rsidRPr="007D12FE">
              <w:t>IDT</w:t>
            </w:r>
          </w:p>
        </w:tc>
      </w:tr>
      <w:tr w:rsidR="002D1419" w:rsidRPr="007D12FE" w14:paraId="044E2104" w14:textId="77777777" w:rsidTr="00FD094C">
        <w:trPr>
          <w:trHeight w:val="300"/>
        </w:trPr>
        <w:tc>
          <w:tcPr>
            <w:tcW w:w="5743" w:type="dxa"/>
            <w:hideMark/>
          </w:tcPr>
          <w:p w14:paraId="78271EFA" w14:textId="77777777" w:rsidR="002D1419" w:rsidRPr="007D12FE" w:rsidRDefault="002D1419" w:rsidP="00A545E1">
            <w:pPr>
              <w:pStyle w:val="Vietanivel1texto"/>
            </w:pPr>
            <w:r w:rsidRPr="007D12FE">
              <w:t>IMCCalcularInstaller version 4.7.0</w:t>
            </w:r>
          </w:p>
        </w:tc>
        <w:tc>
          <w:tcPr>
            <w:tcW w:w="1778" w:type="dxa"/>
            <w:hideMark/>
          </w:tcPr>
          <w:p w14:paraId="0FDC4EF0" w14:textId="77777777" w:rsidR="002D1419" w:rsidRPr="007D12FE" w:rsidRDefault="002D1419" w:rsidP="00A545E1">
            <w:pPr>
              <w:pStyle w:val="Vietanivel1texto"/>
            </w:pPr>
            <w:r w:rsidRPr="007D12FE">
              <w:t>4.7.0</w:t>
            </w:r>
          </w:p>
        </w:tc>
        <w:tc>
          <w:tcPr>
            <w:tcW w:w="2101" w:type="dxa"/>
            <w:hideMark/>
          </w:tcPr>
          <w:p w14:paraId="11CD193E" w14:textId="77777777" w:rsidR="002D1419" w:rsidRPr="007D12FE" w:rsidRDefault="002D1419" w:rsidP="00A545E1">
            <w:pPr>
              <w:pStyle w:val="Vietanivel1texto"/>
            </w:pPr>
            <w:r w:rsidRPr="007D12FE">
              <w:t>IMCCalcular</w:t>
            </w:r>
          </w:p>
        </w:tc>
      </w:tr>
      <w:tr w:rsidR="002D1419" w:rsidRPr="007D12FE" w14:paraId="453423B3" w14:textId="77777777" w:rsidTr="00FD094C">
        <w:trPr>
          <w:trHeight w:val="300"/>
        </w:trPr>
        <w:tc>
          <w:tcPr>
            <w:tcW w:w="5743" w:type="dxa"/>
            <w:hideMark/>
          </w:tcPr>
          <w:p w14:paraId="4455407D" w14:textId="77777777" w:rsidR="002D1419" w:rsidRPr="007D12FE" w:rsidRDefault="002D1419" w:rsidP="00A545E1">
            <w:pPr>
              <w:pStyle w:val="Vietanivel1texto"/>
            </w:pPr>
            <w:r w:rsidRPr="007D12FE">
              <w:t>Inc@Web - Visualizador de Documentos</w:t>
            </w:r>
          </w:p>
        </w:tc>
        <w:tc>
          <w:tcPr>
            <w:tcW w:w="1778" w:type="dxa"/>
            <w:hideMark/>
          </w:tcPr>
          <w:p w14:paraId="1597D16E" w14:textId="77777777" w:rsidR="002D1419" w:rsidRPr="007D12FE" w:rsidRDefault="002D1419" w:rsidP="00A545E1">
            <w:pPr>
              <w:pStyle w:val="Vietanivel1texto"/>
            </w:pPr>
            <w:r w:rsidRPr="007D12FE">
              <w:t>—</w:t>
            </w:r>
          </w:p>
        </w:tc>
        <w:tc>
          <w:tcPr>
            <w:tcW w:w="2101" w:type="dxa"/>
            <w:hideMark/>
          </w:tcPr>
          <w:p w14:paraId="7C4A3084" w14:textId="77777777" w:rsidR="002D1419" w:rsidRPr="007D12FE" w:rsidRDefault="002D1419" w:rsidP="00A545E1">
            <w:pPr>
              <w:pStyle w:val="Vietanivel1texto"/>
            </w:pPr>
            <w:r w:rsidRPr="007D12FE">
              <w:t>—</w:t>
            </w:r>
          </w:p>
        </w:tc>
      </w:tr>
      <w:tr w:rsidR="002D1419" w:rsidRPr="007D12FE" w14:paraId="70A6F3C3" w14:textId="77777777" w:rsidTr="00FD094C">
        <w:trPr>
          <w:trHeight w:val="300"/>
        </w:trPr>
        <w:tc>
          <w:tcPr>
            <w:tcW w:w="5743" w:type="dxa"/>
            <w:hideMark/>
          </w:tcPr>
          <w:p w14:paraId="7C4A6BA8" w14:textId="77777777" w:rsidR="002D1419" w:rsidRPr="007D12FE" w:rsidRDefault="002D1419" w:rsidP="00A545E1">
            <w:pPr>
              <w:pStyle w:val="Vietanivel1texto"/>
            </w:pPr>
            <w:r w:rsidRPr="007D12FE">
              <w:t>Inc@Web - Visualizador de Documentos (C:\Program Files (x86)\Inc@Web\Visualizador de Documentos\)</w:t>
            </w:r>
          </w:p>
        </w:tc>
        <w:tc>
          <w:tcPr>
            <w:tcW w:w="1778" w:type="dxa"/>
            <w:hideMark/>
          </w:tcPr>
          <w:p w14:paraId="4E10FFDF" w14:textId="77777777" w:rsidR="002D1419" w:rsidRPr="007D12FE" w:rsidRDefault="002D1419" w:rsidP="00A545E1">
            <w:pPr>
              <w:pStyle w:val="Vietanivel1texto"/>
            </w:pPr>
            <w:r w:rsidRPr="007D12FE">
              <w:t>—</w:t>
            </w:r>
          </w:p>
        </w:tc>
        <w:tc>
          <w:tcPr>
            <w:tcW w:w="2101" w:type="dxa"/>
            <w:hideMark/>
          </w:tcPr>
          <w:p w14:paraId="7D34E0F4" w14:textId="77777777" w:rsidR="002D1419" w:rsidRPr="007D12FE" w:rsidRDefault="002D1419" w:rsidP="00A545E1">
            <w:pPr>
              <w:pStyle w:val="Vietanivel1texto"/>
            </w:pPr>
            <w:r w:rsidRPr="007D12FE">
              <w:t>—</w:t>
            </w:r>
          </w:p>
        </w:tc>
      </w:tr>
      <w:tr w:rsidR="002D1419" w:rsidRPr="007D12FE" w14:paraId="01E5B0BC" w14:textId="77777777" w:rsidTr="00FD094C">
        <w:trPr>
          <w:trHeight w:val="300"/>
        </w:trPr>
        <w:tc>
          <w:tcPr>
            <w:tcW w:w="5743" w:type="dxa"/>
            <w:hideMark/>
          </w:tcPr>
          <w:p w14:paraId="4FE27B3F" w14:textId="77777777" w:rsidR="002D1419" w:rsidRPr="007D12FE" w:rsidRDefault="002D1419" w:rsidP="00A545E1">
            <w:pPr>
              <w:pStyle w:val="Vietanivel1texto"/>
            </w:pPr>
            <w:r w:rsidRPr="007D12FE">
              <w:t>incaWeb - Visualizador de Documentos</w:t>
            </w:r>
          </w:p>
        </w:tc>
        <w:tc>
          <w:tcPr>
            <w:tcW w:w="1778" w:type="dxa"/>
            <w:hideMark/>
          </w:tcPr>
          <w:p w14:paraId="3E9F0005" w14:textId="77777777" w:rsidR="002D1419" w:rsidRPr="007D12FE" w:rsidRDefault="002D1419" w:rsidP="00A545E1">
            <w:pPr>
              <w:pStyle w:val="Vietanivel1texto"/>
            </w:pPr>
            <w:r w:rsidRPr="007D12FE">
              <w:t>—</w:t>
            </w:r>
          </w:p>
        </w:tc>
        <w:tc>
          <w:tcPr>
            <w:tcW w:w="2101" w:type="dxa"/>
            <w:hideMark/>
          </w:tcPr>
          <w:p w14:paraId="74D09B60" w14:textId="77777777" w:rsidR="002D1419" w:rsidRPr="007D12FE" w:rsidRDefault="002D1419" w:rsidP="00A545E1">
            <w:pPr>
              <w:pStyle w:val="Vietanivel1texto"/>
            </w:pPr>
            <w:r w:rsidRPr="007D12FE">
              <w:t>—</w:t>
            </w:r>
          </w:p>
        </w:tc>
      </w:tr>
      <w:tr w:rsidR="002D1419" w:rsidRPr="007D12FE" w14:paraId="537060E2" w14:textId="77777777" w:rsidTr="00FD094C">
        <w:trPr>
          <w:trHeight w:val="300"/>
        </w:trPr>
        <w:tc>
          <w:tcPr>
            <w:tcW w:w="5743" w:type="dxa"/>
            <w:hideMark/>
          </w:tcPr>
          <w:p w14:paraId="63B9BD57" w14:textId="77777777" w:rsidR="002D1419" w:rsidRPr="007D12FE" w:rsidRDefault="002D1419" w:rsidP="00A545E1">
            <w:pPr>
              <w:pStyle w:val="Vietanivel1texto"/>
            </w:pPr>
            <w:r w:rsidRPr="007D12FE">
              <w:t>incaWeb - Visualizador de Documentos (C:\Program Files (x86)\incaWeb\Visualizador de Documentos\)</w:t>
            </w:r>
          </w:p>
        </w:tc>
        <w:tc>
          <w:tcPr>
            <w:tcW w:w="1778" w:type="dxa"/>
            <w:hideMark/>
          </w:tcPr>
          <w:p w14:paraId="67A1906A" w14:textId="77777777" w:rsidR="002D1419" w:rsidRPr="007D12FE" w:rsidRDefault="002D1419" w:rsidP="00A545E1">
            <w:pPr>
              <w:pStyle w:val="Vietanivel1texto"/>
            </w:pPr>
            <w:r w:rsidRPr="007D12FE">
              <w:t>—</w:t>
            </w:r>
          </w:p>
        </w:tc>
        <w:tc>
          <w:tcPr>
            <w:tcW w:w="2101" w:type="dxa"/>
            <w:hideMark/>
          </w:tcPr>
          <w:p w14:paraId="3C2E333C" w14:textId="77777777" w:rsidR="002D1419" w:rsidRPr="007D12FE" w:rsidRDefault="002D1419" w:rsidP="00A545E1">
            <w:pPr>
              <w:pStyle w:val="Vietanivel1texto"/>
            </w:pPr>
            <w:r w:rsidRPr="007D12FE">
              <w:t>—</w:t>
            </w:r>
          </w:p>
        </w:tc>
      </w:tr>
      <w:tr w:rsidR="002D1419" w:rsidRPr="007D12FE" w14:paraId="29DE63D8" w14:textId="77777777" w:rsidTr="00FD094C">
        <w:trPr>
          <w:trHeight w:val="300"/>
        </w:trPr>
        <w:tc>
          <w:tcPr>
            <w:tcW w:w="5743" w:type="dxa"/>
            <w:hideMark/>
          </w:tcPr>
          <w:p w14:paraId="1941A102" w14:textId="77777777" w:rsidR="002D1419" w:rsidRPr="007D12FE" w:rsidRDefault="002D1419" w:rsidP="00A545E1">
            <w:pPr>
              <w:pStyle w:val="Vietanivel1texto"/>
            </w:pPr>
            <w:r w:rsidRPr="007D12FE">
              <w:t>incaWeb - Visualizador de Documentos (C:\Program Files (x86)\incaWeb\Visualizador de Documentos\) #3</w:t>
            </w:r>
          </w:p>
        </w:tc>
        <w:tc>
          <w:tcPr>
            <w:tcW w:w="1778" w:type="dxa"/>
            <w:hideMark/>
          </w:tcPr>
          <w:p w14:paraId="05CA9A94" w14:textId="77777777" w:rsidR="002D1419" w:rsidRPr="007D12FE" w:rsidRDefault="002D1419" w:rsidP="00A545E1">
            <w:pPr>
              <w:pStyle w:val="Vietanivel1texto"/>
            </w:pPr>
            <w:r w:rsidRPr="007D12FE">
              <w:t>—</w:t>
            </w:r>
          </w:p>
        </w:tc>
        <w:tc>
          <w:tcPr>
            <w:tcW w:w="2101" w:type="dxa"/>
            <w:hideMark/>
          </w:tcPr>
          <w:p w14:paraId="4898D2DE" w14:textId="77777777" w:rsidR="002D1419" w:rsidRPr="007D12FE" w:rsidRDefault="002D1419" w:rsidP="00A545E1">
            <w:pPr>
              <w:pStyle w:val="Vietanivel1texto"/>
            </w:pPr>
            <w:r w:rsidRPr="007D12FE">
              <w:t>—</w:t>
            </w:r>
          </w:p>
        </w:tc>
      </w:tr>
      <w:tr w:rsidR="002D1419" w:rsidRPr="007D12FE" w14:paraId="361DBEDF" w14:textId="77777777" w:rsidTr="00FD094C">
        <w:trPr>
          <w:trHeight w:val="300"/>
        </w:trPr>
        <w:tc>
          <w:tcPr>
            <w:tcW w:w="5743" w:type="dxa"/>
            <w:hideMark/>
          </w:tcPr>
          <w:p w14:paraId="53A91D19" w14:textId="77777777" w:rsidR="002D1419" w:rsidRPr="007D12FE" w:rsidRDefault="002D1419" w:rsidP="00A545E1">
            <w:pPr>
              <w:pStyle w:val="Vietanivel1texto"/>
            </w:pPr>
            <w:r w:rsidRPr="007D12FE">
              <w:t>incaWeb - Visualizador de Documentos (C:\Program Files (x86)\incaWeb\Visualizador de Documentos\) #4</w:t>
            </w:r>
          </w:p>
        </w:tc>
        <w:tc>
          <w:tcPr>
            <w:tcW w:w="1778" w:type="dxa"/>
            <w:hideMark/>
          </w:tcPr>
          <w:p w14:paraId="19CE3ACD" w14:textId="77777777" w:rsidR="002D1419" w:rsidRPr="007D12FE" w:rsidRDefault="002D1419" w:rsidP="00A545E1">
            <w:pPr>
              <w:pStyle w:val="Vietanivel1texto"/>
            </w:pPr>
            <w:r w:rsidRPr="007D12FE">
              <w:t>—</w:t>
            </w:r>
          </w:p>
        </w:tc>
        <w:tc>
          <w:tcPr>
            <w:tcW w:w="2101" w:type="dxa"/>
            <w:hideMark/>
          </w:tcPr>
          <w:p w14:paraId="17B28179" w14:textId="77777777" w:rsidR="002D1419" w:rsidRPr="007D12FE" w:rsidRDefault="002D1419" w:rsidP="00A545E1">
            <w:pPr>
              <w:pStyle w:val="Vietanivel1texto"/>
            </w:pPr>
            <w:r w:rsidRPr="007D12FE">
              <w:t>—</w:t>
            </w:r>
          </w:p>
        </w:tc>
      </w:tr>
      <w:tr w:rsidR="002D1419" w:rsidRPr="007D12FE" w14:paraId="7B094B92" w14:textId="77777777" w:rsidTr="00FD094C">
        <w:trPr>
          <w:trHeight w:val="300"/>
        </w:trPr>
        <w:tc>
          <w:tcPr>
            <w:tcW w:w="5743" w:type="dxa"/>
            <w:hideMark/>
          </w:tcPr>
          <w:p w14:paraId="2E304888" w14:textId="77777777" w:rsidR="002D1419" w:rsidRPr="007D12FE" w:rsidRDefault="002D1419" w:rsidP="00A545E1">
            <w:pPr>
              <w:pStyle w:val="Vietanivel1texto"/>
            </w:pPr>
            <w:r w:rsidRPr="007D12FE">
              <w:t>incaWeb - Visualizador de Documentos (C:\Program Files (x86)\incaWeb\Visualizador de Documentos\) #5</w:t>
            </w:r>
          </w:p>
        </w:tc>
        <w:tc>
          <w:tcPr>
            <w:tcW w:w="1778" w:type="dxa"/>
            <w:hideMark/>
          </w:tcPr>
          <w:p w14:paraId="0D5B42E1" w14:textId="77777777" w:rsidR="002D1419" w:rsidRPr="007D12FE" w:rsidRDefault="002D1419" w:rsidP="00A545E1">
            <w:pPr>
              <w:pStyle w:val="Vietanivel1texto"/>
            </w:pPr>
            <w:r w:rsidRPr="007D12FE">
              <w:t>—</w:t>
            </w:r>
          </w:p>
        </w:tc>
        <w:tc>
          <w:tcPr>
            <w:tcW w:w="2101" w:type="dxa"/>
            <w:hideMark/>
          </w:tcPr>
          <w:p w14:paraId="0121716E" w14:textId="77777777" w:rsidR="002D1419" w:rsidRPr="007D12FE" w:rsidRDefault="002D1419" w:rsidP="00A545E1">
            <w:pPr>
              <w:pStyle w:val="Vietanivel1texto"/>
            </w:pPr>
            <w:r w:rsidRPr="007D12FE">
              <w:t>—</w:t>
            </w:r>
          </w:p>
        </w:tc>
      </w:tr>
      <w:tr w:rsidR="002D1419" w:rsidRPr="007D12FE" w14:paraId="217559D6" w14:textId="77777777" w:rsidTr="00FD094C">
        <w:trPr>
          <w:trHeight w:val="300"/>
        </w:trPr>
        <w:tc>
          <w:tcPr>
            <w:tcW w:w="5743" w:type="dxa"/>
            <w:hideMark/>
          </w:tcPr>
          <w:p w14:paraId="2EA50C3D" w14:textId="77777777" w:rsidR="002D1419" w:rsidRPr="007D12FE" w:rsidRDefault="002D1419" w:rsidP="00A545E1">
            <w:pPr>
              <w:pStyle w:val="Vietanivel1texto"/>
            </w:pPr>
            <w:r w:rsidRPr="007D12FE">
              <w:t>incaWeb - Visualizador de Documentos (C:\Program Files (x86)\incaWeb\Visualizador de Documentos\) #6</w:t>
            </w:r>
          </w:p>
        </w:tc>
        <w:tc>
          <w:tcPr>
            <w:tcW w:w="1778" w:type="dxa"/>
            <w:hideMark/>
          </w:tcPr>
          <w:p w14:paraId="0CD34A45" w14:textId="77777777" w:rsidR="002D1419" w:rsidRPr="007D12FE" w:rsidRDefault="002D1419" w:rsidP="00A545E1">
            <w:pPr>
              <w:pStyle w:val="Vietanivel1texto"/>
            </w:pPr>
            <w:r w:rsidRPr="007D12FE">
              <w:t>—</w:t>
            </w:r>
          </w:p>
        </w:tc>
        <w:tc>
          <w:tcPr>
            <w:tcW w:w="2101" w:type="dxa"/>
            <w:hideMark/>
          </w:tcPr>
          <w:p w14:paraId="20D4DED5" w14:textId="77777777" w:rsidR="002D1419" w:rsidRPr="007D12FE" w:rsidRDefault="002D1419" w:rsidP="00A545E1">
            <w:pPr>
              <w:pStyle w:val="Vietanivel1texto"/>
            </w:pPr>
            <w:r w:rsidRPr="007D12FE">
              <w:t>—</w:t>
            </w:r>
          </w:p>
        </w:tc>
      </w:tr>
      <w:tr w:rsidR="002D1419" w:rsidRPr="007D12FE" w14:paraId="709131CF" w14:textId="77777777" w:rsidTr="00FD094C">
        <w:trPr>
          <w:trHeight w:val="300"/>
        </w:trPr>
        <w:tc>
          <w:tcPr>
            <w:tcW w:w="5743" w:type="dxa"/>
            <w:hideMark/>
          </w:tcPr>
          <w:p w14:paraId="2E043305" w14:textId="77777777" w:rsidR="002D1419" w:rsidRPr="007D12FE" w:rsidRDefault="002D1419" w:rsidP="00A545E1">
            <w:pPr>
              <w:pStyle w:val="Vietanivel1texto"/>
            </w:pPr>
            <w:r w:rsidRPr="007D12FE">
              <w:t>Informativas 11.00</w:t>
            </w:r>
          </w:p>
        </w:tc>
        <w:tc>
          <w:tcPr>
            <w:tcW w:w="1778" w:type="dxa"/>
            <w:hideMark/>
          </w:tcPr>
          <w:p w14:paraId="72261D35" w14:textId="77777777" w:rsidR="002D1419" w:rsidRPr="007D12FE" w:rsidRDefault="002D1419" w:rsidP="00A545E1">
            <w:pPr>
              <w:pStyle w:val="Vietanivel1texto"/>
            </w:pPr>
            <w:r w:rsidRPr="007D12FE">
              <w:t>12.02</w:t>
            </w:r>
          </w:p>
        </w:tc>
        <w:tc>
          <w:tcPr>
            <w:tcW w:w="2101" w:type="dxa"/>
            <w:hideMark/>
          </w:tcPr>
          <w:p w14:paraId="3B3B64A7" w14:textId="77777777" w:rsidR="002D1419" w:rsidRPr="007D12FE" w:rsidRDefault="002D1419" w:rsidP="00A545E1">
            <w:pPr>
              <w:pStyle w:val="Vietanivel1texto"/>
            </w:pPr>
            <w:r w:rsidRPr="007D12FE">
              <w:t>AEAT</w:t>
            </w:r>
          </w:p>
        </w:tc>
      </w:tr>
      <w:tr w:rsidR="002D1419" w:rsidRPr="007D12FE" w14:paraId="622F0554" w14:textId="77777777" w:rsidTr="00FD094C">
        <w:trPr>
          <w:trHeight w:val="300"/>
        </w:trPr>
        <w:tc>
          <w:tcPr>
            <w:tcW w:w="5743" w:type="dxa"/>
            <w:hideMark/>
          </w:tcPr>
          <w:p w14:paraId="0D30B58F" w14:textId="77777777" w:rsidR="002D1419" w:rsidRPr="007D12FE" w:rsidRDefault="002D1419" w:rsidP="00A545E1">
            <w:pPr>
              <w:pStyle w:val="Vietanivel1texto"/>
            </w:pPr>
            <w:r w:rsidRPr="007D12FE">
              <w:t>Instalación de DivX</w:t>
            </w:r>
          </w:p>
        </w:tc>
        <w:tc>
          <w:tcPr>
            <w:tcW w:w="1778" w:type="dxa"/>
            <w:hideMark/>
          </w:tcPr>
          <w:p w14:paraId="20B1DD08" w14:textId="77777777" w:rsidR="002D1419" w:rsidRPr="007D12FE" w:rsidRDefault="002D1419" w:rsidP="00A545E1">
            <w:pPr>
              <w:pStyle w:val="Vietanivel1texto"/>
            </w:pPr>
            <w:r w:rsidRPr="007D12FE">
              <w:t>2.7.0.31</w:t>
            </w:r>
          </w:p>
        </w:tc>
        <w:tc>
          <w:tcPr>
            <w:tcW w:w="2101" w:type="dxa"/>
            <w:hideMark/>
          </w:tcPr>
          <w:p w14:paraId="62794A94" w14:textId="77777777" w:rsidR="002D1419" w:rsidRPr="007D12FE" w:rsidRDefault="002D1419" w:rsidP="00A545E1">
            <w:pPr>
              <w:pStyle w:val="Vietanivel1texto"/>
            </w:pPr>
            <w:r w:rsidRPr="007D12FE">
              <w:t>DivX, LLC</w:t>
            </w:r>
          </w:p>
        </w:tc>
      </w:tr>
      <w:tr w:rsidR="002D1419" w:rsidRPr="007D12FE" w14:paraId="45F5A9C5" w14:textId="77777777" w:rsidTr="00FD094C">
        <w:trPr>
          <w:trHeight w:val="300"/>
        </w:trPr>
        <w:tc>
          <w:tcPr>
            <w:tcW w:w="5743" w:type="dxa"/>
            <w:hideMark/>
          </w:tcPr>
          <w:p w14:paraId="40EC4121" w14:textId="77777777" w:rsidR="002D1419" w:rsidRPr="007D12FE" w:rsidRDefault="002D1419" w:rsidP="00A545E1">
            <w:pPr>
              <w:pStyle w:val="Vietanivel1texto"/>
            </w:pPr>
            <w:r w:rsidRPr="007D12FE">
              <w:t>Instalación de Microsoft SQL Server 2014 (español)</w:t>
            </w:r>
          </w:p>
        </w:tc>
        <w:tc>
          <w:tcPr>
            <w:tcW w:w="1778" w:type="dxa"/>
            <w:hideMark/>
          </w:tcPr>
          <w:p w14:paraId="428B721E" w14:textId="77777777" w:rsidR="002D1419" w:rsidRPr="007D12FE" w:rsidRDefault="002D1419" w:rsidP="00A545E1">
            <w:pPr>
              <w:pStyle w:val="Vietanivel1texto"/>
            </w:pPr>
            <w:r w:rsidRPr="007D12FE">
              <w:t>12.0.2000.8</w:t>
            </w:r>
          </w:p>
        </w:tc>
        <w:tc>
          <w:tcPr>
            <w:tcW w:w="2101" w:type="dxa"/>
            <w:hideMark/>
          </w:tcPr>
          <w:p w14:paraId="7AA5CEA6" w14:textId="77777777" w:rsidR="002D1419" w:rsidRPr="007D12FE" w:rsidRDefault="002D1419" w:rsidP="00A545E1">
            <w:pPr>
              <w:pStyle w:val="Vietanivel1texto"/>
            </w:pPr>
            <w:r w:rsidRPr="007D12FE">
              <w:t>Microsoft Corporation</w:t>
            </w:r>
          </w:p>
        </w:tc>
      </w:tr>
      <w:tr w:rsidR="002D1419" w:rsidRPr="007D12FE" w14:paraId="7819E84D" w14:textId="77777777" w:rsidTr="00FD094C">
        <w:trPr>
          <w:trHeight w:val="300"/>
        </w:trPr>
        <w:tc>
          <w:tcPr>
            <w:tcW w:w="5743" w:type="dxa"/>
            <w:hideMark/>
          </w:tcPr>
          <w:p w14:paraId="7C7EC0F5" w14:textId="77777777" w:rsidR="002D1419" w:rsidRPr="007D12FE" w:rsidRDefault="002D1419" w:rsidP="00A545E1">
            <w:pPr>
              <w:pStyle w:val="Vietanivel1texto"/>
            </w:pPr>
            <w:r w:rsidRPr="007D12FE">
              <w:t>Intel(R) Control Center</w:t>
            </w:r>
          </w:p>
        </w:tc>
        <w:tc>
          <w:tcPr>
            <w:tcW w:w="1778" w:type="dxa"/>
            <w:hideMark/>
          </w:tcPr>
          <w:p w14:paraId="25BD6167" w14:textId="77777777" w:rsidR="002D1419" w:rsidRPr="007D12FE" w:rsidRDefault="002D1419" w:rsidP="00A545E1">
            <w:pPr>
              <w:pStyle w:val="Vietanivel1texto"/>
            </w:pPr>
            <w:r w:rsidRPr="007D12FE">
              <w:t>1.2.1.1007</w:t>
            </w:r>
          </w:p>
        </w:tc>
        <w:tc>
          <w:tcPr>
            <w:tcW w:w="2101" w:type="dxa"/>
            <w:hideMark/>
          </w:tcPr>
          <w:p w14:paraId="6D4E838F" w14:textId="77777777" w:rsidR="002D1419" w:rsidRPr="007D12FE" w:rsidRDefault="002D1419" w:rsidP="00A545E1">
            <w:pPr>
              <w:pStyle w:val="Vietanivel1texto"/>
            </w:pPr>
            <w:r w:rsidRPr="007D12FE">
              <w:t>Intel Corporation</w:t>
            </w:r>
          </w:p>
        </w:tc>
      </w:tr>
      <w:tr w:rsidR="002D1419" w:rsidRPr="007D12FE" w14:paraId="030059C6" w14:textId="77777777" w:rsidTr="00FD094C">
        <w:trPr>
          <w:trHeight w:val="300"/>
        </w:trPr>
        <w:tc>
          <w:tcPr>
            <w:tcW w:w="5743" w:type="dxa"/>
            <w:hideMark/>
          </w:tcPr>
          <w:p w14:paraId="14F1CCC8" w14:textId="77777777" w:rsidR="002D1419" w:rsidRPr="007D12FE" w:rsidRDefault="002D1419" w:rsidP="00A545E1">
            <w:pPr>
              <w:pStyle w:val="Vietanivel1texto"/>
              <w:rPr>
                <w:lang w:val="en-US"/>
              </w:rPr>
            </w:pPr>
            <w:r w:rsidRPr="007D12FE">
              <w:rPr>
                <w:lang w:val="en-US"/>
              </w:rPr>
              <w:t>Intel(R) Display Audio Driver</w:t>
            </w:r>
          </w:p>
        </w:tc>
        <w:tc>
          <w:tcPr>
            <w:tcW w:w="1778" w:type="dxa"/>
            <w:hideMark/>
          </w:tcPr>
          <w:p w14:paraId="1B49E369" w14:textId="77777777" w:rsidR="002D1419" w:rsidRPr="007D12FE" w:rsidRDefault="002D1419" w:rsidP="00A545E1">
            <w:pPr>
              <w:pStyle w:val="Vietanivel1texto"/>
            </w:pPr>
            <w:r w:rsidRPr="007D12FE">
              <w:t>6.14.00.3097</w:t>
            </w:r>
          </w:p>
        </w:tc>
        <w:tc>
          <w:tcPr>
            <w:tcW w:w="2101" w:type="dxa"/>
            <w:hideMark/>
          </w:tcPr>
          <w:p w14:paraId="7CA5E2F2" w14:textId="77777777" w:rsidR="002D1419" w:rsidRPr="007D12FE" w:rsidRDefault="002D1419" w:rsidP="00A545E1">
            <w:pPr>
              <w:pStyle w:val="Vietanivel1texto"/>
            </w:pPr>
            <w:r w:rsidRPr="007D12FE">
              <w:t>Intel Corporation</w:t>
            </w:r>
          </w:p>
        </w:tc>
      </w:tr>
      <w:tr w:rsidR="002D1419" w:rsidRPr="007D12FE" w14:paraId="628D3449" w14:textId="77777777" w:rsidTr="00FD094C">
        <w:trPr>
          <w:trHeight w:val="300"/>
        </w:trPr>
        <w:tc>
          <w:tcPr>
            <w:tcW w:w="5743" w:type="dxa"/>
            <w:hideMark/>
          </w:tcPr>
          <w:p w14:paraId="3F80BE25" w14:textId="77777777" w:rsidR="002D1419" w:rsidRPr="007D12FE" w:rsidRDefault="002D1419" w:rsidP="00A545E1">
            <w:pPr>
              <w:pStyle w:val="Vietanivel1texto"/>
              <w:rPr>
                <w:lang w:val="en-US"/>
              </w:rPr>
            </w:pPr>
            <w:r w:rsidRPr="007D12FE">
              <w:rPr>
                <w:lang w:val="en-US"/>
              </w:rPr>
              <w:t>Intel(R) Management Engine Components</w:t>
            </w:r>
          </w:p>
        </w:tc>
        <w:tc>
          <w:tcPr>
            <w:tcW w:w="1778" w:type="dxa"/>
            <w:hideMark/>
          </w:tcPr>
          <w:p w14:paraId="490B7AA5" w14:textId="77777777" w:rsidR="002D1419" w:rsidRPr="007D12FE" w:rsidRDefault="002D1419" w:rsidP="00A545E1">
            <w:pPr>
              <w:pStyle w:val="Vietanivel1texto"/>
            </w:pPr>
            <w:r w:rsidRPr="007D12FE">
              <w:t>8.1.0.1281</w:t>
            </w:r>
          </w:p>
        </w:tc>
        <w:tc>
          <w:tcPr>
            <w:tcW w:w="2101" w:type="dxa"/>
            <w:hideMark/>
          </w:tcPr>
          <w:p w14:paraId="586CD751" w14:textId="77777777" w:rsidR="002D1419" w:rsidRPr="007D12FE" w:rsidRDefault="002D1419" w:rsidP="00A545E1">
            <w:pPr>
              <w:pStyle w:val="Vietanivel1texto"/>
            </w:pPr>
            <w:r w:rsidRPr="007D12FE">
              <w:t>Intel Corporation</w:t>
            </w:r>
          </w:p>
        </w:tc>
      </w:tr>
      <w:tr w:rsidR="002D1419" w:rsidRPr="007D12FE" w14:paraId="13C31E5F" w14:textId="77777777" w:rsidTr="00FD094C">
        <w:trPr>
          <w:trHeight w:val="300"/>
        </w:trPr>
        <w:tc>
          <w:tcPr>
            <w:tcW w:w="5743" w:type="dxa"/>
            <w:hideMark/>
          </w:tcPr>
          <w:p w14:paraId="5E1BCA01" w14:textId="77777777" w:rsidR="002D1419" w:rsidRPr="007D12FE" w:rsidRDefault="002D1419" w:rsidP="00A545E1">
            <w:pPr>
              <w:pStyle w:val="Vietanivel1texto"/>
            </w:pPr>
            <w:r w:rsidRPr="007D12FE">
              <w:t>Intel(R) Network Connections 22.7.18.0</w:t>
            </w:r>
          </w:p>
        </w:tc>
        <w:tc>
          <w:tcPr>
            <w:tcW w:w="1778" w:type="dxa"/>
            <w:hideMark/>
          </w:tcPr>
          <w:p w14:paraId="6B21815F" w14:textId="77777777" w:rsidR="002D1419" w:rsidRPr="007D12FE" w:rsidRDefault="002D1419" w:rsidP="00A545E1">
            <w:pPr>
              <w:pStyle w:val="Vietanivel1texto"/>
            </w:pPr>
            <w:r w:rsidRPr="007D12FE">
              <w:t>22.7.18.0</w:t>
            </w:r>
          </w:p>
        </w:tc>
        <w:tc>
          <w:tcPr>
            <w:tcW w:w="2101" w:type="dxa"/>
            <w:hideMark/>
          </w:tcPr>
          <w:p w14:paraId="7F6D00C2" w14:textId="77777777" w:rsidR="002D1419" w:rsidRPr="007D12FE" w:rsidRDefault="002D1419" w:rsidP="00A545E1">
            <w:pPr>
              <w:pStyle w:val="Vietanivel1texto"/>
            </w:pPr>
            <w:r w:rsidRPr="007D12FE">
              <w:t>Intel</w:t>
            </w:r>
          </w:p>
        </w:tc>
      </w:tr>
      <w:tr w:rsidR="002D1419" w:rsidRPr="007D12FE" w14:paraId="492A1E85" w14:textId="77777777" w:rsidTr="00FD094C">
        <w:trPr>
          <w:trHeight w:val="300"/>
        </w:trPr>
        <w:tc>
          <w:tcPr>
            <w:tcW w:w="5743" w:type="dxa"/>
            <w:hideMark/>
          </w:tcPr>
          <w:p w14:paraId="3F70DAC9" w14:textId="77777777" w:rsidR="002D1419" w:rsidRPr="007D12FE" w:rsidRDefault="002D1419" w:rsidP="00A545E1">
            <w:pPr>
              <w:pStyle w:val="Vietanivel1texto"/>
              <w:rPr>
                <w:lang w:val="en-US"/>
              </w:rPr>
            </w:pPr>
            <w:r w:rsidRPr="007D12FE">
              <w:rPr>
                <w:lang w:val="en-US"/>
              </w:rPr>
              <w:t>Intel(R) Network Connections Drivers</w:t>
            </w:r>
          </w:p>
        </w:tc>
        <w:tc>
          <w:tcPr>
            <w:tcW w:w="1778" w:type="dxa"/>
            <w:hideMark/>
          </w:tcPr>
          <w:p w14:paraId="6786144E" w14:textId="77777777" w:rsidR="002D1419" w:rsidRPr="007D12FE" w:rsidRDefault="002D1419" w:rsidP="00A545E1">
            <w:pPr>
              <w:pStyle w:val="Vietanivel1texto"/>
            </w:pPr>
            <w:r w:rsidRPr="007D12FE">
              <w:t>14.5</w:t>
            </w:r>
          </w:p>
        </w:tc>
        <w:tc>
          <w:tcPr>
            <w:tcW w:w="2101" w:type="dxa"/>
            <w:hideMark/>
          </w:tcPr>
          <w:p w14:paraId="1DC5D286" w14:textId="77777777" w:rsidR="002D1419" w:rsidRPr="007D12FE" w:rsidRDefault="002D1419" w:rsidP="00A545E1">
            <w:pPr>
              <w:pStyle w:val="Vietanivel1texto"/>
            </w:pPr>
            <w:r w:rsidRPr="007D12FE">
              <w:t>Intel</w:t>
            </w:r>
          </w:p>
        </w:tc>
      </w:tr>
      <w:tr w:rsidR="002D1419" w:rsidRPr="007D12FE" w14:paraId="27ABC8FB" w14:textId="77777777" w:rsidTr="00FD094C">
        <w:trPr>
          <w:trHeight w:val="300"/>
        </w:trPr>
        <w:tc>
          <w:tcPr>
            <w:tcW w:w="5743" w:type="dxa"/>
            <w:hideMark/>
          </w:tcPr>
          <w:p w14:paraId="6FE1A4DD" w14:textId="77777777" w:rsidR="002D1419" w:rsidRPr="007D12FE" w:rsidRDefault="002D1419" w:rsidP="00A545E1">
            <w:pPr>
              <w:pStyle w:val="Vietanivel1texto"/>
            </w:pPr>
            <w:r w:rsidRPr="007D12FE">
              <w:t>Intel(R) Processor Graphics</w:t>
            </w:r>
          </w:p>
        </w:tc>
        <w:tc>
          <w:tcPr>
            <w:tcW w:w="1778" w:type="dxa"/>
            <w:hideMark/>
          </w:tcPr>
          <w:p w14:paraId="3E7E963D" w14:textId="77777777" w:rsidR="002D1419" w:rsidRPr="007D12FE" w:rsidRDefault="002D1419" w:rsidP="00A545E1">
            <w:pPr>
              <w:pStyle w:val="Vietanivel1texto"/>
            </w:pPr>
            <w:r w:rsidRPr="007D12FE">
              <w:t>10.18.15.4256</w:t>
            </w:r>
          </w:p>
        </w:tc>
        <w:tc>
          <w:tcPr>
            <w:tcW w:w="2101" w:type="dxa"/>
            <w:hideMark/>
          </w:tcPr>
          <w:p w14:paraId="195687FE" w14:textId="77777777" w:rsidR="002D1419" w:rsidRPr="007D12FE" w:rsidRDefault="002D1419" w:rsidP="00A545E1">
            <w:pPr>
              <w:pStyle w:val="Vietanivel1texto"/>
            </w:pPr>
            <w:r w:rsidRPr="007D12FE">
              <w:t>Intel Corporation</w:t>
            </w:r>
          </w:p>
        </w:tc>
      </w:tr>
      <w:tr w:rsidR="002D1419" w:rsidRPr="007D12FE" w14:paraId="5D669209" w14:textId="77777777" w:rsidTr="00FD094C">
        <w:trPr>
          <w:trHeight w:val="300"/>
        </w:trPr>
        <w:tc>
          <w:tcPr>
            <w:tcW w:w="5743" w:type="dxa"/>
            <w:hideMark/>
          </w:tcPr>
          <w:p w14:paraId="044A1762" w14:textId="77777777" w:rsidR="002D1419" w:rsidRPr="007D12FE" w:rsidRDefault="002D1419" w:rsidP="00A545E1">
            <w:pPr>
              <w:pStyle w:val="Vietanivel1texto"/>
              <w:rPr>
                <w:lang w:val="en-US"/>
              </w:rPr>
            </w:pPr>
            <w:r w:rsidRPr="007D12FE">
              <w:rPr>
                <w:lang w:val="en-US"/>
              </w:rPr>
              <w:t>Intel(R) Rapid Storage Technology</w:t>
            </w:r>
          </w:p>
        </w:tc>
        <w:tc>
          <w:tcPr>
            <w:tcW w:w="1778" w:type="dxa"/>
            <w:hideMark/>
          </w:tcPr>
          <w:p w14:paraId="296FC80B" w14:textId="77777777" w:rsidR="002D1419" w:rsidRPr="007D12FE" w:rsidRDefault="002D1419" w:rsidP="00A545E1">
            <w:pPr>
              <w:pStyle w:val="Vietanivel1texto"/>
            </w:pPr>
            <w:r w:rsidRPr="007D12FE">
              <w:t>11.6.5.1006</w:t>
            </w:r>
          </w:p>
        </w:tc>
        <w:tc>
          <w:tcPr>
            <w:tcW w:w="2101" w:type="dxa"/>
            <w:hideMark/>
          </w:tcPr>
          <w:p w14:paraId="405A25BD" w14:textId="77777777" w:rsidR="002D1419" w:rsidRPr="007D12FE" w:rsidRDefault="002D1419" w:rsidP="00A545E1">
            <w:pPr>
              <w:pStyle w:val="Vietanivel1texto"/>
            </w:pPr>
            <w:r w:rsidRPr="007D12FE">
              <w:t>Intel Corporation</w:t>
            </w:r>
          </w:p>
        </w:tc>
      </w:tr>
      <w:tr w:rsidR="002D1419" w:rsidRPr="007D12FE" w14:paraId="2458ACBE" w14:textId="77777777" w:rsidTr="00FD094C">
        <w:trPr>
          <w:trHeight w:val="300"/>
        </w:trPr>
        <w:tc>
          <w:tcPr>
            <w:tcW w:w="5743" w:type="dxa"/>
            <w:hideMark/>
          </w:tcPr>
          <w:p w14:paraId="42FD3CF5" w14:textId="77777777" w:rsidR="002D1419" w:rsidRPr="007D12FE" w:rsidRDefault="002D1419" w:rsidP="00A545E1">
            <w:pPr>
              <w:pStyle w:val="Vietanivel1texto"/>
              <w:rPr>
                <w:lang w:val="en-US"/>
              </w:rPr>
            </w:pPr>
            <w:r w:rsidRPr="007D12FE">
              <w:rPr>
                <w:lang w:val="en-US"/>
              </w:rPr>
              <w:t>Intel(R) USB 3.0 eXtensible Host Controller Driver</w:t>
            </w:r>
          </w:p>
        </w:tc>
        <w:tc>
          <w:tcPr>
            <w:tcW w:w="1778" w:type="dxa"/>
            <w:hideMark/>
          </w:tcPr>
          <w:p w14:paraId="08186D1B" w14:textId="77777777" w:rsidR="002D1419" w:rsidRPr="007D12FE" w:rsidRDefault="002D1419" w:rsidP="00A545E1">
            <w:pPr>
              <w:pStyle w:val="Vietanivel1texto"/>
            </w:pPr>
            <w:r w:rsidRPr="007D12FE">
              <w:t>2.5.0.19</w:t>
            </w:r>
          </w:p>
        </w:tc>
        <w:tc>
          <w:tcPr>
            <w:tcW w:w="2101" w:type="dxa"/>
            <w:hideMark/>
          </w:tcPr>
          <w:p w14:paraId="2C1E6014" w14:textId="77777777" w:rsidR="002D1419" w:rsidRPr="007D12FE" w:rsidRDefault="002D1419" w:rsidP="00A545E1">
            <w:pPr>
              <w:pStyle w:val="Vietanivel1texto"/>
            </w:pPr>
            <w:r w:rsidRPr="007D12FE">
              <w:t>Intel Corporation</w:t>
            </w:r>
          </w:p>
        </w:tc>
      </w:tr>
      <w:tr w:rsidR="002D1419" w:rsidRPr="007D12FE" w14:paraId="72727AEE" w14:textId="77777777" w:rsidTr="00FD094C">
        <w:trPr>
          <w:trHeight w:val="300"/>
        </w:trPr>
        <w:tc>
          <w:tcPr>
            <w:tcW w:w="5743" w:type="dxa"/>
            <w:hideMark/>
          </w:tcPr>
          <w:p w14:paraId="78E7C7D1" w14:textId="77777777" w:rsidR="002D1419" w:rsidRPr="007D12FE" w:rsidRDefault="002D1419" w:rsidP="00A545E1">
            <w:pPr>
              <w:pStyle w:val="Vietanivel1texto"/>
            </w:pPr>
            <w:r w:rsidRPr="007D12FE">
              <w:t>Intergraph SmartPlant License Manager</w:t>
            </w:r>
          </w:p>
        </w:tc>
        <w:tc>
          <w:tcPr>
            <w:tcW w:w="1778" w:type="dxa"/>
            <w:hideMark/>
          </w:tcPr>
          <w:p w14:paraId="6EE9921C" w14:textId="77777777" w:rsidR="002D1419" w:rsidRPr="007D12FE" w:rsidRDefault="002D1419" w:rsidP="00A545E1">
            <w:pPr>
              <w:pStyle w:val="Vietanivel1texto"/>
            </w:pPr>
            <w:r w:rsidRPr="007D12FE">
              <w:t>12.00.87.00</w:t>
            </w:r>
          </w:p>
        </w:tc>
        <w:tc>
          <w:tcPr>
            <w:tcW w:w="2101" w:type="dxa"/>
            <w:hideMark/>
          </w:tcPr>
          <w:p w14:paraId="11973FAD" w14:textId="77777777" w:rsidR="002D1419" w:rsidRPr="007D12FE" w:rsidRDefault="002D1419" w:rsidP="00A545E1">
            <w:pPr>
              <w:pStyle w:val="Vietanivel1texto"/>
            </w:pPr>
            <w:r w:rsidRPr="007D12FE">
              <w:t>Intergraph</w:t>
            </w:r>
          </w:p>
        </w:tc>
      </w:tr>
      <w:tr w:rsidR="002D1419" w:rsidRPr="007D12FE" w14:paraId="74B684E9" w14:textId="77777777" w:rsidTr="00FD094C">
        <w:trPr>
          <w:trHeight w:val="300"/>
        </w:trPr>
        <w:tc>
          <w:tcPr>
            <w:tcW w:w="5743" w:type="dxa"/>
            <w:hideMark/>
          </w:tcPr>
          <w:p w14:paraId="2CE2E74F" w14:textId="77777777" w:rsidR="002D1419" w:rsidRPr="007D12FE" w:rsidRDefault="002D1419" w:rsidP="00A545E1">
            <w:pPr>
              <w:pStyle w:val="Vietanivel1texto"/>
            </w:pPr>
            <w:r w:rsidRPr="007D12FE">
              <w:t>Intergraph SmartPlant Review</w:t>
            </w:r>
          </w:p>
        </w:tc>
        <w:tc>
          <w:tcPr>
            <w:tcW w:w="1778" w:type="dxa"/>
            <w:hideMark/>
          </w:tcPr>
          <w:p w14:paraId="17D09C71" w14:textId="77777777" w:rsidR="002D1419" w:rsidRPr="007D12FE" w:rsidRDefault="002D1419" w:rsidP="00A545E1">
            <w:pPr>
              <w:pStyle w:val="Vietanivel1texto"/>
            </w:pPr>
            <w:r w:rsidRPr="007D12FE">
              <w:t>11.1.0.114</w:t>
            </w:r>
          </w:p>
        </w:tc>
        <w:tc>
          <w:tcPr>
            <w:tcW w:w="2101" w:type="dxa"/>
            <w:hideMark/>
          </w:tcPr>
          <w:p w14:paraId="390E4D41" w14:textId="77777777" w:rsidR="002D1419" w:rsidRPr="007D12FE" w:rsidRDefault="002D1419" w:rsidP="00A545E1">
            <w:pPr>
              <w:pStyle w:val="Vietanivel1texto"/>
            </w:pPr>
            <w:r w:rsidRPr="007D12FE">
              <w:t>Intergraph</w:t>
            </w:r>
          </w:p>
        </w:tc>
      </w:tr>
      <w:tr w:rsidR="002D1419" w:rsidRPr="007D12FE" w14:paraId="093D5ABB" w14:textId="77777777" w:rsidTr="00FD094C">
        <w:trPr>
          <w:trHeight w:val="300"/>
        </w:trPr>
        <w:tc>
          <w:tcPr>
            <w:tcW w:w="5743" w:type="dxa"/>
            <w:hideMark/>
          </w:tcPr>
          <w:p w14:paraId="1915D7BB" w14:textId="77777777" w:rsidR="002D1419" w:rsidRPr="007D12FE" w:rsidRDefault="002D1419" w:rsidP="00A545E1">
            <w:pPr>
              <w:pStyle w:val="Vietanivel1texto"/>
              <w:rPr>
                <w:lang w:val="en-US"/>
              </w:rPr>
            </w:pPr>
            <w:r w:rsidRPr="007D12FE">
              <w:rPr>
                <w:lang w:val="en-US"/>
              </w:rPr>
              <w:t>Invoice Capture Center 5.2 SR01 SP5</w:t>
            </w:r>
          </w:p>
        </w:tc>
        <w:tc>
          <w:tcPr>
            <w:tcW w:w="1778" w:type="dxa"/>
            <w:hideMark/>
          </w:tcPr>
          <w:p w14:paraId="7601E8C9" w14:textId="77777777" w:rsidR="002D1419" w:rsidRPr="007D12FE" w:rsidRDefault="002D1419" w:rsidP="00A545E1">
            <w:pPr>
              <w:pStyle w:val="Vietanivel1texto"/>
            </w:pPr>
            <w:r w:rsidRPr="007D12FE">
              <w:t>5.2.116</w:t>
            </w:r>
          </w:p>
        </w:tc>
        <w:tc>
          <w:tcPr>
            <w:tcW w:w="2101" w:type="dxa"/>
            <w:hideMark/>
          </w:tcPr>
          <w:p w14:paraId="424C6EA4" w14:textId="77777777" w:rsidR="002D1419" w:rsidRPr="007D12FE" w:rsidRDefault="002D1419" w:rsidP="00A545E1">
            <w:pPr>
              <w:pStyle w:val="Vietanivel1texto"/>
            </w:pPr>
            <w:r w:rsidRPr="007D12FE">
              <w:t>Open Text</w:t>
            </w:r>
          </w:p>
        </w:tc>
      </w:tr>
      <w:tr w:rsidR="002D1419" w:rsidRPr="007D12FE" w14:paraId="0870EF41" w14:textId="77777777" w:rsidTr="00FD094C">
        <w:trPr>
          <w:trHeight w:val="300"/>
        </w:trPr>
        <w:tc>
          <w:tcPr>
            <w:tcW w:w="5743" w:type="dxa"/>
            <w:hideMark/>
          </w:tcPr>
          <w:p w14:paraId="11CE608C" w14:textId="77777777" w:rsidR="002D1419" w:rsidRPr="007D12FE" w:rsidRDefault="002D1419" w:rsidP="00A545E1">
            <w:pPr>
              <w:pStyle w:val="Vietanivel1texto"/>
            </w:pPr>
            <w:r w:rsidRPr="007D12FE">
              <w:t>iTunes</w:t>
            </w:r>
          </w:p>
        </w:tc>
        <w:tc>
          <w:tcPr>
            <w:tcW w:w="1778" w:type="dxa"/>
            <w:hideMark/>
          </w:tcPr>
          <w:p w14:paraId="355A9F92" w14:textId="77777777" w:rsidR="002D1419" w:rsidRPr="007D12FE" w:rsidRDefault="002D1419" w:rsidP="00A545E1">
            <w:pPr>
              <w:pStyle w:val="Vietanivel1texto"/>
            </w:pPr>
            <w:r w:rsidRPr="007D12FE">
              <w:t>12.7.2.60</w:t>
            </w:r>
          </w:p>
        </w:tc>
        <w:tc>
          <w:tcPr>
            <w:tcW w:w="2101" w:type="dxa"/>
            <w:hideMark/>
          </w:tcPr>
          <w:p w14:paraId="70A86D2B" w14:textId="77777777" w:rsidR="002D1419" w:rsidRPr="007D12FE" w:rsidRDefault="002D1419" w:rsidP="00A545E1">
            <w:pPr>
              <w:pStyle w:val="Vietanivel1texto"/>
            </w:pPr>
            <w:r w:rsidRPr="007D12FE">
              <w:t>Apple Inc.</w:t>
            </w:r>
          </w:p>
        </w:tc>
      </w:tr>
      <w:tr w:rsidR="002D1419" w:rsidRPr="007D12FE" w14:paraId="07F5821E" w14:textId="77777777" w:rsidTr="00FD094C">
        <w:trPr>
          <w:trHeight w:val="300"/>
        </w:trPr>
        <w:tc>
          <w:tcPr>
            <w:tcW w:w="5743" w:type="dxa"/>
            <w:hideMark/>
          </w:tcPr>
          <w:p w14:paraId="6F9741FD" w14:textId="77777777" w:rsidR="002D1419" w:rsidRPr="007D12FE" w:rsidRDefault="002D1419" w:rsidP="00A545E1">
            <w:pPr>
              <w:pStyle w:val="Vietanivel1texto"/>
            </w:pPr>
            <w:r w:rsidRPr="007D12FE">
              <w:t>IVA 2014 1.02</w:t>
            </w:r>
          </w:p>
        </w:tc>
        <w:tc>
          <w:tcPr>
            <w:tcW w:w="1778" w:type="dxa"/>
            <w:hideMark/>
          </w:tcPr>
          <w:p w14:paraId="18CB7BA7" w14:textId="77777777" w:rsidR="002D1419" w:rsidRPr="007D12FE" w:rsidRDefault="002D1419" w:rsidP="00A545E1">
            <w:pPr>
              <w:pStyle w:val="Vietanivel1texto"/>
            </w:pPr>
            <w:r w:rsidRPr="007D12FE">
              <w:t>1.02</w:t>
            </w:r>
          </w:p>
        </w:tc>
        <w:tc>
          <w:tcPr>
            <w:tcW w:w="2101" w:type="dxa"/>
            <w:hideMark/>
          </w:tcPr>
          <w:p w14:paraId="51536925" w14:textId="77777777" w:rsidR="002D1419" w:rsidRPr="007D12FE" w:rsidRDefault="002D1419" w:rsidP="00A545E1">
            <w:pPr>
              <w:pStyle w:val="Vietanivel1texto"/>
            </w:pPr>
            <w:r w:rsidRPr="007D12FE">
              <w:t>AEAT</w:t>
            </w:r>
          </w:p>
        </w:tc>
      </w:tr>
      <w:tr w:rsidR="002D1419" w:rsidRPr="007D12FE" w14:paraId="44F17855" w14:textId="77777777" w:rsidTr="00FD094C">
        <w:trPr>
          <w:trHeight w:val="300"/>
        </w:trPr>
        <w:tc>
          <w:tcPr>
            <w:tcW w:w="5743" w:type="dxa"/>
            <w:hideMark/>
          </w:tcPr>
          <w:p w14:paraId="708D6BEC" w14:textId="77777777" w:rsidR="002D1419" w:rsidRPr="007D12FE" w:rsidRDefault="002D1419" w:rsidP="00A545E1">
            <w:pPr>
              <w:pStyle w:val="Vietanivel1texto"/>
            </w:pPr>
            <w:r w:rsidRPr="007D12FE">
              <w:t>IVA 2015 1.00</w:t>
            </w:r>
          </w:p>
        </w:tc>
        <w:tc>
          <w:tcPr>
            <w:tcW w:w="1778" w:type="dxa"/>
            <w:hideMark/>
          </w:tcPr>
          <w:p w14:paraId="7C723152" w14:textId="77777777" w:rsidR="002D1419" w:rsidRPr="007D12FE" w:rsidRDefault="002D1419" w:rsidP="00A545E1">
            <w:pPr>
              <w:pStyle w:val="Vietanivel1texto"/>
            </w:pPr>
            <w:r w:rsidRPr="007D12FE">
              <w:t>1.00</w:t>
            </w:r>
          </w:p>
        </w:tc>
        <w:tc>
          <w:tcPr>
            <w:tcW w:w="2101" w:type="dxa"/>
            <w:hideMark/>
          </w:tcPr>
          <w:p w14:paraId="43DB08E8" w14:textId="77777777" w:rsidR="002D1419" w:rsidRPr="007D12FE" w:rsidRDefault="002D1419" w:rsidP="00A545E1">
            <w:pPr>
              <w:pStyle w:val="Vietanivel1texto"/>
            </w:pPr>
            <w:r w:rsidRPr="007D12FE">
              <w:t>AEAT</w:t>
            </w:r>
          </w:p>
        </w:tc>
      </w:tr>
      <w:tr w:rsidR="002D1419" w:rsidRPr="007D12FE" w14:paraId="0E415AFC" w14:textId="77777777" w:rsidTr="00FD094C">
        <w:trPr>
          <w:trHeight w:val="300"/>
        </w:trPr>
        <w:tc>
          <w:tcPr>
            <w:tcW w:w="5743" w:type="dxa"/>
            <w:hideMark/>
          </w:tcPr>
          <w:p w14:paraId="7EA23CBA" w14:textId="77777777" w:rsidR="002D1419" w:rsidRPr="007D12FE" w:rsidRDefault="002D1419" w:rsidP="00A545E1">
            <w:pPr>
              <w:pStyle w:val="Vietanivel1texto"/>
            </w:pPr>
            <w:r w:rsidRPr="007D12FE">
              <w:t>IVA 2016 1.00</w:t>
            </w:r>
          </w:p>
        </w:tc>
        <w:tc>
          <w:tcPr>
            <w:tcW w:w="1778" w:type="dxa"/>
            <w:hideMark/>
          </w:tcPr>
          <w:p w14:paraId="3100A255" w14:textId="77777777" w:rsidR="002D1419" w:rsidRPr="007D12FE" w:rsidRDefault="002D1419" w:rsidP="00A545E1">
            <w:pPr>
              <w:pStyle w:val="Vietanivel1texto"/>
            </w:pPr>
            <w:r w:rsidRPr="007D12FE">
              <w:t>1.00</w:t>
            </w:r>
          </w:p>
        </w:tc>
        <w:tc>
          <w:tcPr>
            <w:tcW w:w="2101" w:type="dxa"/>
            <w:hideMark/>
          </w:tcPr>
          <w:p w14:paraId="00606CFA" w14:textId="77777777" w:rsidR="002D1419" w:rsidRPr="007D12FE" w:rsidRDefault="002D1419" w:rsidP="00A545E1">
            <w:pPr>
              <w:pStyle w:val="Vietanivel1texto"/>
            </w:pPr>
            <w:r w:rsidRPr="007D12FE">
              <w:t>AEAT</w:t>
            </w:r>
          </w:p>
        </w:tc>
      </w:tr>
      <w:tr w:rsidR="002D1419" w:rsidRPr="007D12FE" w14:paraId="53C3C666" w14:textId="77777777" w:rsidTr="00FD094C">
        <w:trPr>
          <w:trHeight w:val="300"/>
        </w:trPr>
        <w:tc>
          <w:tcPr>
            <w:tcW w:w="5743" w:type="dxa"/>
            <w:hideMark/>
          </w:tcPr>
          <w:p w14:paraId="7C4C36CF" w14:textId="77777777" w:rsidR="002D1419" w:rsidRPr="007D12FE" w:rsidRDefault="002D1419" w:rsidP="00A545E1">
            <w:pPr>
              <w:pStyle w:val="Vietanivel1texto"/>
            </w:pPr>
            <w:r w:rsidRPr="007D12FE">
              <w:t>Java 7 Update 21 (64-bit)</w:t>
            </w:r>
          </w:p>
        </w:tc>
        <w:tc>
          <w:tcPr>
            <w:tcW w:w="1778" w:type="dxa"/>
            <w:hideMark/>
          </w:tcPr>
          <w:p w14:paraId="12DF936D" w14:textId="77777777" w:rsidR="002D1419" w:rsidRPr="007D12FE" w:rsidRDefault="002D1419" w:rsidP="00A545E1">
            <w:pPr>
              <w:pStyle w:val="Vietanivel1texto"/>
            </w:pPr>
            <w:r w:rsidRPr="007D12FE">
              <w:t>7.0.210</w:t>
            </w:r>
          </w:p>
        </w:tc>
        <w:tc>
          <w:tcPr>
            <w:tcW w:w="2101" w:type="dxa"/>
            <w:hideMark/>
          </w:tcPr>
          <w:p w14:paraId="26277BC4" w14:textId="77777777" w:rsidR="002D1419" w:rsidRPr="007D12FE" w:rsidRDefault="002D1419" w:rsidP="00A545E1">
            <w:pPr>
              <w:pStyle w:val="Vietanivel1texto"/>
            </w:pPr>
            <w:r w:rsidRPr="007D12FE">
              <w:t>Oracle</w:t>
            </w:r>
          </w:p>
        </w:tc>
      </w:tr>
      <w:tr w:rsidR="002D1419" w:rsidRPr="007D12FE" w14:paraId="44677000" w14:textId="77777777" w:rsidTr="00FD094C">
        <w:trPr>
          <w:trHeight w:val="300"/>
        </w:trPr>
        <w:tc>
          <w:tcPr>
            <w:tcW w:w="5743" w:type="dxa"/>
            <w:hideMark/>
          </w:tcPr>
          <w:p w14:paraId="189F19BD" w14:textId="77777777" w:rsidR="002D1419" w:rsidRPr="007D12FE" w:rsidRDefault="002D1419" w:rsidP="00A545E1">
            <w:pPr>
              <w:pStyle w:val="Vietanivel1texto"/>
            </w:pPr>
            <w:r w:rsidRPr="007D12FE">
              <w:t>Java 7 Update 45</w:t>
            </w:r>
          </w:p>
        </w:tc>
        <w:tc>
          <w:tcPr>
            <w:tcW w:w="1778" w:type="dxa"/>
            <w:hideMark/>
          </w:tcPr>
          <w:p w14:paraId="2AAB239B" w14:textId="77777777" w:rsidR="002D1419" w:rsidRPr="007D12FE" w:rsidRDefault="002D1419" w:rsidP="00A545E1">
            <w:pPr>
              <w:pStyle w:val="Vietanivel1texto"/>
            </w:pPr>
            <w:r w:rsidRPr="007D12FE">
              <w:t>7.0.450</w:t>
            </w:r>
          </w:p>
        </w:tc>
        <w:tc>
          <w:tcPr>
            <w:tcW w:w="2101" w:type="dxa"/>
            <w:hideMark/>
          </w:tcPr>
          <w:p w14:paraId="0281B0C7" w14:textId="77777777" w:rsidR="002D1419" w:rsidRPr="007D12FE" w:rsidRDefault="002D1419" w:rsidP="00A545E1">
            <w:pPr>
              <w:pStyle w:val="Vietanivel1texto"/>
            </w:pPr>
            <w:r w:rsidRPr="007D12FE">
              <w:t>Oracle</w:t>
            </w:r>
          </w:p>
        </w:tc>
      </w:tr>
      <w:tr w:rsidR="002D1419" w:rsidRPr="007D12FE" w14:paraId="6C5DECB3" w14:textId="77777777" w:rsidTr="00FD094C">
        <w:trPr>
          <w:trHeight w:val="300"/>
        </w:trPr>
        <w:tc>
          <w:tcPr>
            <w:tcW w:w="5743" w:type="dxa"/>
            <w:hideMark/>
          </w:tcPr>
          <w:p w14:paraId="4F408233" w14:textId="77777777" w:rsidR="002D1419" w:rsidRPr="007D12FE" w:rsidRDefault="002D1419" w:rsidP="00A545E1">
            <w:pPr>
              <w:pStyle w:val="Vietanivel1texto"/>
            </w:pPr>
            <w:r w:rsidRPr="007D12FE">
              <w:t>Java 8 Update 45</w:t>
            </w:r>
          </w:p>
        </w:tc>
        <w:tc>
          <w:tcPr>
            <w:tcW w:w="1778" w:type="dxa"/>
            <w:hideMark/>
          </w:tcPr>
          <w:p w14:paraId="78CFB2F8" w14:textId="77777777" w:rsidR="002D1419" w:rsidRPr="007D12FE" w:rsidRDefault="002D1419" w:rsidP="00A545E1">
            <w:pPr>
              <w:pStyle w:val="Vietanivel1texto"/>
            </w:pPr>
            <w:r w:rsidRPr="007D12FE">
              <w:t>8.0.450</w:t>
            </w:r>
          </w:p>
        </w:tc>
        <w:tc>
          <w:tcPr>
            <w:tcW w:w="2101" w:type="dxa"/>
            <w:hideMark/>
          </w:tcPr>
          <w:p w14:paraId="5311C922" w14:textId="77777777" w:rsidR="002D1419" w:rsidRPr="007D12FE" w:rsidRDefault="002D1419" w:rsidP="00A545E1">
            <w:pPr>
              <w:pStyle w:val="Vietanivel1texto"/>
            </w:pPr>
            <w:r w:rsidRPr="007D12FE">
              <w:t>Oracle Corporation</w:t>
            </w:r>
          </w:p>
        </w:tc>
      </w:tr>
      <w:tr w:rsidR="002D1419" w:rsidRPr="007D12FE" w14:paraId="3AB6E0D3" w14:textId="77777777" w:rsidTr="00FD094C">
        <w:trPr>
          <w:trHeight w:val="300"/>
        </w:trPr>
        <w:tc>
          <w:tcPr>
            <w:tcW w:w="5743" w:type="dxa"/>
            <w:hideMark/>
          </w:tcPr>
          <w:p w14:paraId="6A4E7693" w14:textId="77777777" w:rsidR="002D1419" w:rsidRPr="007D12FE" w:rsidRDefault="002D1419" w:rsidP="00A545E1">
            <w:pPr>
              <w:pStyle w:val="Vietanivel1texto"/>
            </w:pPr>
            <w:r w:rsidRPr="007D12FE">
              <w:t>Java 8 Update 91</w:t>
            </w:r>
          </w:p>
        </w:tc>
        <w:tc>
          <w:tcPr>
            <w:tcW w:w="1778" w:type="dxa"/>
            <w:hideMark/>
          </w:tcPr>
          <w:p w14:paraId="5F27E6CD" w14:textId="77777777" w:rsidR="002D1419" w:rsidRPr="007D12FE" w:rsidRDefault="002D1419" w:rsidP="00A545E1">
            <w:pPr>
              <w:pStyle w:val="Vietanivel1texto"/>
            </w:pPr>
            <w:r w:rsidRPr="007D12FE">
              <w:t>8.0.910.14</w:t>
            </w:r>
          </w:p>
        </w:tc>
        <w:tc>
          <w:tcPr>
            <w:tcW w:w="2101" w:type="dxa"/>
            <w:hideMark/>
          </w:tcPr>
          <w:p w14:paraId="18CE3AEA" w14:textId="77777777" w:rsidR="002D1419" w:rsidRPr="007D12FE" w:rsidRDefault="002D1419" w:rsidP="00A545E1">
            <w:pPr>
              <w:pStyle w:val="Vietanivel1texto"/>
            </w:pPr>
            <w:r w:rsidRPr="007D12FE">
              <w:t>Oracle Corporation</w:t>
            </w:r>
          </w:p>
        </w:tc>
      </w:tr>
      <w:tr w:rsidR="002D1419" w:rsidRPr="007D12FE" w14:paraId="601966DA" w14:textId="77777777" w:rsidTr="00FD094C">
        <w:trPr>
          <w:trHeight w:val="300"/>
        </w:trPr>
        <w:tc>
          <w:tcPr>
            <w:tcW w:w="5743" w:type="dxa"/>
            <w:hideMark/>
          </w:tcPr>
          <w:p w14:paraId="14DBD2E0" w14:textId="77777777" w:rsidR="002D1419" w:rsidRPr="007D12FE" w:rsidRDefault="002D1419" w:rsidP="00A545E1">
            <w:pPr>
              <w:pStyle w:val="Vietanivel1texto"/>
            </w:pPr>
            <w:r w:rsidRPr="007D12FE">
              <w:t>Java 8 Update 101</w:t>
            </w:r>
          </w:p>
        </w:tc>
        <w:tc>
          <w:tcPr>
            <w:tcW w:w="1778" w:type="dxa"/>
            <w:hideMark/>
          </w:tcPr>
          <w:p w14:paraId="50359525" w14:textId="77777777" w:rsidR="002D1419" w:rsidRPr="007D12FE" w:rsidRDefault="002D1419" w:rsidP="00A545E1">
            <w:pPr>
              <w:pStyle w:val="Vietanivel1texto"/>
            </w:pPr>
            <w:r w:rsidRPr="007D12FE">
              <w:t>8.0.1010.13</w:t>
            </w:r>
          </w:p>
        </w:tc>
        <w:tc>
          <w:tcPr>
            <w:tcW w:w="2101" w:type="dxa"/>
            <w:hideMark/>
          </w:tcPr>
          <w:p w14:paraId="32A78801" w14:textId="77777777" w:rsidR="002D1419" w:rsidRPr="007D12FE" w:rsidRDefault="002D1419" w:rsidP="00A545E1">
            <w:pPr>
              <w:pStyle w:val="Vietanivel1texto"/>
            </w:pPr>
            <w:r w:rsidRPr="007D12FE">
              <w:t>Oracle Corporation</w:t>
            </w:r>
          </w:p>
        </w:tc>
      </w:tr>
      <w:tr w:rsidR="002D1419" w:rsidRPr="007D12FE" w14:paraId="57302882" w14:textId="77777777" w:rsidTr="00FD094C">
        <w:trPr>
          <w:trHeight w:val="300"/>
        </w:trPr>
        <w:tc>
          <w:tcPr>
            <w:tcW w:w="5743" w:type="dxa"/>
            <w:hideMark/>
          </w:tcPr>
          <w:p w14:paraId="498BA6E4" w14:textId="77777777" w:rsidR="002D1419" w:rsidRPr="007D12FE" w:rsidRDefault="002D1419" w:rsidP="00A545E1">
            <w:pPr>
              <w:pStyle w:val="Vietanivel1texto"/>
            </w:pPr>
            <w:r w:rsidRPr="007D12FE">
              <w:t>Java 8 Update 111</w:t>
            </w:r>
          </w:p>
        </w:tc>
        <w:tc>
          <w:tcPr>
            <w:tcW w:w="1778" w:type="dxa"/>
            <w:hideMark/>
          </w:tcPr>
          <w:p w14:paraId="0D8E4FAC" w14:textId="77777777" w:rsidR="002D1419" w:rsidRPr="007D12FE" w:rsidRDefault="002D1419" w:rsidP="00A545E1">
            <w:pPr>
              <w:pStyle w:val="Vietanivel1texto"/>
            </w:pPr>
            <w:r w:rsidRPr="007D12FE">
              <w:t>8.0.1110.14</w:t>
            </w:r>
          </w:p>
        </w:tc>
        <w:tc>
          <w:tcPr>
            <w:tcW w:w="2101" w:type="dxa"/>
            <w:hideMark/>
          </w:tcPr>
          <w:p w14:paraId="279340F8" w14:textId="77777777" w:rsidR="002D1419" w:rsidRPr="007D12FE" w:rsidRDefault="002D1419" w:rsidP="00A545E1">
            <w:pPr>
              <w:pStyle w:val="Vietanivel1texto"/>
            </w:pPr>
            <w:r w:rsidRPr="007D12FE">
              <w:t>Oracle Corporation</w:t>
            </w:r>
          </w:p>
        </w:tc>
      </w:tr>
      <w:tr w:rsidR="002D1419" w:rsidRPr="007D12FE" w14:paraId="1D7FE4A4" w14:textId="77777777" w:rsidTr="00FD094C">
        <w:trPr>
          <w:trHeight w:val="300"/>
        </w:trPr>
        <w:tc>
          <w:tcPr>
            <w:tcW w:w="5743" w:type="dxa"/>
            <w:hideMark/>
          </w:tcPr>
          <w:p w14:paraId="6D8EE8D4" w14:textId="77777777" w:rsidR="002D1419" w:rsidRPr="007D12FE" w:rsidRDefault="002D1419" w:rsidP="00A545E1">
            <w:pPr>
              <w:pStyle w:val="Vietanivel1texto"/>
            </w:pPr>
            <w:r w:rsidRPr="007D12FE">
              <w:t>Java 8 Update 121</w:t>
            </w:r>
          </w:p>
        </w:tc>
        <w:tc>
          <w:tcPr>
            <w:tcW w:w="1778" w:type="dxa"/>
            <w:hideMark/>
          </w:tcPr>
          <w:p w14:paraId="1E86F28C" w14:textId="77777777" w:rsidR="002D1419" w:rsidRPr="007D12FE" w:rsidRDefault="002D1419" w:rsidP="00A545E1">
            <w:pPr>
              <w:pStyle w:val="Vietanivel1texto"/>
            </w:pPr>
            <w:r w:rsidRPr="007D12FE">
              <w:t>8.0.1210.13</w:t>
            </w:r>
          </w:p>
        </w:tc>
        <w:tc>
          <w:tcPr>
            <w:tcW w:w="2101" w:type="dxa"/>
            <w:hideMark/>
          </w:tcPr>
          <w:p w14:paraId="3A139D22" w14:textId="77777777" w:rsidR="002D1419" w:rsidRPr="007D12FE" w:rsidRDefault="002D1419" w:rsidP="00A545E1">
            <w:pPr>
              <w:pStyle w:val="Vietanivel1texto"/>
            </w:pPr>
            <w:r w:rsidRPr="007D12FE">
              <w:t>Oracle Corporation</w:t>
            </w:r>
          </w:p>
        </w:tc>
      </w:tr>
      <w:tr w:rsidR="002D1419" w:rsidRPr="007D12FE" w14:paraId="7F63DEA1" w14:textId="77777777" w:rsidTr="00FD094C">
        <w:trPr>
          <w:trHeight w:val="300"/>
        </w:trPr>
        <w:tc>
          <w:tcPr>
            <w:tcW w:w="5743" w:type="dxa"/>
            <w:hideMark/>
          </w:tcPr>
          <w:p w14:paraId="4E731F66" w14:textId="77777777" w:rsidR="002D1419" w:rsidRPr="007D12FE" w:rsidRDefault="002D1419" w:rsidP="00A545E1">
            <w:pPr>
              <w:pStyle w:val="Vietanivel1texto"/>
            </w:pPr>
            <w:r w:rsidRPr="007D12FE">
              <w:t>Java 8 Update 131</w:t>
            </w:r>
          </w:p>
        </w:tc>
        <w:tc>
          <w:tcPr>
            <w:tcW w:w="1778" w:type="dxa"/>
            <w:hideMark/>
          </w:tcPr>
          <w:p w14:paraId="31887242" w14:textId="77777777" w:rsidR="002D1419" w:rsidRPr="007D12FE" w:rsidRDefault="002D1419" w:rsidP="00A545E1">
            <w:pPr>
              <w:pStyle w:val="Vietanivel1texto"/>
            </w:pPr>
            <w:r w:rsidRPr="007D12FE">
              <w:t>8.0.1310.11</w:t>
            </w:r>
          </w:p>
        </w:tc>
        <w:tc>
          <w:tcPr>
            <w:tcW w:w="2101" w:type="dxa"/>
            <w:hideMark/>
          </w:tcPr>
          <w:p w14:paraId="5A941E86" w14:textId="77777777" w:rsidR="002D1419" w:rsidRPr="007D12FE" w:rsidRDefault="002D1419" w:rsidP="00A545E1">
            <w:pPr>
              <w:pStyle w:val="Vietanivel1texto"/>
            </w:pPr>
            <w:r w:rsidRPr="007D12FE">
              <w:t>Oracle Corporation</w:t>
            </w:r>
          </w:p>
        </w:tc>
      </w:tr>
      <w:tr w:rsidR="002D1419" w:rsidRPr="007D12FE" w14:paraId="038E4EFD" w14:textId="77777777" w:rsidTr="00FD094C">
        <w:trPr>
          <w:trHeight w:val="300"/>
        </w:trPr>
        <w:tc>
          <w:tcPr>
            <w:tcW w:w="5743" w:type="dxa"/>
            <w:hideMark/>
          </w:tcPr>
          <w:p w14:paraId="3560D288" w14:textId="77777777" w:rsidR="002D1419" w:rsidRPr="007D12FE" w:rsidRDefault="002D1419" w:rsidP="00A545E1">
            <w:pPr>
              <w:pStyle w:val="Vietanivel1texto"/>
            </w:pPr>
            <w:r w:rsidRPr="007D12FE">
              <w:t>Java 8 Update 141 (64-bit)</w:t>
            </w:r>
          </w:p>
        </w:tc>
        <w:tc>
          <w:tcPr>
            <w:tcW w:w="1778" w:type="dxa"/>
            <w:hideMark/>
          </w:tcPr>
          <w:p w14:paraId="5E79719D" w14:textId="77777777" w:rsidR="002D1419" w:rsidRPr="007D12FE" w:rsidRDefault="002D1419" w:rsidP="00A545E1">
            <w:pPr>
              <w:pStyle w:val="Vietanivel1texto"/>
            </w:pPr>
            <w:r w:rsidRPr="007D12FE">
              <w:t>8.0.1410.15</w:t>
            </w:r>
          </w:p>
        </w:tc>
        <w:tc>
          <w:tcPr>
            <w:tcW w:w="2101" w:type="dxa"/>
            <w:hideMark/>
          </w:tcPr>
          <w:p w14:paraId="74087570" w14:textId="77777777" w:rsidR="002D1419" w:rsidRPr="007D12FE" w:rsidRDefault="002D1419" w:rsidP="00A545E1">
            <w:pPr>
              <w:pStyle w:val="Vietanivel1texto"/>
            </w:pPr>
            <w:r w:rsidRPr="007D12FE">
              <w:t>Oracle Corporation</w:t>
            </w:r>
          </w:p>
        </w:tc>
      </w:tr>
      <w:tr w:rsidR="002D1419" w:rsidRPr="007D12FE" w14:paraId="1BBEE323" w14:textId="77777777" w:rsidTr="00FD094C">
        <w:trPr>
          <w:trHeight w:val="300"/>
        </w:trPr>
        <w:tc>
          <w:tcPr>
            <w:tcW w:w="5743" w:type="dxa"/>
            <w:hideMark/>
          </w:tcPr>
          <w:p w14:paraId="0578F8C9" w14:textId="77777777" w:rsidR="002D1419" w:rsidRPr="007D12FE" w:rsidRDefault="002D1419" w:rsidP="00A545E1">
            <w:pPr>
              <w:pStyle w:val="Vietanivel1texto"/>
            </w:pPr>
            <w:r w:rsidRPr="007D12FE">
              <w:t>Java 8 Update 144</w:t>
            </w:r>
          </w:p>
        </w:tc>
        <w:tc>
          <w:tcPr>
            <w:tcW w:w="1778" w:type="dxa"/>
            <w:hideMark/>
          </w:tcPr>
          <w:p w14:paraId="0CECE554" w14:textId="77777777" w:rsidR="002D1419" w:rsidRPr="007D12FE" w:rsidRDefault="002D1419" w:rsidP="00A545E1">
            <w:pPr>
              <w:pStyle w:val="Vietanivel1texto"/>
            </w:pPr>
            <w:r w:rsidRPr="007D12FE">
              <w:t>8.0.1440.1</w:t>
            </w:r>
          </w:p>
        </w:tc>
        <w:tc>
          <w:tcPr>
            <w:tcW w:w="2101" w:type="dxa"/>
            <w:hideMark/>
          </w:tcPr>
          <w:p w14:paraId="772684BB" w14:textId="77777777" w:rsidR="002D1419" w:rsidRPr="007D12FE" w:rsidRDefault="002D1419" w:rsidP="00A545E1">
            <w:pPr>
              <w:pStyle w:val="Vietanivel1texto"/>
            </w:pPr>
            <w:r w:rsidRPr="007D12FE">
              <w:t>Oracle Corporation</w:t>
            </w:r>
          </w:p>
        </w:tc>
      </w:tr>
      <w:tr w:rsidR="002D1419" w:rsidRPr="007D12FE" w14:paraId="48E053FD" w14:textId="77777777" w:rsidTr="00FD094C">
        <w:trPr>
          <w:trHeight w:val="300"/>
        </w:trPr>
        <w:tc>
          <w:tcPr>
            <w:tcW w:w="5743" w:type="dxa"/>
            <w:hideMark/>
          </w:tcPr>
          <w:p w14:paraId="051C6A18" w14:textId="77777777" w:rsidR="002D1419" w:rsidRPr="007D12FE" w:rsidRDefault="002D1419" w:rsidP="00A545E1">
            <w:pPr>
              <w:pStyle w:val="Vietanivel1texto"/>
            </w:pPr>
            <w:r w:rsidRPr="007D12FE">
              <w:t>Java 8 Update 151</w:t>
            </w:r>
          </w:p>
        </w:tc>
        <w:tc>
          <w:tcPr>
            <w:tcW w:w="1778" w:type="dxa"/>
            <w:hideMark/>
          </w:tcPr>
          <w:p w14:paraId="2E1ECCEC" w14:textId="77777777" w:rsidR="002D1419" w:rsidRPr="007D12FE" w:rsidRDefault="002D1419" w:rsidP="00A545E1">
            <w:pPr>
              <w:pStyle w:val="Vietanivel1texto"/>
            </w:pPr>
            <w:r w:rsidRPr="007D12FE">
              <w:t>8.0.1510.12</w:t>
            </w:r>
          </w:p>
        </w:tc>
        <w:tc>
          <w:tcPr>
            <w:tcW w:w="2101" w:type="dxa"/>
            <w:hideMark/>
          </w:tcPr>
          <w:p w14:paraId="6EA84808" w14:textId="77777777" w:rsidR="002D1419" w:rsidRPr="007D12FE" w:rsidRDefault="002D1419" w:rsidP="00A545E1">
            <w:pPr>
              <w:pStyle w:val="Vietanivel1texto"/>
            </w:pPr>
            <w:r w:rsidRPr="007D12FE">
              <w:t>Oracle Corporation</w:t>
            </w:r>
          </w:p>
        </w:tc>
      </w:tr>
      <w:tr w:rsidR="002D1419" w:rsidRPr="007D12FE" w14:paraId="7FF70880" w14:textId="77777777" w:rsidTr="00FD094C">
        <w:trPr>
          <w:trHeight w:val="300"/>
        </w:trPr>
        <w:tc>
          <w:tcPr>
            <w:tcW w:w="5743" w:type="dxa"/>
            <w:hideMark/>
          </w:tcPr>
          <w:p w14:paraId="6102FF21" w14:textId="77777777" w:rsidR="002D1419" w:rsidRPr="007D12FE" w:rsidRDefault="002D1419" w:rsidP="00A545E1">
            <w:pPr>
              <w:pStyle w:val="Vietanivel1texto"/>
            </w:pPr>
            <w:r w:rsidRPr="007D12FE">
              <w:t>Java 8 Update 161</w:t>
            </w:r>
          </w:p>
        </w:tc>
        <w:tc>
          <w:tcPr>
            <w:tcW w:w="1778" w:type="dxa"/>
            <w:hideMark/>
          </w:tcPr>
          <w:p w14:paraId="4B02763F" w14:textId="77777777" w:rsidR="002D1419" w:rsidRPr="007D12FE" w:rsidRDefault="002D1419" w:rsidP="00A545E1">
            <w:pPr>
              <w:pStyle w:val="Vietanivel1texto"/>
            </w:pPr>
            <w:r w:rsidRPr="007D12FE">
              <w:t>8.0.1610.12</w:t>
            </w:r>
          </w:p>
        </w:tc>
        <w:tc>
          <w:tcPr>
            <w:tcW w:w="2101" w:type="dxa"/>
            <w:hideMark/>
          </w:tcPr>
          <w:p w14:paraId="387F1FE3" w14:textId="77777777" w:rsidR="002D1419" w:rsidRPr="007D12FE" w:rsidRDefault="002D1419" w:rsidP="00A545E1">
            <w:pPr>
              <w:pStyle w:val="Vietanivel1texto"/>
            </w:pPr>
            <w:r w:rsidRPr="007D12FE">
              <w:t>Oracle Corporation</w:t>
            </w:r>
          </w:p>
        </w:tc>
      </w:tr>
      <w:tr w:rsidR="002D1419" w:rsidRPr="007D12FE" w14:paraId="048CD422" w14:textId="77777777" w:rsidTr="00FD094C">
        <w:trPr>
          <w:trHeight w:val="300"/>
        </w:trPr>
        <w:tc>
          <w:tcPr>
            <w:tcW w:w="5743" w:type="dxa"/>
            <w:hideMark/>
          </w:tcPr>
          <w:p w14:paraId="430E09D1" w14:textId="77777777" w:rsidR="002D1419" w:rsidRPr="007D12FE" w:rsidRDefault="002D1419" w:rsidP="00A545E1">
            <w:pPr>
              <w:pStyle w:val="Vietanivel1texto"/>
            </w:pPr>
            <w:r w:rsidRPr="007D12FE">
              <w:t>Java 8 Update 171</w:t>
            </w:r>
          </w:p>
        </w:tc>
        <w:tc>
          <w:tcPr>
            <w:tcW w:w="1778" w:type="dxa"/>
            <w:hideMark/>
          </w:tcPr>
          <w:p w14:paraId="0C9B5F63" w14:textId="77777777" w:rsidR="002D1419" w:rsidRPr="007D12FE" w:rsidRDefault="002D1419" w:rsidP="00A545E1">
            <w:pPr>
              <w:pStyle w:val="Vietanivel1texto"/>
            </w:pPr>
            <w:r w:rsidRPr="007D12FE">
              <w:t>8.0.1710.11</w:t>
            </w:r>
          </w:p>
        </w:tc>
        <w:tc>
          <w:tcPr>
            <w:tcW w:w="2101" w:type="dxa"/>
            <w:hideMark/>
          </w:tcPr>
          <w:p w14:paraId="3FA6FEE1" w14:textId="77777777" w:rsidR="002D1419" w:rsidRPr="007D12FE" w:rsidRDefault="002D1419" w:rsidP="00A545E1">
            <w:pPr>
              <w:pStyle w:val="Vietanivel1texto"/>
            </w:pPr>
            <w:r w:rsidRPr="007D12FE">
              <w:t>Oracle Corporation</w:t>
            </w:r>
          </w:p>
        </w:tc>
      </w:tr>
      <w:tr w:rsidR="002D1419" w:rsidRPr="007D12FE" w14:paraId="6DA6278D" w14:textId="77777777" w:rsidTr="00FD094C">
        <w:trPr>
          <w:trHeight w:val="300"/>
        </w:trPr>
        <w:tc>
          <w:tcPr>
            <w:tcW w:w="5743" w:type="dxa"/>
            <w:hideMark/>
          </w:tcPr>
          <w:p w14:paraId="29B2E063" w14:textId="77777777" w:rsidR="002D1419" w:rsidRPr="007D12FE" w:rsidRDefault="002D1419" w:rsidP="00A545E1">
            <w:pPr>
              <w:pStyle w:val="Vietanivel1texto"/>
            </w:pPr>
            <w:r w:rsidRPr="007D12FE">
              <w:t>Java(TM) 6 Update 20</w:t>
            </w:r>
          </w:p>
        </w:tc>
        <w:tc>
          <w:tcPr>
            <w:tcW w:w="1778" w:type="dxa"/>
            <w:hideMark/>
          </w:tcPr>
          <w:p w14:paraId="4E570D1B" w14:textId="77777777" w:rsidR="002D1419" w:rsidRPr="007D12FE" w:rsidRDefault="002D1419" w:rsidP="00A545E1">
            <w:pPr>
              <w:pStyle w:val="Vietanivel1texto"/>
            </w:pPr>
            <w:r w:rsidRPr="007D12FE">
              <w:t>6.0.200</w:t>
            </w:r>
          </w:p>
        </w:tc>
        <w:tc>
          <w:tcPr>
            <w:tcW w:w="2101" w:type="dxa"/>
            <w:hideMark/>
          </w:tcPr>
          <w:p w14:paraId="7C9EA829" w14:textId="77777777" w:rsidR="002D1419" w:rsidRPr="007D12FE" w:rsidRDefault="002D1419" w:rsidP="00A545E1">
            <w:pPr>
              <w:pStyle w:val="Vietanivel1texto"/>
            </w:pPr>
            <w:r w:rsidRPr="007D12FE">
              <w:t>Sun Microsystems, Inc.</w:t>
            </w:r>
          </w:p>
        </w:tc>
      </w:tr>
      <w:tr w:rsidR="002D1419" w:rsidRPr="007D12FE" w14:paraId="0FD8A7E6" w14:textId="77777777" w:rsidTr="00FD094C">
        <w:trPr>
          <w:trHeight w:val="300"/>
        </w:trPr>
        <w:tc>
          <w:tcPr>
            <w:tcW w:w="5743" w:type="dxa"/>
            <w:hideMark/>
          </w:tcPr>
          <w:p w14:paraId="1A483367" w14:textId="77777777" w:rsidR="002D1419" w:rsidRPr="007D12FE" w:rsidRDefault="002D1419" w:rsidP="00A545E1">
            <w:pPr>
              <w:pStyle w:val="Vietanivel1texto"/>
            </w:pPr>
            <w:r w:rsidRPr="007D12FE">
              <w:t>Java(TM) 6 Update 24</w:t>
            </w:r>
          </w:p>
        </w:tc>
        <w:tc>
          <w:tcPr>
            <w:tcW w:w="1778" w:type="dxa"/>
            <w:hideMark/>
          </w:tcPr>
          <w:p w14:paraId="5EE8AE8A" w14:textId="77777777" w:rsidR="002D1419" w:rsidRPr="007D12FE" w:rsidRDefault="002D1419" w:rsidP="00A545E1">
            <w:pPr>
              <w:pStyle w:val="Vietanivel1texto"/>
            </w:pPr>
            <w:r w:rsidRPr="007D12FE">
              <w:t>6.0.240</w:t>
            </w:r>
          </w:p>
        </w:tc>
        <w:tc>
          <w:tcPr>
            <w:tcW w:w="2101" w:type="dxa"/>
            <w:hideMark/>
          </w:tcPr>
          <w:p w14:paraId="1F7CBFD9" w14:textId="77777777" w:rsidR="002D1419" w:rsidRPr="007D12FE" w:rsidRDefault="002D1419" w:rsidP="00A545E1">
            <w:pPr>
              <w:pStyle w:val="Vietanivel1texto"/>
            </w:pPr>
            <w:r w:rsidRPr="007D12FE">
              <w:t>Oracle</w:t>
            </w:r>
          </w:p>
        </w:tc>
      </w:tr>
      <w:tr w:rsidR="002D1419" w:rsidRPr="007D12FE" w14:paraId="09953930" w14:textId="77777777" w:rsidTr="00FD094C">
        <w:trPr>
          <w:trHeight w:val="300"/>
        </w:trPr>
        <w:tc>
          <w:tcPr>
            <w:tcW w:w="5743" w:type="dxa"/>
            <w:hideMark/>
          </w:tcPr>
          <w:p w14:paraId="05ADE1A6" w14:textId="77777777" w:rsidR="002D1419" w:rsidRPr="007D12FE" w:rsidRDefault="002D1419" w:rsidP="00A545E1">
            <w:pPr>
              <w:pStyle w:val="Vietanivel1texto"/>
            </w:pPr>
            <w:r w:rsidRPr="007D12FE">
              <w:t>Java(TM) 6 Update 26</w:t>
            </w:r>
          </w:p>
        </w:tc>
        <w:tc>
          <w:tcPr>
            <w:tcW w:w="1778" w:type="dxa"/>
            <w:hideMark/>
          </w:tcPr>
          <w:p w14:paraId="7AB64E88" w14:textId="77777777" w:rsidR="002D1419" w:rsidRPr="007D12FE" w:rsidRDefault="002D1419" w:rsidP="00A545E1">
            <w:pPr>
              <w:pStyle w:val="Vietanivel1texto"/>
            </w:pPr>
            <w:r w:rsidRPr="007D12FE">
              <w:t>6.0.260</w:t>
            </w:r>
          </w:p>
        </w:tc>
        <w:tc>
          <w:tcPr>
            <w:tcW w:w="2101" w:type="dxa"/>
            <w:hideMark/>
          </w:tcPr>
          <w:p w14:paraId="3EEF9E35" w14:textId="77777777" w:rsidR="002D1419" w:rsidRPr="007D12FE" w:rsidRDefault="002D1419" w:rsidP="00A545E1">
            <w:pPr>
              <w:pStyle w:val="Vietanivel1texto"/>
            </w:pPr>
            <w:r w:rsidRPr="007D12FE">
              <w:t>Oracle</w:t>
            </w:r>
          </w:p>
        </w:tc>
      </w:tr>
      <w:tr w:rsidR="002D1419" w:rsidRPr="007D12FE" w14:paraId="34BCE725" w14:textId="77777777" w:rsidTr="00FD094C">
        <w:trPr>
          <w:trHeight w:val="300"/>
        </w:trPr>
        <w:tc>
          <w:tcPr>
            <w:tcW w:w="5743" w:type="dxa"/>
            <w:hideMark/>
          </w:tcPr>
          <w:p w14:paraId="3CBFA96D" w14:textId="77777777" w:rsidR="002D1419" w:rsidRPr="007D12FE" w:rsidRDefault="002D1419" w:rsidP="00A545E1">
            <w:pPr>
              <w:pStyle w:val="Vietanivel1texto"/>
            </w:pPr>
            <w:r w:rsidRPr="007D12FE">
              <w:t>Java(TM) 7 Update 5</w:t>
            </w:r>
          </w:p>
        </w:tc>
        <w:tc>
          <w:tcPr>
            <w:tcW w:w="1778" w:type="dxa"/>
            <w:hideMark/>
          </w:tcPr>
          <w:p w14:paraId="1FD37CE9" w14:textId="77777777" w:rsidR="002D1419" w:rsidRPr="007D12FE" w:rsidRDefault="002D1419" w:rsidP="00A545E1">
            <w:pPr>
              <w:pStyle w:val="Vietanivel1texto"/>
            </w:pPr>
            <w:r w:rsidRPr="007D12FE">
              <w:t>7.0.50</w:t>
            </w:r>
          </w:p>
        </w:tc>
        <w:tc>
          <w:tcPr>
            <w:tcW w:w="2101" w:type="dxa"/>
            <w:hideMark/>
          </w:tcPr>
          <w:p w14:paraId="0F6BC6F9" w14:textId="77777777" w:rsidR="002D1419" w:rsidRPr="007D12FE" w:rsidRDefault="002D1419" w:rsidP="00A545E1">
            <w:pPr>
              <w:pStyle w:val="Vietanivel1texto"/>
            </w:pPr>
            <w:r w:rsidRPr="007D12FE">
              <w:t>Oracle</w:t>
            </w:r>
          </w:p>
        </w:tc>
      </w:tr>
      <w:tr w:rsidR="002D1419" w:rsidRPr="007D12FE" w14:paraId="16D3D6B0" w14:textId="77777777" w:rsidTr="00FD094C">
        <w:trPr>
          <w:trHeight w:val="300"/>
        </w:trPr>
        <w:tc>
          <w:tcPr>
            <w:tcW w:w="5743" w:type="dxa"/>
            <w:hideMark/>
          </w:tcPr>
          <w:p w14:paraId="4DFC421E" w14:textId="77777777" w:rsidR="002D1419" w:rsidRPr="007D12FE" w:rsidRDefault="002D1419" w:rsidP="00A545E1">
            <w:pPr>
              <w:pStyle w:val="Vietanivel1texto"/>
              <w:rPr>
                <w:lang w:val="en-US"/>
              </w:rPr>
            </w:pPr>
            <w:r w:rsidRPr="007D12FE">
              <w:rPr>
                <w:lang w:val="en-US"/>
              </w:rPr>
              <w:t>JMicron Flash Media Controller Driver</w:t>
            </w:r>
          </w:p>
        </w:tc>
        <w:tc>
          <w:tcPr>
            <w:tcW w:w="1778" w:type="dxa"/>
            <w:hideMark/>
          </w:tcPr>
          <w:p w14:paraId="61816445" w14:textId="77777777" w:rsidR="002D1419" w:rsidRPr="007D12FE" w:rsidRDefault="002D1419" w:rsidP="00A545E1">
            <w:pPr>
              <w:pStyle w:val="Vietanivel1texto"/>
            </w:pPr>
            <w:r w:rsidRPr="007D12FE">
              <w:t>1.0.72.4</w:t>
            </w:r>
          </w:p>
        </w:tc>
        <w:tc>
          <w:tcPr>
            <w:tcW w:w="2101" w:type="dxa"/>
            <w:hideMark/>
          </w:tcPr>
          <w:p w14:paraId="3BF09012" w14:textId="77777777" w:rsidR="002D1419" w:rsidRPr="007D12FE" w:rsidRDefault="002D1419" w:rsidP="00A545E1">
            <w:pPr>
              <w:pStyle w:val="Vietanivel1texto"/>
            </w:pPr>
            <w:r w:rsidRPr="007D12FE">
              <w:t>JMicron Technology Corp.</w:t>
            </w:r>
          </w:p>
        </w:tc>
      </w:tr>
      <w:tr w:rsidR="002D1419" w:rsidRPr="007D12FE" w14:paraId="5DD650D8" w14:textId="77777777" w:rsidTr="00FD094C">
        <w:trPr>
          <w:trHeight w:val="300"/>
        </w:trPr>
        <w:tc>
          <w:tcPr>
            <w:tcW w:w="5743" w:type="dxa"/>
            <w:hideMark/>
          </w:tcPr>
          <w:p w14:paraId="57DFD0BD" w14:textId="77777777" w:rsidR="002D1419" w:rsidRPr="007D12FE" w:rsidRDefault="002D1419" w:rsidP="00A545E1">
            <w:pPr>
              <w:pStyle w:val="Vietanivel1texto"/>
              <w:rPr>
                <w:lang w:val="en-US"/>
              </w:rPr>
            </w:pPr>
            <w:r w:rsidRPr="007D12FE">
              <w:rPr>
                <w:lang w:val="en-US"/>
              </w:rPr>
              <w:t>Juniper Networks, Inc. Setup Client 64-bit Activex Control</w:t>
            </w:r>
          </w:p>
        </w:tc>
        <w:tc>
          <w:tcPr>
            <w:tcW w:w="1778" w:type="dxa"/>
            <w:hideMark/>
          </w:tcPr>
          <w:p w14:paraId="4057C258" w14:textId="77777777" w:rsidR="002D1419" w:rsidRPr="007D12FE" w:rsidRDefault="002D1419" w:rsidP="00A545E1">
            <w:pPr>
              <w:pStyle w:val="Vietanivel1texto"/>
            </w:pPr>
            <w:r w:rsidRPr="007D12FE">
              <w:t>2.1.1.1</w:t>
            </w:r>
          </w:p>
        </w:tc>
        <w:tc>
          <w:tcPr>
            <w:tcW w:w="2101" w:type="dxa"/>
            <w:hideMark/>
          </w:tcPr>
          <w:p w14:paraId="01C78217" w14:textId="77777777" w:rsidR="002D1419" w:rsidRPr="007D12FE" w:rsidRDefault="002D1419" w:rsidP="00A545E1">
            <w:pPr>
              <w:pStyle w:val="Vietanivel1texto"/>
            </w:pPr>
            <w:r w:rsidRPr="007D12FE">
              <w:t>Juniper Networks, Inc.</w:t>
            </w:r>
          </w:p>
        </w:tc>
      </w:tr>
      <w:tr w:rsidR="002D1419" w:rsidRPr="007D12FE" w14:paraId="6AD0103A" w14:textId="77777777" w:rsidTr="00FD094C">
        <w:trPr>
          <w:trHeight w:val="300"/>
        </w:trPr>
        <w:tc>
          <w:tcPr>
            <w:tcW w:w="5743" w:type="dxa"/>
            <w:hideMark/>
          </w:tcPr>
          <w:p w14:paraId="01E859EC" w14:textId="77777777" w:rsidR="002D1419" w:rsidRPr="007D12FE" w:rsidRDefault="002D1419" w:rsidP="00A545E1">
            <w:pPr>
              <w:pStyle w:val="Vietanivel1texto"/>
            </w:pPr>
            <w:r w:rsidRPr="007D12FE">
              <w:t>KeePass Password Safe 1.28</w:t>
            </w:r>
          </w:p>
        </w:tc>
        <w:tc>
          <w:tcPr>
            <w:tcW w:w="1778" w:type="dxa"/>
            <w:hideMark/>
          </w:tcPr>
          <w:p w14:paraId="49CE68FB" w14:textId="77777777" w:rsidR="002D1419" w:rsidRPr="007D12FE" w:rsidRDefault="002D1419" w:rsidP="00A545E1">
            <w:pPr>
              <w:pStyle w:val="Vietanivel1texto"/>
            </w:pPr>
            <w:r w:rsidRPr="007D12FE">
              <w:t>1.28</w:t>
            </w:r>
          </w:p>
        </w:tc>
        <w:tc>
          <w:tcPr>
            <w:tcW w:w="2101" w:type="dxa"/>
            <w:hideMark/>
          </w:tcPr>
          <w:p w14:paraId="0E9E5282" w14:textId="77777777" w:rsidR="002D1419" w:rsidRPr="007D12FE" w:rsidRDefault="002D1419" w:rsidP="00A545E1">
            <w:pPr>
              <w:pStyle w:val="Vietanivel1texto"/>
            </w:pPr>
            <w:r w:rsidRPr="007D12FE">
              <w:t>Dominik Reichl</w:t>
            </w:r>
          </w:p>
        </w:tc>
      </w:tr>
      <w:tr w:rsidR="002D1419" w:rsidRPr="007D12FE" w14:paraId="72F6EF83" w14:textId="77777777" w:rsidTr="00FD094C">
        <w:trPr>
          <w:trHeight w:val="300"/>
        </w:trPr>
        <w:tc>
          <w:tcPr>
            <w:tcW w:w="5743" w:type="dxa"/>
            <w:hideMark/>
          </w:tcPr>
          <w:p w14:paraId="4B0B7A74" w14:textId="77777777" w:rsidR="002D1419" w:rsidRPr="007D12FE" w:rsidRDefault="002D1419" w:rsidP="00A545E1">
            <w:pPr>
              <w:pStyle w:val="Vietanivel1texto"/>
            </w:pPr>
            <w:r w:rsidRPr="007D12FE">
              <w:t>KeePass Password Safe 2.30</w:t>
            </w:r>
          </w:p>
        </w:tc>
        <w:tc>
          <w:tcPr>
            <w:tcW w:w="1778" w:type="dxa"/>
            <w:hideMark/>
          </w:tcPr>
          <w:p w14:paraId="126597E0" w14:textId="77777777" w:rsidR="002D1419" w:rsidRPr="007D12FE" w:rsidRDefault="002D1419" w:rsidP="00A545E1">
            <w:pPr>
              <w:pStyle w:val="Vietanivel1texto"/>
            </w:pPr>
            <w:r w:rsidRPr="007D12FE">
              <w:t>2.30</w:t>
            </w:r>
          </w:p>
        </w:tc>
        <w:tc>
          <w:tcPr>
            <w:tcW w:w="2101" w:type="dxa"/>
            <w:hideMark/>
          </w:tcPr>
          <w:p w14:paraId="5E8016C8" w14:textId="77777777" w:rsidR="002D1419" w:rsidRPr="007D12FE" w:rsidRDefault="002D1419" w:rsidP="00A545E1">
            <w:pPr>
              <w:pStyle w:val="Vietanivel1texto"/>
            </w:pPr>
            <w:r w:rsidRPr="007D12FE">
              <w:t>Dominik Reichl</w:t>
            </w:r>
          </w:p>
        </w:tc>
      </w:tr>
      <w:tr w:rsidR="002D1419" w:rsidRPr="007D12FE" w14:paraId="3933EA25" w14:textId="77777777" w:rsidTr="00FD094C">
        <w:trPr>
          <w:trHeight w:val="300"/>
        </w:trPr>
        <w:tc>
          <w:tcPr>
            <w:tcW w:w="5743" w:type="dxa"/>
            <w:hideMark/>
          </w:tcPr>
          <w:p w14:paraId="064F7446" w14:textId="77777777" w:rsidR="002D1419" w:rsidRPr="007D12FE" w:rsidRDefault="002D1419" w:rsidP="00A545E1">
            <w:pPr>
              <w:pStyle w:val="Vietanivel1texto"/>
            </w:pPr>
            <w:r w:rsidRPr="007D12FE">
              <w:t>KeePass Password Safe 2.35</w:t>
            </w:r>
          </w:p>
        </w:tc>
        <w:tc>
          <w:tcPr>
            <w:tcW w:w="1778" w:type="dxa"/>
            <w:hideMark/>
          </w:tcPr>
          <w:p w14:paraId="312C4253" w14:textId="77777777" w:rsidR="002D1419" w:rsidRPr="007D12FE" w:rsidRDefault="002D1419" w:rsidP="00A545E1">
            <w:pPr>
              <w:pStyle w:val="Vietanivel1texto"/>
            </w:pPr>
            <w:r w:rsidRPr="007D12FE">
              <w:t>2.35</w:t>
            </w:r>
          </w:p>
        </w:tc>
        <w:tc>
          <w:tcPr>
            <w:tcW w:w="2101" w:type="dxa"/>
            <w:hideMark/>
          </w:tcPr>
          <w:p w14:paraId="09F93A08" w14:textId="77777777" w:rsidR="002D1419" w:rsidRPr="007D12FE" w:rsidRDefault="002D1419" w:rsidP="00A545E1">
            <w:pPr>
              <w:pStyle w:val="Vietanivel1texto"/>
            </w:pPr>
            <w:r w:rsidRPr="007D12FE">
              <w:t>Dominik Reichl</w:t>
            </w:r>
          </w:p>
        </w:tc>
      </w:tr>
      <w:tr w:rsidR="002D1419" w:rsidRPr="007D12FE" w14:paraId="3E91AC99" w14:textId="77777777" w:rsidTr="00FD094C">
        <w:trPr>
          <w:trHeight w:val="300"/>
        </w:trPr>
        <w:tc>
          <w:tcPr>
            <w:tcW w:w="5743" w:type="dxa"/>
            <w:hideMark/>
          </w:tcPr>
          <w:p w14:paraId="17AA71D9" w14:textId="77777777" w:rsidR="002D1419" w:rsidRPr="007D12FE" w:rsidRDefault="002D1419" w:rsidP="00A545E1">
            <w:pPr>
              <w:pStyle w:val="Vietanivel1texto"/>
            </w:pPr>
            <w:r w:rsidRPr="007D12FE">
              <w:t>KeePass Password Safe 2.38</w:t>
            </w:r>
          </w:p>
        </w:tc>
        <w:tc>
          <w:tcPr>
            <w:tcW w:w="1778" w:type="dxa"/>
            <w:hideMark/>
          </w:tcPr>
          <w:p w14:paraId="00DE5499" w14:textId="77777777" w:rsidR="002D1419" w:rsidRPr="007D12FE" w:rsidRDefault="002D1419" w:rsidP="00A545E1">
            <w:pPr>
              <w:pStyle w:val="Vietanivel1texto"/>
            </w:pPr>
            <w:r w:rsidRPr="007D12FE">
              <w:t>2.38</w:t>
            </w:r>
          </w:p>
        </w:tc>
        <w:tc>
          <w:tcPr>
            <w:tcW w:w="2101" w:type="dxa"/>
            <w:hideMark/>
          </w:tcPr>
          <w:p w14:paraId="6C601EFC" w14:textId="77777777" w:rsidR="002D1419" w:rsidRPr="007D12FE" w:rsidRDefault="002D1419" w:rsidP="00A545E1">
            <w:pPr>
              <w:pStyle w:val="Vietanivel1texto"/>
            </w:pPr>
            <w:r w:rsidRPr="007D12FE">
              <w:t>Dominik Reichl</w:t>
            </w:r>
          </w:p>
        </w:tc>
      </w:tr>
      <w:tr w:rsidR="002D1419" w:rsidRPr="007D12FE" w14:paraId="63A66BA3" w14:textId="77777777" w:rsidTr="00FD094C">
        <w:trPr>
          <w:trHeight w:val="300"/>
        </w:trPr>
        <w:tc>
          <w:tcPr>
            <w:tcW w:w="5743" w:type="dxa"/>
            <w:hideMark/>
          </w:tcPr>
          <w:p w14:paraId="7597431E" w14:textId="77777777" w:rsidR="002D1419" w:rsidRPr="007D12FE" w:rsidRDefault="002D1419" w:rsidP="00A545E1">
            <w:pPr>
              <w:pStyle w:val="Vietanivel1texto"/>
            </w:pPr>
            <w:r w:rsidRPr="007D12FE">
              <w:t>KM-2550TWAIN</w:t>
            </w:r>
          </w:p>
        </w:tc>
        <w:tc>
          <w:tcPr>
            <w:tcW w:w="1778" w:type="dxa"/>
            <w:hideMark/>
          </w:tcPr>
          <w:p w14:paraId="46F6D86C" w14:textId="77777777" w:rsidR="002D1419" w:rsidRPr="007D12FE" w:rsidRDefault="002D1419" w:rsidP="00A545E1">
            <w:pPr>
              <w:pStyle w:val="Vietanivel1texto"/>
            </w:pPr>
            <w:r w:rsidRPr="007D12FE">
              <w:t>—</w:t>
            </w:r>
          </w:p>
        </w:tc>
        <w:tc>
          <w:tcPr>
            <w:tcW w:w="2101" w:type="dxa"/>
            <w:hideMark/>
          </w:tcPr>
          <w:p w14:paraId="06D99143" w14:textId="77777777" w:rsidR="002D1419" w:rsidRPr="007D12FE" w:rsidRDefault="002D1419" w:rsidP="00A545E1">
            <w:pPr>
              <w:pStyle w:val="Vietanivel1texto"/>
            </w:pPr>
            <w:r w:rsidRPr="007D12FE">
              <w:t>—</w:t>
            </w:r>
          </w:p>
        </w:tc>
      </w:tr>
      <w:tr w:rsidR="002D1419" w:rsidRPr="007D12FE" w14:paraId="13B4F264" w14:textId="77777777" w:rsidTr="00FD094C">
        <w:trPr>
          <w:trHeight w:val="300"/>
        </w:trPr>
        <w:tc>
          <w:tcPr>
            <w:tcW w:w="5743" w:type="dxa"/>
            <w:hideMark/>
          </w:tcPr>
          <w:p w14:paraId="027C442E" w14:textId="77777777" w:rsidR="002D1419" w:rsidRPr="007D12FE" w:rsidRDefault="002D1419" w:rsidP="00A545E1">
            <w:pPr>
              <w:pStyle w:val="Vietanivel1texto"/>
            </w:pPr>
            <w:r w:rsidRPr="007D12FE">
              <w:t>Kyocera Address Book</w:t>
            </w:r>
          </w:p>
        </w:tc>
        <w:tc>
          <w:tcPr>
            <w:tcW w:w="1778" w:type="dxa"/>
            <w:hideMark/>
          </w:tcPr>
          <w:p w14:paraId="745044C4" w14:textId="77777777" w:rsidR="002D1419" w:rsidRPr="007D12FE" w:rsidRDefault="002D1419" w:rsidP="00A545E1">
            <w:pPr>
              <w:pStyle w:val="Vietanivel1texto"/>
            </w:pPr>
            <w:r w:rsidRPr="007D12FE">
              <w:t>1.30</w:t>
            </w:r>
          </w:p>
        </w:tc>
        <w:tc>
          <w:tcPr>
            <w:tcW w:w="2101" w:type="dxa"/>
            <w:hideMark/>
          </w:tcPr>
          <w:p w14:paraId="466B0BEA" w14:textId="77777777" w:rsidR="002D1419" w:rsidRPr="007D12FE" w:rsidRDefault="002D1419" w:rsidP="00A545E1">
            <w:pPr>
              <w:pStyle w:val="Vietanivel1texto"/>
            </w:pPr>
            <w:r w:rsidRPr="007D12FE">
              <w:t>KYOCERA MITA Corporation</w:t>
            </w:r>
          </w:p>
        </w:tc>
      </w:tr>
      <w:tr w:rsidR="002D1419" w:rsidRPr="007D12FE" w14:paraId="745D6FEC" w14:textId="77777777" w:rsidTr="00FD094C">
        <w:trPr>
          <w:trHeight w:val="300"/>
        </w:trPr>
        <w:tc>
          <w:tcPr>
            <w:tcW w:w="5743" w:type="dxa"/>
            <w:hideMark/>
          </w:tcPr>
          <w:p w14:paraId="1FC3ACC3" w14:textId="77777777" w:rsidR="002D1419" w:rsidRPr="007D12FE" w:rsidRDefault="002D1419" w:rsidP="00A545E1">
            <w:pPr>
              <w:pStyle w:val="Vietanivel1texto"/>
            </w:pPr>
            <w:r w:rsidRPr="007D12FE">
              <w:t>Kyocera Address Editor</w:t>
            </w:r>
          </w:p>
        </w:tc>
        <w:tc>
          <w:tcPr>
            <w:tcW w:w="1778" w:type="dxa"/>
            <w:hideMark/>
          </w:tcPr>
          <w:p w14:paraId="30C784CA" w14:textId="77777777" w:rsidR="002D1419" w:rsidRPr="007D12FE" w:rsidRDefault="002D1419" w:rsidP="00A545E1">
            <w:pPr>
              <w:pStyle w:val="Vietanivel1texto"/>
            </w:pPr>
            <w:r w:rsidRPr="007D12FE">
              <w:t>1.50</w:t>
            </w:r>
          </w:p>
        </w:tc>
        <w:tc>
          <w:tcPr>
            <w:tcW w:w="2101" w:type="dxa"/>
            <w:hideMark/>
          </w:tcPr>
          <w:p w14:paraId="713E0BF3" w14:textId="77777777" w:rsidR="002D1419" w:rsidRPr="007D12FE" w:rsidRDefault="002D1419" w:rsidP="00A545E1">
            <w:pPr>
              <w:pStyle w:val="Vietanivel1texto"/>
            </w:pPr>
            <w:r w:rsidRPr="007D12FE">
              <w:t>KyoceraMita</w:t>
            </w:r>
          </w:p>
        </w:tc>
      </w:tr>
      <w:tr w:rsidR="002D1419" w:rsidRPr="007D12FE" w14:paraId="5682FCF1" w14:textId="77777777" w:rsidTr="00FD094C">
        <w:trPr>
          <w:trHeight w:val="300"/>
        </w:trPr>
        <w:tc>
          <w:tcPr>
            <w:tcW w:w="5743" w:type="dxa"/>
            <w:hideMark/>
          </w:tcPr>
          <w:p w14:paraId="3F9B9A4F" w14:textId="77777777" w:rsidR="002D1419" w:rsidRPr="007D12FE" w:rsidRDefault="002D1419" w:rsidP="00A545E1">
            <w:pPr>
              <w:pStyle w:val="Vietanivel1texto"/>
            </w:pPr>
            <w:r w:rsidRPr="007D12FE">
              <w:t>Kyocera Product Library</w:t>
            </w:r>
          </w:p>
        </w:tc>
        <w:tc>
          <w:tcPr>
            <w:tcW w:w="1778" w:type="dxa"/>
            <w:hideMark/>
          </w:tcPr>
          <w:p w14:paraId="4F7B9FFD" w14:textId="77777777" w:rsidR="002D1419" w:rsidRPr="007D12FE" w:rsidRDefault="002D1419" w:rsidP="00A545E1">
            <w:pPr>
              <w:pStyle w:val="Vietanivel1texto"/>
            </w:pPr>
            <w:r w:rsidRPr="007D12FE">
              <w:t>2.0.0713</w:t>
            </w:r>
          </w:p>
        </w:tc>
        <w:tc>
          <w:tcPr>
            <w:tcW w:w="2101" w:type="dxa"/>
            <w:hideMark/>
          </w:tcPr>
          <w:p w14:paraId="54B59E33" w14:textId="77777777" w:rsidR="002D1419" w:rsidRPr="007D12FE" w:rsidRDefault="002D1419" w:rsidP="00A545E1">
            <w:pPr>
              <w:pStyle w:val="Vietanivel1texto"/>
            </w:pPr>
            <w:r w:rsidRPr="007D12FE">
              <w:t>KYOCERA MITA Corporation</w:t>
            </w:r>
          </w:p>
        </w:tc>
      </w:tr>
      <w:tr w:rsidR="002D1419" w:rsidRPr="007D12FE" w14:paraId="73E96257" w14:textId="77777777" w:rsidTr="00FD094C">
        <w:trPr>
          <w:trHeight w:val="300"/>
        </w:trPr>
        <w:tc>
          <w:tcPr>
            <w:tcW w:w="5743" w:type="dxa"/>
            <w:hideMark/>
          </w:tcPr>
          <w:p w14:paraId="7A2E9166" w14:textId="77777777" w:rsidR="002D1419" w:rsidRPr="007D12FE" w:rsidRDefault="002D1419" w:rsidP="00A545E1">
            <w:pPr>
              <w:pStyle w:val="Vietanivel1texto"/>
            </w:pPr>
            <w:r w:rsidRPr="007D12FE">
              <w:t>Kyocera Scanner File Utility</w:t>
            </w:r>
          </w:p>
        </w:tc>
        <w:tc>
          <w:tcPr>
            <w:tcW w:w="1778" w:type="dxa"/>
            <w:hideMark/>
          </w:tcPr>
          <w:p w14:paraId="678CECD0" w14:textId="77777777" w:rsidR="002D1419" w:rsidRPr="007D12FE" w:rsidRDefault="002D1419" w:rsidP="00A545E1">
            <w:pPr>
              <w:pStyle w:val="Vietanivel1texto"/>
            </w:pPr>
            <w:r w:rsidRPr="007D12FE">
              <w:t>—</w:t>
            </w:r>
          </w:p>
        </w:tc>
        <w:tc>
          <w:tcPr>
            <w:tcW w:w="2101" w:type="dxa"/>
            <w:hideMark/>
          </w:tcPr>
          <w:p w14:paraId="2465E405" w14:textId="77777777" w:rsidR="002D1419" w:rsidRPr="007D12FE" w:rsidRDefault="002D1419" w:rsidP="00A545E1">
            <w:pPr>
              <w:pStyle w:val="Vietanivel1texto"/>
            </w:pPr>
            <w:r w:rsidRPr="007D12FE">
              <w:t>—</w:t>
            </w:r>
          </w:p>
        </w:tc>
      </w:tr>
      <w:tr w:rsidR="002D1419" w:rsidRPr="007D12FE" w14:paraId="7B6CCE06" w14:textId="77777777" w:rsidTr="00FD094C">
        <w:trPr>
          <w:trHeight w:val="300"/>
        </w:trPr>
        <w:tc>
          <w:tcPr>
            <w:tcW w:w="5743" w:type="dxa"/>
            <w:hideMark/>
          </w:tcPr>
          <w:p w14:paraId="5B6E8B3B" w14:textId="77777777" w:rsidR="002D1419" w:rsidRPr="007D12FE" w:rsidRDefault="002D1419" w:rsidP="00A545E1">
            <w:pPr>
              <w:pStyle w:val="Vietanivel1texto"/>
            </w:pPr>
            <w:r w:rsidRPr="007D12FE">
              <w:t>LabelMark 5</w:t>
            </w:r>
          </w:p>
        </w:tc>
        <w:tc>
          <w:tcPr>
            <w:tcW w:w="1778" w:type="dxa"/>
            <w:hideMark/>
          </w:tcPr>
          <w:p w14:paraId="3AE0385E" w14:textId="77777777" w:rsidR="002D1419" w:rsidRPr="007D12FE" w:rsidRDefault="002D1419" w:rsidP="00A545E1">
            <w:pPr>
              <w:pStyle w:val="Vietanivel1texto"/>
            </w:pPr>
            <w:r w:rsidRPr="007D12FE">
              <w:t>5.11.0.31</w:t>
            </w:r>
          </w:p>
        </w:tc>
        <w:tc>
          <w:tcPr>
            <w:tcW w:w="2101" w:type="dxa"/>
            <w:hideMark/>
          </w:tcPr>
          <w:p w14:paraId="46DF3122" w14:textId="77777777" w:rsidR="002D1419" w:rsidRPr="007D12FE" w:rsidRDefault="002D1419" w:rsidP="00A545E1">
            <w:pPr>
              <w:pStyle w:val="Vietanivel1texto"/>
            </w:pPr>
            <w:r w:rsidRPr="007D12FE">
              <w:t>Brady Corporation</w:t>
            </w:r>
          </w:p>
        </w:tc>
      </w:tr>
      <w:tr w:rsidR="002D1419" w:rsidRPr="007D12FE" w14:paraId="5C0FAFE9" w14:textId="77777777" w:rsidTr="00FD094C">
        <w:trPr>
          <w:trHeight w:val="300"/>
        </w:trPr>
        <w:tc>
          <w:tcPr>
            <w:tcW w:w="5743" w:type="dxa"/>
            <w:hideMark/>
          </w:tcPr>
          <w:p w14:paraId="1828B2DE" w14:textId="77777777" w:rsidR="002D1419" w:rsidRPr="007D12FE" w:rsidRDefault="002D1419" w:rsidP="00A545E1">
            <w:pPr>
              <w:pStyle w:val="Vietanivel1texto"/>
            </w:pPr>
            <w:r w:rsidRPr="007D12FE">
              <w:t>LabelMark 5 Add-Ins</w:t>
            </w:r>
          </w:p>
        </w:tc>
        <w:tc>
          <w:tcPr>
            <w:tcW w:w="1778" w:type="dxa"/>
            <w:hideMark/>
          </w:tcPr>
          <w:p w14:paraId="6C62BDB2" w14:textId="77777777" w:rsidR="002D1419" w:rsidRPr="007D12FE" w:rsidRDefault="002D1419" w:rsidP="00A545E1">
            <w:pPr>
              <w:pStyle w:val="Vietanivel1texto"/>
            </w:pPr>
            <w:r w:rsidRPr="007D12FE">
              <w:t>5.13.0.7</w:t>
            </w:r>
          </w:p>
        </w:tc>
        <w:tc>
          <w:tcPr>
            <w:tcW w:w="2101" w:type="dxa"/>
            <w:hideMark/>
          </w:tcPr>
          <w:p w14:paraId="231447B5" w14:textId="77777777" w:rsidR="002D1419" w:rsidRPr="007D12FE" w:rsidRDefault="002D1419" w:rsidP="00A545E1">
            <w:pPr>
              <w:pStyle w:val="Vietanivel1texto"/>
            </w:pPr>
            <w:r w:rsidRPr="007D12FE">
              <w:t>Brady Corporation</w:t>
            </w:r>
          </w:p>
        </w:tc>
      </w:tr>
      <w:tr w:rsidR="002D1419" w:rsidRPr="007D12FE" w14:paraId="1AE4C4F4" w14:textId="77777777" w:rsidTr="00FD094C">
        <w:trPr>
          <w:trHeight w:val="300"/>
        </w:trPr>
        <w:tc>
          <w:tcPr>
            <w:tcW w:w="5743" w:type="dxa"/>
            <w:hideMark/>
          </w:tcPr>
          <w:p w14:paraId="60DC7095" w14:textId="77777777" w:rsidR="002D1419" w:rsidRPr="00DD754E" w:rsidRDefault="002D1419" w:rsidP="00A545E1">
            <w:pPr>
              <w:pStyle w:val="Vietanivel1texto"/>
              <w:rPr>
                <w:lang w:val="en-US"/>
              </w:rPr>
            </w:pPr>
            <w:r w:rsidRPr="00DD754E">
              <w:rPr>
                <w:lang w:val="en-US"/>
              </w:rPr>
              <w:t>LabelMark Printer Management Add-In</w:t>
            </w:r>
          </w:p>
        </w:tc>
        <w:tc>
          <w:tcPr>
            <w:tcW w:w="1778" w:type="dxa"/>
            <w:hideMark/>
          </w:tcPr>
          <w:p w14:paraId="03D7F666" w14:textId="77777777" w:rsidR="002D1419" w:rsidRPr="007D12FE" w:rsidRDefault="002D1419" w:rsidP="00A545E1">
            <w:pPr>
              <w:pStyle w:val="Vietanivel1texto"/>
            </w:pPr>
            <w:r w:rsidRPr="007D12FE">
              <w:t>5.11.0.31</w:t>
            </w:r>
          </w:p>
        </w:tc>
        <w:tc>
          <w:tcPr>
            <w:tcW w:w="2101" w:type="dxa"/>
            <w:hideMark/>
          </w:tcPr>
          <w:p w14:paraId="0F145A9C" w14:textId="77777777" w:rsidR="002D1419" w:rsidRPr="007D12FE" w:rsidRDefault="002D1419" w:rsidP="00A545E1">
            <w:pPr>
              <w:pStyle w:val="Vietanivel1texto"/>
            </w:pPr>
            <w:r w:rsidRPr="007D12FE">
              <w:t>Brady Corporation</w:t>
            </w:r>
          </w:p>
        </w:tc>
      </w:tr>
      <w:tr w:rsidR="002D1419" w:rsidRPr="007D12FE" w14:paraId="1E85E7D2" w14:textId="77777777" w:rsidTr="00FD094C">
        <w:trPr>
          <w:trHeight w:val="300"/>
        </w:trPr>
        <w:tc>
          <w:tcPr>
            <w:tcW w:w="5743" w:type="dxa"/>
            <w:hideMark/>
          </w:tcPr>
          <w:p w14:paraId="5564738B" w14:textId="77777777" w:rsidR="002D1419" w:rsidRPr="007D12FE" w:rsidRDefault="002D1419" w:rsidP="00A545E1">
            <w:pPr>
              <w:pStyle w:val="Vietanivel1texto"/>
            </w:pPr>
            <w:r w:rsidRPr="007D12FE">
              <w:t>LBAI</w:t>
            </w:r>
          </w:p>
        </w:tc>
        <w:tc>
          <w:tcPr>
            <w:tcW w:w="1778" w:type="dxa"/>
            <w:hideMark/>
          </w:tcPr>
          <w:p w14:paraId="09B19076" w14:textId="77777777" w:rsidR="002D1419" w:rsidRPr="007D12FE" w:rsidRDefault="002D1419" w:rsidP="00A545E1">
            <w:pPr>
              <w:pStyle w:val="Vietanivel1texto"/>
            </w:pPr>
            <w:r w:rsidRPr="007D12FE">
              <w:t>1.0.0.8</w:t>
            </w:r>
          </w:p>
        </w:tc>
        <w:tc>
          <w:tcPr>
            <w:tcW w:w="2101" w:type="dxa"/>
            <w:hideMark/>
          </w:tcPr>
          <w:p w14:paraId="7BFFC718" w14:textId="77777777" w:rsidR="002D1419" w:rsidRPr="007D12FE" w:rsidRDefault="002D1419" w:rsidP="00A545E1">
            <w:pPr>
              <w:pStyle w:val="Vietanivel1texto"/>
            </w:pPr>
            <w:r w:rsidRPr="007D12FE">
              <w:t>Lenovo Group Limited</w:t>
            </w:r>
          </w:p>
        </w:tc>
      </w:tr>
      <w:tr w:rsidR="002D1419" w:rsidRPr="007D12FE" w14:paraId="59CF65C2" w14:textId="77777777" w:rsidTr="00FD094C">
        <w:trPr>
          <w:trHeight w:val="300"/>
        </w:trPr>
        <w:tc>
          <w:tcPr>
            <w:tcW w:w="5743" w:type="dxa"/>
            <w:hideMark/>
          </w:tcPr>
          <w:p w14:paraId="121B1FC2" w14:textId="77777777" w:rsidR="002D1419" w:rsidRPr="007D12FE" w:rsidRDefault="002D1419" w:rsidP="00A545E1">
            <w:pPr>
              <w:pStyle w:val="Vietanivel1texto"/>
            </w:pPr>
            <w:r w:rsidRPr="007D12FE">
              <w:t>Legalia 2</w:t>
            </w:r>
          </w:p>
        </w:tc>
        <w:tc>
          <w:tcPr>
            <w:tcW w:w="1778" w:type="dxa"/>
            <w:hideMark/>
          </w:tcPr>
          <w:p w14:paraId="359E1F5B" w14:textId="77777777" w:rsidR="002D1419" w:rsidRPr="007D12FE" w:rsidRDefault="002D1419" w:rsidP="00A545E1">
            <w:pPr>
              <w:pStyle w:val="Vietanivel1texto"/>
            </w:pPr>
            <w:r w:rsidRPr="007D12FE">
              <w:t>1.4.0</w:t>
            </w:r>
          </w:p>
        </w:tc>
        <w:tc>
          <w:tcPr>
            <w:tcW w:w="2101" w:type="dxa"/>
            <w:hideMark/>
          </w:tcPr>
          <w:p w14:paraId="0E25C3A6" w14:textId="77777777" w:rsidR="002D1419" w:rsidRPr="007D12FE" w:rsidRDefault="002D1419" w:rsidP="00A545E1">
            <w:pPr>
              <w:pStyle w:val="Vietanivel1texto"/>
            </w:pPr>
            <w:r w:rsidRPr="007D12FE">
              <w:t>Sip 2000 Sistemas</w:t>
            </w:r>
          </w:p>
        </w:tc>
      </w:tr>
      <w:tr w:rsidR="002D1419" w:rsidRPr="007D12FE" w14:paraId="27889642" w14:textId="77777777" w:rsidTr="00FD094C">
        <w:trPr>
          <w:trHeight w:val="300"/>
        </w:trPr>
        <w:tc>
          <w:tcPr>
            <w:tcW w:w="5743" w:type="dxa"/>
            <w:hideMark/>
          </w:tcPr>
          <w:p w14:paraId="047FB4FF" w14:textId="77777777" w:rsidR="002D1419" w:rsidRPr="007D12FE" w:rsidRDefault="002D1419" w:rsidP="00A545E1">
            <w:pPr>
              <w:pStyle w:val="Vietanivel1texto"/>
            </w:pPr>
            <w:r w:rsidRPr="007D12FE">
              <w:t>Lenovo Mouse Suite</w:t>
            </w:r>
          </w:p>
        </w:tc>
        <w:tc>
          <w:tcPr>
            <w:tcW w:w="1778" w:type="dxa"/>
            <w:hideMark/>
          </w:tcPr>
          <w:p w14:paraId="324F553B" w14:textId="77777777" w:rsidR="002D1419" w:rsidRPr="007D12FE" w:rsidRDefault="002D1419" w:rsidP="00A545E1">
            <w:pPr>
              <w:pStyle w:val="Vietanivel1texto"/>
            </w:pPr>
            <w:r w:rsidRPr="007D12FE">
              <w:t>6.42</w:t>
            </w:r>
          </w:p>
        </w:tc>
        <w:tc>
          <w:tcPr>
            <w:tcW w:w="2101" w:type="dxa"/>
            <w:hideMark/>
          </w:tcPr>
          <w:p w14:paraId="288593EC" w14:textId="77777777" w:rsidR="002D1419" w:rsidRPr="007D12FE" w:rsidRDefault="002D1419" w:rsidP="00A545E1">
            <w:pPr>
              <w:pStyle w:val="Vietanivel1texto"/>
            </w:pPr>
            <w:r w:rsidRPr="007D12FE">
              <w:t>Lenovo</w:t>
            </w:r>
          </w:p>
        </w:tc>
      </w:tr>
      <w:tr w:rsidR="002D1419" w:rsidRPr="007D12FE" w14:paraId="62CD87C0" w14:textId="77777777" w:rsidTr="00FD094C">
        <w:trPr>
          <w:trHeight w:val="300"/>
        </w:trPr>
        <w:tc>
          <w:tcPr>
            <w:tcW w:w="5743" w:type="dxa"/>
            <w:hideMark/>
          </w:tcPr>
          <w:p w14:paraId="3DF92D6E" w14:textId="77777777" w:rsidR="002D1419" w:rsidRPr="00DD754E" w:rsidRDefault="002D1419" w:rsidP="00A545E1">
            <w:pPr>
              <w:pStyle w:val="Vietanivel1texto"/>
              <w:rPr>
                <w:lang w:val="en-US"/>
              </w:rPr>
            </w:pPr>
            <w:r w:rsidRPr="00DD754E">
              <w:rPr>
                <w:lang w:val="en-US"/>
              </w:rPr>
              <w:t>Lenovo Preferred Pro USB Fingerprint Keyboard Hotkey Driver</w:t>
            </w:r>
          </w:p>
        </w:tc>
        <w:tc>
          <w:tcPr>
            <w:tcW w:w="1778" w:type="dxa"/>
            <w:hideMark/>
          </w:tcPr>
          <w:p w14:paraId="1B50AB6E" w14:textId="77777777" w:rsidR="002D1419" w:rsidRPr="007D12FE" w:rsidRDefault="002D1419" w:rsidP="00A545E1">
            <w:pPr>
              <w:pStyle w:val="Vietanivel1texto"/>
            </w:pPr>
            <w:r w:rsidRPr="007D12FE">
              <w:t>3.4.0.1</w:t>
            </w:r>
          </w:p>
        </w:tc>
        <w:tc>
          <w:tcPr>
            <w:tcW w:w="2101" w:type="dxa"/>
            <w:hideMark/>
          </w:tcPr>
          <w:p w14:paraId="00CD65F8" w14:textId="77777777" w:rsidR="002D1419" w:rsidRPr="007D12FE" w:rsidRDefault="002D1419" w:rsidP="00A545E1">
            <w:pPr>
              <w:pStyle w:val="Vietanivel1texto"/>
            </w:pPr>
            <w:r w:rsidRPr="007D12FE">
              <w:t>Lenovo</w:t>
            </w:r>
          </w:p>
        </w:tc>
      </w:tr>
      <w:tr w:rsidR="002D1419" w:rsidRPr="007D12FE" w14:paraId="56AB4397" w14:textId="77777777" w:rsidTr="00FD094C">
        <w:trPr>
          <w:trHeight w:val="300"/>
        </w:trPr>
        <w:tc>
          <w:tcPr>
            <w:tcW w:w="5743" w:type="dxa"/>
            <w:hideMark/>
          </w:tcPr>
          <w:p w14:paraId="01DDB47C" w14:textId="77777777" w:rsidR="002D1419" w:rsidRPr="007D12FE" w:rsidRDefault="002D1419" w:rsidP="00A545E1">
            <w:pPr>
              <w:pStyle w:val="Vietanivel1texto"/>
            </w:pPr>
            <w:r w:rsidRPr="007D12FE">
              <w:t>Lenovo Service Bridge</w:t>
            </w:r>
          </w:p>
        </w:tc>
        <w:tc>
          <w:tcPr>
            <w:tcW w:w="1778" w:type="dxa"/>
            <w:hideMark/>
          </w:tcPr>
          <w:p w14:paraId="3161AEEC" w14:textId="77777777" w:rsidR="002D1419" w:rsidRPr="007D12FE" w:rsidRDefault="002D1419" w:rsidP="00A545E1">
            <w:pPr>
              <w:pStyle w:val="Vietanivel1texto"/>
            </w:pPr>
            <w:r w:rsidRPr="007D12FE">
              <w:t>1.6.6.0</w:t>
            </w:r>
          </w:p>
        </w:tc>
        <w:tc>
          <w:tcPr>
            <w:tcW w:w="2101" w:type="dxa"/>
            <w:hideMark/>
          </w:tcPr>
          <w:p w14:paraId="0B805E38" w14:textId="77777777" w:rsidR="002D1419" w:rsidRPr="007D12FE" w:rsidRDefault="002D1419" w:rsidP="00A545E1">
            <w:pPr>
              <w:pStyle w:val="Vietanivel1texto"/>
            </w:pPr>
            <w:r w:rsidRPr="007D12FE">
              <w:t>Lenovo</w:t>
            </w:r>
          </w:p>
        </w:tc>
      </w:tr>
      <w:tr w:rsidR="002D1419" w:rsidRPr="007D12FE" w14:paraId="19A22390" w14:textId="77777777" w:rsidTr="00FD094C">
        <w:trPr>
          <w:trHeight w:val="300"/>
        </w:trPr>
        <w:tc>
          <w:tcPr>
            <w:tcW w:w="5743" w:type="dxa"/>
            <w:hideMark/>
          </w:tcPr>
          <w:p w14:paraId="034CC902" w14:textId="77777777" w:rsidR="002D1419" w:rsidRPr="007D12FE" w:rsidRDefault="002D1419" w:rsidP="00A545E1">
            <w:pPr>
              <w:pStyle w:val="Vietanivel1texto"/>
            </w:pPr>
            <w:r w:rsidRPr="007D12FE">
              <w:t>Lenovo Solution Center</w:t>
            </w:r>
          </w:p>
        </w:tc>
        <w:tc>
          <w:tcPr>
            <w:tcW w:w="1778" w:type="dxa"/>
            <w:hideMark/>
          </w:tcPr>
          <w:p w14:paraId="33C7FA57" w14:textId="77777777" w:rsidR="002D1419" w:rsidRPr="007D12FE" w:rsidRDefault="002D1419" w:rsidP="00A545E1">
            <w:pPr>
              <w:pStyle w:val="Vietanivel1texto"/>
            </w:pPr>
            <w:r w:rsidRPr="007D12FE">
              <w:t>3.4.003.013</w:t>
            </w:r>
          </w:p>
        </w:tc>
        <w:tc>
          <w:tcPr>
            <w:tcW w:w="2101" w:type="dxa"/>
            <w:hideMark/>
          </w:tcPr>
          <w:p w14:paraId="19DBA052" w14:textId="77777777" w:rsidR="002D1419" w:rsidRPr="007D12FE" w:rsidRDefault="002D1419" w:rsidP="00A545E1">
            <w:pPr>
              <w:pStyle w:val="Vietanivel1texto"/>
            </w:pPr>
            <w:r w:rsidRPr="007D12FE">
              <w:t>Lenovo</w:t>
            </w:r>
          </w:p>
        </w:tc>
      </w:tr>
      <w:tr w:rsidR="002D1419" w:rsidRPr="007D12FE" w14:paraId="1EBE1A28" w14:textId="77777777" w:rsidTr="00FD094C">
        <w:trPr>
          <w:trHeight w:val="300"/>
        </w:trPr>
        <w:tc>
          <w:tcPr>
            <w:tcW w:w="5743" w:type="dxa"/>
            <w:hideMark/>
          </w:tcPr>
          <w:p w14:paraId="7C3B0082" w14:textId="77777777" w:rsidR="002D1419" w:rsidRPr="007D12FE" w:rsidRDefault="002D1419" w:rsidP="00A545E1">
            <w:pPr>
              <w:pStyle w:val="Vietanivel1texto"/>
            </w:pPr>
            <w:r w:rsidRPr="007D12FE">
              <w:t>Lenovo System Update</w:t>
            </w:r>
          </w:p>
        </w:tc>
        <w:tc>
          <w:tcPr>
            <w:tcW w:w="1778" w:type="dxa"/>
            <w:hideMark/>
          </w:tcPr>
          <w:p w14:paraId="7E8F7A14" w14:textId="77777777" w:rsidR="002D1419" w:rsidRPr="007D12FE" w:rsidRDefault="002D1419" w:rsidP="00A545E1">
            <w:pPr>
              <w:pStyle w:val="Vietanivel1texto"/>
            </w:pPr>
            <w:r w:rsidRPr="007D12FE">
              <w:t>5.07.0070</w:t>
            </w:r>
          </w:p>
        </w:tc>
        <w:tc>
          <w:tcPr>
            <w:tcW w:w="2101" w:type="dxa"/>
            <w:hideMark/>
          </w:tcPr>
          <w:p w14:paraId="614B3F09" w14:textId="77777777" w:rsidR="002D1419" w:rsidRPr="007D12FE" w:rsidRDefault="002D1419" w:rsidP="00A545E1">
            <w:pPr>
              <w:pStyle w:val="Vietanivel1texto"/>
            </w:pPr>
            <w:r w:rsidRPr="007D12FE">
              <w:t>Lenovo</w:t>
            </w:r>
          </w:p>
        </w:tc>
      </w:tr>
      <w:tr w:rsidR="002D1419" w:rsidRPr="007D12FE" w14:paraId="0BD9ED5B" w14:textId="77777777" w:rsidTr="00FD094C">
        <w:trPr>
          <w:trHeight w:val="300"/>
        </w:trPr>
        <w:tc>
          <w:tcPr>
            <w:tcW w:w="5743" w:type="dxa"/>
            <w:hideMark/>
          </w:tcPr>
          <w:p w14:paraId="7DFE3ADB" w14:textId="77777777" w:rsidR="002D1419" w:rsidRPr="007D12FE" w:rsidRDefault="002D1419" w:rsidP="00A545E1">
            <w:pPr>
              <w:pStyle w:val="Vietanivel1texto"/>
              <w:rPr>
                <w:lang w:val="en-US"/>
              </w:rPr>
            </w:pPr>
            <w:r w:rsidRPr="007D12FE">
              <w:rPr>
                <w:lang w:val="en-US"/>
              </w:rPr>
              <w:t>Lenovo Ultraslim Plus Wireless Keyboard &amp; Mouse</w:t>
            </w:r>
          </w:p>
        </w:tc>
        <w:tc>
          <w:tcPr>
            <w:tcW w:w="1778" w:type="dxa"/>
            <w:hideMark/>
          </w:tcPr>
          <w:p w14:paraId="1D24EAF5" w14:textId="77777777" w:rsidR="002D1419" w:rsidRPr="007D12FE" w:rsidRDefault="002D1419" w:rsidP="00A545E1">
            <w:pPr>
              <w:pStyle w:val="Vietanivel1texto"/>
            </w:pPr>
            <w:r w:rsidRPr="007D12FE">
              <w:t>1.8</w:t>
            </w:r>
          </w:p>
        </w:tc>
        <w:tc>
          <w:tcPr>
            <w:tcW w:w="2101" w:type="dxa"/>
            <w:hideMark/>
          </w:tcPr>
          <w:p w14:paraId="2C56752C" w14:textId="77777777" w:rsidR="002D1419" w:rsidRPr="007D12FE" w:rsidRDefault="002D1419" w:rsidP="00A545E1">
            <w:pPr>
              <w:pStyle w:val="Vietanivel1texto"/>
            </w:pPr>
            <w:r w:rsidRPr="007D12FE">
              <w:t>Lenovo</w:t>
            </w:r>
          </w:p>
        </w:tc>
      </w:tr>
      <w:tr w:rsidR="002D1419" w:rsidRPr="007D12FE" w14:paraId="25F90806" w14:textId="77777777" w:rsidTr="00FD094C">
        <w:trPr>
          <w:trHeight w:val="300"/>
        </w:trPr>
        <w:tc>
          <w:tcPr>
            <w:tcW w:w="5743" w:type="dxa"/>
            <w:hideMark/>
          </w:tcPr>
          <w:p w14:paraId="427383C4" w14:textId="77777777" w:rsidR="002D1419" w:rsidRPr="007D12FE" w:rsidRDefault="002D1419" w:rsidP="00A545E1">
            <w:pPr>
              <w:pStyle w:val="Vietanivel1texto"/>
            </w:pPr>
            <w:r w:rsidRPr="007D12FE">
              <w:t>Lenovo USB Graphics</w:t>
            </w:r>
          </w:p>
        </w:tc>
        <w:tc>
          <w:tcPr>
            <w:tcW w:w="1778" w:type="dxa"/>
            <w:hideMark/>
          </w:tcPr>
          <w:p w14:paraId="6492C985" w14:textId="77777777" w:rsidR="002D1419" w:rsidRPr="007D12FE" w:rsidRDefault="002D1419" w:rsidP="00A545E1">
            <w:pPr>
              <w:pStyle w:val="Vietanivel1texto"/>
            </w:pPr>
            <w:r w:rsidRPr="007D12FE">
              <w:t>7.5.54614.0</w:t>
            </w:r>
          </w:p>
        </w:tc>
        <w:tc>
          <w:tcPr>
            <w:tcW w:w="2101" w:type="dxa"/>
            <w:hideMark/>
          </w:tcPr>
          <w:p w14:paraId="6E49F2EB" w14:textId="77777777" w:rsidR="002D1419" w:rsidRPr="007D12FE" w:rsidRDefault="002D1419" w:rsidP="00A545E1">
            <w:pPr>
              <w:pStyle w:val="Vietanivel1texto"/>
            </w:pPr>
            <w:r w:rsidRPr="007D12FE">
              <w:t>Lenovo</w:t>
            </w:r>
          </w:p>
        </w:tc>
      </w:tr>
      <w:tr w:rsidR="002D1419" w:rsidRPr="007D12FE" w14:paraId="53749C49" w14:textId="77777777" w:rsidTr="00FD094C">
        <w:trPr>
          <w:trHeight w:val="300"/>
        </w:trPr>
        <w:tc>
          <w:tcPr>
            <w:tcW w:w="5743" w:type="dxa"/>
            <w:hideMark/>
          </w:tcPr>
          <w:p w14:paraId="5DB5A253" w14:textId="77777777" w:rsidR="002D1419" w:rsidRPr="007D12FE" w:rsidRDefault="002D1419" w:rsidP="00A545E1">
            <w:pPr>
              <w:pStyle w:val="Vietanivel1texto"/>
            </w:pPr>
            <w:r w:rsidRPr="007D12FE">
              <w:t>Lenovo USB3.0 to DVI VGA Monitor Adapter</w:t>
            </w:r>
          </w:p>
        </w:tc>
        <w:tc>
          <w:tcPr>
            <w:tcW w:w="1778" w:type="dxa"/>
            <w:hideMark/>
          </w:tcPr>
          <w:p w14:paraId="1C212352" w14:textId="77777777" w:rsidR="002D1419" w:rsidRPr="007D12FE" w:rsidRDefault="002D1419" w:rsidP="00A545E1">
            <w:pPr>
              <w:pStyle w:val="Vietanivel1texto"/>
            </w:pPr>
            <w:r w:rsidRPr="007D12FE">
              <w:t>1.07.17</w:t>
            </w:r>
          </w:p>
        </w:tc>
        <w:tc>
          <w:tcPr>
            <w:tcW w:w="2101" w:type="dxa"/>
            <w:hideMark/>
          </w:tcPr>
          <w:p w14:paraId="3E54BA1C" w14:textId="77777777" w:rsidR="002D1419" w:rsidRPr="007D12FE" w:rsidRDefault="002D1419" w:rsidP="00A545E1">
            <w:pPr>
              <w:pStyle w:val="Vietanivel1texto"/>
            </w:pPr>
            <w:r w:rsidRPr="007D12FE">
              <w:t>Lenovo</w:t>
            </w:r>
          </w:p>
        </w:tc>
      </w:tr>
      <w:tr w:rsidR="002D1419" w:rsidRPr="007D12FE" w14:paraId="1F892ABD" w14:textId="77777777" w:rsidTr="00FD094C">
        <w:trPr>
          <w:trHeight w:val="300"/>
        </w:trPr>
        <w:tc>
          <w:tcPr>
            <w:tcW w:w="5743" w:type="dxa"/>
            <w:hideMark/>
          </w:tcPr>
          <w:p w14:paraId="3B9C8DBD" w14:textId="77777777" w:rsidR="002D1419" w:rsidRPr="007D12FE" w:rsidRDefault="002D1419" w:rsidP="00A545E1">
            <w:pPr>
              <w:pStyle w:val="Vietanivel1texto"/>
              <w:rPr>
                <w:lang w:val="en-US"/>
              </w:rPr>
            </w:pPr>
            <w:r w:rsidRPr="007D12FE">
              <w:rPr>
                <w:lang w:val="en-US"/>
              </w:rPr>
              <w:t>Lernout &amp; Hauspie TruVoice American English TTS Engine</w:t>
            </w:r>
          </w:p>
        </w:tc>
        <w:tc>
          <w:tcPr>
            <w:tcW w:w="1778" w:type="dxa"/>
            <w:hideMark/>
          </w:tcPr>
          <w:p w14:paraId="7FF650BE" w14:textId="77777777" w:rsidR="002D1419" w:rsidRPr="007D12FE" w:rsidRDefault="002D1419" w:rsidP="00A545E1">
            <w:pPr>
              <w:pStyle w:val="Vietanivel1texto"/>
            </w:pPr>
            <w:r w:rsidRPr="007D12FE">
              <w:t>—</w:t>
            </w:r>
          </w:p>
        </w:tc>
        <w:tc>
          <w:tcPr>
            <w:tcW w:w="2101" w:type="dxa"/>
            <w:hideMark/>
          </w:tcPr>
          <w:p w14:paraId="278474FF" w14:textId="77777777" w:rsidR="002D1419" w:rsidRPr="007D12FE" w:rsidRDefault="002D1419" w:rsidP="00A545E1">
            <w:pPr>
              <w:pStyle w:val="Vietanivel1texto"/>
            </w:pPr>
            <w:r w:rsidRPr="007D12FE">
              <w:t>—</w:t>
            </w:r>
          </w:p>
        </w:tc>
      </w:tr>
      <w:tr w:rsidR="002D1419" w:rsidRPr="007D12FE" w14:paraId="720ABE46" w14:textId="77777777" w:rsidTr="00FD094C">
        <w:trPr>
          <w:trHeight w:val="300"/>
        </w:trPr>
        <w:tc>
          <w:tcPr>
            <w:tcW w:w="5743" w:type="dxa"/>
            <w:hideMark/>
          </w:tcPr>
          <w:p w14:paraId="6C394ECD" w14:textId="77777777" w:rsidR="002D1419" w:rsidRPr="007D12FE" w:rsidRDefault="002D1419" w:rsidP="00A545E1">
            <w:pPr>
              <w:pStyle w:val="Vietanivel1texto"/>
            </w:pPr>
            <w:r w:rsidRPr="007D12FE">
              <w:t>LiveUpdate 3.3 (Symantec Corporation)</w:t>
            </w:r>
          </w:p>
        </w:tc>
        <w:tc>
          <w:tcPr>
            <w:tcW w:w="1778" w:type="dxa"/>
            <w:hideMark/>
          </w:tcPr>
          <w:p w14:paraId="6D910CE0" w14:textId="77777777" w:rsidR="002D1419" w:rsidRPr="007D12FE" w:rsidRDefault="002D1419" w:rsidP="00A545E1">
            <w:pPr>
              <w:pStyle w:val="Vietanivel1texto"/>
            </w:pPr>
            <w:r w:rsidRPr="007D12FE">
              <w:t>3.3.100.15</w:t>
            </w:r>
          </w:p>
        </w:tc>
        <w:tc>
          <w:tcPr>
            <w:tcW w:w="2101" w:type="dxa"/>
            <w:hideMark/>
          </w:tcPr>
          <w:p w14:paraId="70A7D7B2" w14:textId="77777777" w:rsidR="002D1419" w:rsidRPr="007D12FE" w:rsidRDefault="002D1419" w:rsidP="00A545E1">
            <w:pPr>
              <w:pStyle w:val="Vietanivel1texto"/>
            </w:pPr>
            <w:r w:rsidRPr="007D12FE">
              <w:t>Symantec Corporation</w:t>
            </w:r>
          </w:p>
        </w:tc>
      </w:tr>
      <w:tr w:rsidR="002D1419" w:rsidRPr="007D12FE" w14:paraId="6D72D7CD" w14:textId="77777777" w:rsidTr="00FD094C">
        <w:trPr>
          <w:trHeight w:val="300"/>
        </w:trPr>
        <w:tc>
          <w:tcPr>
            <w:tcW w:w="5743" w:type="dxa"/>
            <w:hideMark/>
          </w:tcPr>
          <w:p w14:paraId="213271F3" w14:textId="77777777" w:rsidR="002D1419" w:rsidRPr="007D12FE" w:rsidRDefault="002D1419" w:rsidP="00A545E1">
            <w:pPr>
              <w:pStyle w:val="Vietanivel1texto"/>
            </w:pPr>
            <w:r w:rsidRPr="007D12FE">
              <w:t>LM129</w:t>
            </w:r>
          </w:p>
        </w:tc>
        <w:tc>
          <w:tcPr>
            <w:tcW w:w="1778" w:type="dxa"/>
            <w:hideMark/>
          </w:tcPr>
          <w:p w14:paraId="274A4E1F" w14:textId="77777777" w:rsidR="002D1419" w:rsidRPr="007D12FE" w:rsidRDefault="002D1419" w:rsidP="00A545E1">
            <w:pPr>
              <w:pStyle w:val="Vietanivel1texto"/>
            </w:pPr>
            <w:r w:rsidRPr="007D12FE">
              <w:t>0.00.0005</w:t>
            </w:r>
          </w:p>
        </w:tc>
        <w:tc>
          <w:tcPr>
            <w:tcW w:w="2101" w:type="dxa"/>
            <w:hideMark/>
          </w:tcPr>
          <w:p w14:paraId="68A3C2BE" w14:textId="77777777" w:rsidR="002D1419" w:rsidRPr="007D12FE" w:rsidRDefault="002D1419" w:rsidP="00A545E1">
            <w:pPr>
              <w:pStyle w:val="Vietanivel1texto"/>
            </w:pPr>
            <w:r w:rsidRPr="007D12FE">
              <w:t>HP</w:t>
            </w:r>
          </w:p>
        </w:tc>
      </w:tr>
      <w:tr w:rsidR="002D1419" w:rsidRPr="007D12FE" w14:paraId="35554DFF" w14:textId="77777777" w:rsidTr="00FD094C">
        <w:trPr>
          <w:trHeight w:val="300"/>
        </w:trPr>
        <w:tc>
          <w:tcPr>
            <w:tcW w:w="5743" w:type="dxa"/>
            <w:hideMark/>
          </w:tcPr>
          <w:p w14:paraId="69CDB913" w14:textId="77777777" w:rsidR="002D1419" w:rsidRPr="007D12FE" w:rsidRDefault="002D1419" w:rsidP="00A545E1">
            <w:pPr>
              <w:pStyle w:val="Vietanivel1texto"/>
            </w:pPr>
            <w:r w:rsidRPr="007D12FE">
              <w:t>Lotus Notes 8.5.2</w:t>
            </w:r>
          </w:p>
        </w:tc>
        <w:tc>
          <w:tcPr>
            <w:tcW w:w="1778" w:type="dxa"/>
            <w:hideMark/>
          </w:tcPr>
          <w:p w14:paraId="1441F36F" w14:textId="77777777" w:rsidR="002D1419" w:rsidRPr="007D12FE" w:rsidRDefault="002D1419" w:rsidP="00A545E1">
            <w:pPr>
              <w:pStyle w:val="Vietanivel1texto"/>
            </w:pPr>
            <w:r w:rsidRPr="007D12FE">
              <w:t>8.52.10222</w:t>
            </w:r>
          </w:p>
        </w:tc>
        <w:tc>
          <w:tcPr>
            <w:tcW w:w="2101" w:type="dxa"/>
            <w:hideMark/>
          </w:tcPr>
          <w:p w14:paraId="4124A185" w14:textId="77777777" w:rsidR="002D1419" w:rsidRPr="007D12FE" w:rsidRDefault="002D1419" w:rsidP="00A545E1">
            <w:pPr>
              <w:pStyle w:val="Vietanivel1texto"/>
            </w:pPr>
            <w:r w:rsidRPr="007D12FE">
              <w:t>IBM</w:t>
            </w:r>
          </w:p>
        </w:tc>
      </w:tr>
      <w:tr w:rsidR="002D1419" w:rsidRPr="007D12FE" w14:paraId="00E821E6" w14:textId="77777777" w:rsidTr="00FD094C">
        <w:trPr>
          <w:trHeight w:val="300"/>
        </w:trPr>
        <w:tc>
          <w:tcPr>
            <w:tcW w:w="5743" w:type="dxa"/>
            <w:hideMark/>
          </w:tcPr>
          <w:p w14:paraId="249E11F2" w14:textId="77777777" w:rsidR="002D1419" w:rsidRPr="007D12FE" w:rsidRDefault="002D1419" w:rsidP="00A545E1">
            <w:pPr>
              <w:pStyle w:val="Vietanivel1texto"/>
            </w:pPr>
            <w:r w:rsidRPr="007D12FE">
              <w:t>Lotus Notes 8.5.2 es</w:t>
            </w:r>
          </w:p>
        </w:tc>
        <w:tc>
          <w:tcPr>
            <w:tcW w:w="1778" w:type="dxa"/>
            <w:hideMark/>
          </w:tcPr>
          <w:p w14:paraId="5F233060" w14:textId="77777777" w:rsidR="002D1419" w:rsidRPr="007D12FE" w:rsidRDefault="002D1419" w:rsidP="00A545E1">
            <w:pPr>
              <w:pStyle w:val="Vietanivel1texto"/>
            </w:pPr>
            <w:r w:rsidRPr="007D12FE">
              <w:t>8.52.10200</w:t>
            </w:r>
          </w:p>
        </w:tc>
        <w:tc>
          <w:tcPr>
            <w:tcW w:w="2101" w:type="dxa"/>
            <w:hideMark/>
          </w:tcPr>
          <w:p w14:paraId="6403CD4E" w14:textId="77777777" w:rsidR="002D1419" w:rsidRPr="007D12FE" w:rsidRDefault="002D1419" w:rsidP="00A545E1">
            <w:pPr>
              <w:pStyle w:val="Vietanivel1texto"/>
            </w:pPr>
            <w:r w:rsidRPr="007D12FE">
              <w:t>IBM</w:t>
            </w:r>
          </w:p>
        </w:tc>
      </w:tr>
      <w:tr w:rsidR="002D1419" w:rsidRPr="007D12FE" w14:paraId="0A76BAF1" w14:textId="77777777" w:rsidTr="00FD094C">
        <w:trPr>
          <w:trHeight w:val="300"/>
        </w:trPr>
        <w:tc>
          <w:tcPr>
            <w:tcW w:w="5743" w:type="dxa"/>
            <w:hideMark/>
          </w:tcPr>
          <w:p w14:paraId="646931FE" w14:textId="77777777" w:rsidR="002D1419" w:rsidRPr="007D12FE" w:rsidRDefault="002D1419" w:rsidP="00A545E1">
            <w:pPr>
              <w:pStyle w:val="Vietanivel1texto"/>
            </w:pPr>
            <w:r w:rsidRPr="007D12FE">
              <w:t>Malwarebytes Anti-Malware versión 2.2.1.1043</w:t>
            </w:r>
          </w:p>
        </w:tc>
        <w:tc>
          <w:tcPr>
            <w:tcW w:w="1778" w:type="dxa"/>
            <w:hideMark/>
          </w:tcPr>
          <w:p w14:paraId="32AFDB61" w14:textId="77777777" w:rsidR="002D1419" w:rsidRPr="007D12FE" w:rsidRDefault="002D1419" w:rsidP="00A545E1">
            <w:pPr>
              <w:pStyle w:val="Vietanivel1texto"/>
            </w:pPr>
            <w:r w:rsidRPr="007D12FE">
              <w:t>2.2.1.1043</w:t>
            </w:r>
          </w:p>
        </w:tc>
        <w:tc>
          <w:tcPr>
            <w:tcW w:w="2101" w:type="dxa"/>
            <w:hideMark/>
          </w:tcPr>
          <w:p w14:paraId="1F7FF214" w14:textId="77777777" w:rsidR="002D1419" w:rsidRPr="007D12FE" w:rsidRDefault="002D1419" w:rsidP="00A545E1">
            <w:pPr>
              <w:pStyle w:val="Vietanivel1texto"/>
            </w:pPr>
            <w:r w:rsidRPr="007D12FE">
              <w:t>Malwarebytes</w:t>
            </w:r>
          </w:p>
        </w:tc>
      </w:tr>
      <w:tr w:rsidR="002D1419" w:rsidRPr="007D12FE" w14:paraId="1A2DC186" w14:textId="77777777" w:rsidTr="00FD094C">
        <w:trPr>
          <w:trHeight w:val="300"/>
        </w:trPr>
        <w:tc>
          <w:tcPr>
            <w:tcW w:w="5743" w:type="dxa"/>
            <w:hideMark/>
          </w:tcPr>
          <w:p w14:paraId="07EE6295" w14:textId="77777777" w:rsidR="002D1419" w:rsidRPr="007D12FE" w:rsidRDefault="002D1419" w:rsidP="00A545E1">
            <w:pPr>
              <w:pStyle w:val="Vietanivel1texto"/>
            </w:pPr>
            <w:r w:rsidRPr="007D12FE">
              <w:t>MarkWare</w:t>
            </w:r>
          </w:p>
        </w:tc>
        <w:tc>
          <w:tcPr>
            <w:tcW w:w="1778" w:type="dxa"/>
            <w:hideMark/>
          </w:tcPr>
          <w:p w14:paraId="5F4895FD" w14:textId="77777777" w:rsidR="002D1419" w:rsidRPr="007D12FE" w:rsidRDefault="002D1419" w:rsidP="00A545E1">
            <w:pPr>
              <w:pStyle w:val="Vietanivel1texto"/>
            </w:pPr>
            <w:r w:rsidRPr="007D12FE">
              <w:t>3.8.0</w:t>
            </w:r>
          </w:p>
        </w:tc>
        <w:tc>
          <w:tcPr>
            <w:tcW w:w="2101" w:type="dxa"/>
            <w:hideMark/>
          </w:tcPr>
          <w:p w14:paraId="7EAEFD06" w14:textId="77777777" w:rsidR="002D1419" w:rsidRPr="007D12FE" w:rsidRDefault="002D1419" w:rsidP="00A545E1">
            <w:pPr>
              <w:pStyle w:val="Vietanivel1texto"/>
            </w:pPr>
            <w:r w:rsidRPr="007D12FE">
              <w:t>Brady Corporation</w:t>
            </w:r>
          </w:p>
        </w:tc>
      </w:tr>
      <w:tr w:rsidR="002D1419" w:rsidRPr="007D12FE" w14:paraId="77C808D8" w14:textId="77777777" w:rsidTr="00FD094C">
        <w:trPr>
          <w:trHeight w:val="300"/>
        </w:trPr>
        <w:tc>
          <w:tcPr>
            <w:tcW w:w="5743" w:type="dxa"/>
            <w:hideMark/>
          </w:tcPr>
          <w:p w14:paraId="6865EC59" w14:textId="77777777" w:rsidR="002D1419" w:rsidRPr="007D12FE" w:rsidRDefault="002D1419" w:rsidP="00A545E1">
            <w:pPr>
              <w:pStyle w:val="Vietanivel1texto"/>
            </w:pPr>
            <w:r w:rsidRPr="007D12FE">
              <w:t>MatrikonOPC Server for System1</w:t>
            </w:r>
          </w:p>
        </w:tc>
        <w:tc>
          <w:tcPr>
            <w:tcW w:w="1778" w:type="dxa"/>
            <w:hideMark/>
          </w:tcPr>
          <w:p w14:paraId="2928F4CA" w14:textId="77777777" w:rsidR="002D1419" w:rsidRPr="007D12FE" w:rsidRDefault="002D1419" w:rsidP="00A545E1">
            <w:pPr>
              <w:pStyle w:val="Vietanivel1texto"/>
            </w:pPr>
            <w:r w:rsidRPr="007D12FE">
              <w:t>—</w:t>
            </w:r>
          </w:p>
        </w:tc>
        <w:tc>
          <w:tcPr>
            <w:tcW w:w="2101" w:type="dxa"/>
            <w:hideMark/>
          </w:tcPr>
          <w:p w14:paraId="2343B6C9" w14:textId="77777777" w:rsidR="002D1419" w:rsidRPr="007D12FE" w:rsidRDefault="002D1419" w:rsidP="00A545E1">
            <w:pPr>
              <w:pStyle w:val="Vietanivel1texto"/>
            </w:pPr>
            <w:r w:rsidRPr="007D12FE">
              <w:t>—</w:t>
            </w:r>
          </w:p>
        </w:tc>
      </w:tr>
      <w:tr w:rsidR="002D1419" w:rsidRPr="007D12FE" w14:paraId="6C2A9431" w14:textId="77777777" w:rsidTr="00FD094C">
        <w:trPr>
          <w:trHeight w:val="300"/>
        </w:trPr>
        <w:tc>
          <w:tcPr>
            <w:tcW w:w="5743" w:type="dxa"/>
            <w:hideMark/>
          </w:tcPr>
          <w:p w14:paraId="50083FC7" w14:textId="77777777" w:rsidR="002D1419" w:rsidRPr="007D12FE" w:rsidRDefault="002D1419" w:rsidP="00A545E1">
            <w:pPr>
              <w:pStyle w:val="Vietanivel1texto"/>
              <w:rPr>
                <w:lang w:val="en-US"/>
              </w:rPr>
            </w:pPr>
            <w:r w:rsidRPr="007D12FE">
              <w:rPr>
                <w:lang w:val="en-US"/>
              </w:rPr>
              <w:t>Matrox Graphics Software (remove only)</w:t>
            </w:r>
          </w:p>
        </w:tc>
        <w:tc>
          <w:tcPr>
            <w:tcW w:w="1778" w:type="dxa"/>
            <w:hideMark/>
          </w:tcPr>
          <w:p w14:paraId="67839221" w14:textId="77777777" w:rsidR="002D1419" w:rsidRPr="007D12FE" w:rsidRDefault="002D1419" w:rsidP="00A545E1">
            <w:pPr>
              <w:pStyle w:val="Vietanivel1texto"/>
            </w:pPr>
            <w:r w:rsidRPr="007D12FE">
              <w:t>—</w:t>
            </w:r>
          </w:p>
        </w:tc>
        <w:tc>
          <w:tcPr>
            <w:tcW w:w="2101" w:type="dxa"/>
            <w:hideMark/>
          </w:tcPr>
          <w:p w14:paraId="3D89D7DA" w14:textId="77777777" w:rsidR="002D1419" w:rsidRPr="007D12FE" w:rsidRDefault="002D1419" w:rsidP="00A545E1">
            <w:pPr>
              <w:pStyle w:val="Vietanivel1texto"/>
            </w:pPr>
            <w:r w:rsidRPr="007D12FE">
              <w:t>—</w:t>
            </w:r>
          </w:p>
        </w:tc>
      </w:tr>
      <w:tr w:rsidR="002D1419" w:rsidRPr="007D12FE" w14:paraId="5BDFA8BE" w14:textId="77777777" w:rsidTr="00FD094C">
        <w:trPr>
          <w:trHeight w:val="300"/>
        </w:trPr>
        <w:tc>
          <w:tcPr>
            <w:tcW w:w="5743" w:type="dxa"/>
            <w:hideMark/>
          </w:tcPr>
          <w:p w14:paraId="38841F60" w14:textId="77777777" w:rsidR="002D1419" w:rsidRPr="007D12FE" w:rsidRDefault="002D1419" w:rsidP="00A545E1">
            <w:pPr>
              <w:pStyle w:val="Vietanivel1texto"/>
            </w:pPr>
            <w:r w:rsidRPr="007D12FE">
              <w:t>McAfee Agent</w:t>
            </w:r>
          </w:p>
        </w:tc>
        <w:tc>
          <w:tcPr>
            <w:tcW w:w="1778" w:type="dxa"/>
            <w:hideMark/>
          </w:tcPr>
          <w:p w14:paraId="3FB47E37" w14:textId="77777777" w:rsidR="002D1419" w:rsidRPr="007D12FE" w:rsidRDefault="002D1419" w:rsidP="00A545E1">
            <w:pPr>
              <w:pStyle w:val="Vietanivel1texto"/>
            </w:pPr>
            <w:r w:rsidRPr="007D12FE">
              <w:t>4.8.0.1938</w:t>
            </w:r>
          </w:p>
        </w:tc>
        <w:tc>
          <w:tcPr>
            <w:tcW w:w="2101" w:type="dxa"/>
            <w:hideMark/>
          </w:tcPr>
          <w:p w14:paraId="0A5AE3BE" w14:textId="77777777" w:rsidR="002D1419" w:rsidRPr="007D12FE" w:rsidRDefault="002D1419" w:rsidP="00A545E1">
            <w:pPr>
              <w:pStyle w:val="Vietanivel1texto"/>
            </w:pPr>
            <w:r w:rsidRPr="007D12FE">
              <w:t>McAfee, Inc.</w:t>
            </w:r>
          </w:p>
        </w:tc>
      </w:tr>
      <w:tr w:rsidR="002D1419" w:rsidRPr="007D12FE" w14:paraId="1CAC2E08" w14:textId="77777777" w:rsidTr="00FD094C">
        <w:trPr>
          <w:trHeight w:val="300"/>
        </w:trPr>
        <w:tc>
          <w:tcPr>
            <w:tcW w:w="5743" w:type="dxa"/>
            <w:hideMark/>
          </w:tcPr>
          <w:p w14:paraId="2E596E1F" w14:textId="77777777" w:rsidR="002D1419" w:rsidRPr="007D12FE" w:rsidRDefault="002D1419" w:rsidP="00A545E1">
            <w:pPr>
              <w:pStyle w:val="Vietanivel1texto"/>
            </w:pPr>
            <w:r w:rsidRPr="007D12FE">
              <w:t>McAfee DLP Endpoint</w:t>
            </w:r>
          </w:p>
        </w:tc>
        <w:tc>
          <w:tcPr>
            <w:tcW w:w="1778" w:type="dxa"/>
            <w:hideMark/>
          </w:tcPr>
          <w:p w14:paraId="37E260B9" w14:textId="77777777" w:rsidR="002D1419" w:rsidRPr="007D12FE" w:rsidRDefault="002D1419" w:rsidP="00A545E1">
            <w:pPr>
              <w:pStyle w:val="Vietanivel1texto"/>
            </w:pPr>
            <w:r w:rsidRPr="007D12FE">
              <w:t>10.0.260.42</w:t>
            </w:r>
          </w:p>
        </w:tc>
        <w:tc>
          <w:tcPr>
            <w:tcW w:w="2101" w:type="dxa"/>
            <w:hideMark/>
          </w:tcPr>
          <w:p w14:paraId="02A55B4C" w14:textId="77777777" w:rsidR="002D1419" w:rsidRPr="007D12FE" w:rsidRDefault="002D1419" w:rsidP="00A545E1">
            <w:pPr>
              <w:pStyle w:val="Vietanivel1texto"/>
            </w:pPr>
            <w:r w:rsidRPr="007D12FE">
              <w:t>McAfee, Inc.</w:t>
            </w:r>
          </w:p>
        </w:tc>
      </w:tr>
      <w:tr w:rsidR="002D1419" w:rsidRPr="007D12FE" w14:paraId="26FC6A48" w14:textId="77777777" w:rsidTr="00FD094C">
        <w:trPr>
          <w:trHeight w:val="300"/>
        </w:trPr>
        <w:tc>
          <w:tcPr>
            <w:tcW w:w="5743" w:type="dxa"/>
            <w:hideMark/>
          </w:tcPr>
          <w:p w14:paraId="146E9DF6" w14:textId="77777777" w:rsidR="002D1419" w:rsidRPr="007D12FE" w:rsidRDefault="002D1419" w:rsidP="00A545E1">
            <w:pPr>
              <w:pStyle w:val="Vietanivel1texto"/>
            </w:pPr>
            <w:r w:rsidRPr="007D12FE">
              <w:t>McAfee ePolicy Orchestrator</w:t>
            </w:r>
          </w:p>
        </w:tc>
        <w:tc>
          <w:tcPr>
            <w:tcW w:w="1778" w:type="dxa"/>
            <w:hideMark/>
          </w:tcPr>
          <w:p w14:paraId="72AEA18F" w14:textId="77777777" w:rsidR="002D1419" w:rsidRPr="007D12FE" w:rsidRDefault="002D1419" w:rsidP="00A545E1">
            <w:pPr>
              <w:pStyle w:val="Vietanivel1texto"/>
            </w:pPr>
            <w:r w:rsidRPr="007D12FE">
              <w:t>5.3.2</w:t>
            </w:r>
          </w:p>
        </w:tc>
        <w:tc>
          <w:tcPr>
            <w:tcW w:w="2101" w:type="dxa"/>
            <w:hideMark/>
          </w:tcPr>
          <w:p w14:paraId="3078D7D2" w14:textId="77777777" w:rsidR="002D1419" w:rsidRPr="007D12FE" w:rsidRDefault="002D1419" w:rsidP="00A545E1">
            <w:pPr>
              <w:pStyle w:val="Vietanivel1texto"/>
            </w:pPr>
            <w:r w:rsidRPr="007D12FE">
              <w:t>McAfee, Inc.</w:t>
            </w:r>
          </w:p>
        </w:tc>
      </w:tr>
      <w:tr w:rsidR="002D1419" w:rsidRPr="007D12FE" w14:paraId="5511B59E" w14:textId="77777777" w:rsidTr="00FD094C">
        <w:trPr>
          <w:trHeight w:val="300"/>
        </w:trPr>
        <w:tc>
          <w:tcPr>
            <w:tcW w:w="5743" w:type="dxa"/>
            <w:hideMark/>
          </w:tcPr>
          <w:p w14:paraId="3C862193" w14:textId="77777777" w:rsidR="002D1419" w:rsidRPr="007D12FE" w:rsidRDefault="002D1419" w:rsidP="00A545E1">
            <w:pPr>
              <w:pStyle w:val="Vietanivel1texto"/>
            </w:pPr>
            <w:r w:rsidRPr="007D12FE">
              <w:t>McAfee Product Improvement Program</w:t>
            </w:r>
          </w:p>
        </w:tc>
        <w:tc>
          <w:tcPr>
            <w:tcW w:w="1778" w:type="dxa"/>
            <w:hideMark/>
          </w:tcPr>
          <w:p w14:paraId="00C2E0F1" w14:textId="77777777" w:rsidR="002D1419" w:rsidRPr="007D12FE" w:rsidRDefault="002D1419" w:rsidP="00A545E1">
            <w:pPr>
              <w:pStyle w:val="Vietanivel1texto"/>
            </w:pPr>
            <w:r w:rsidRPr="007D12FE">
              <w:t>1.6.0.623</w:t>
            </w:r>
          </w:p>
        </w:tc>
        <w:tc>
          <w:tcPr>
            <w:tcW w:w="2101" w:type="dxa"/>
            <w:hideMark/>
          </w:tcPr>
          <w:p w14:paraId="4F3C3D8A" w14:textId="77777777" w:rsidR="002D1419" w:rsidRPr="007D12FE" w:rsidRDefault="002D1419" w:rsidP="00A545E1">
            <w:pPr>
              <w:pStyle w:val="Vietanivel1texto"/>
            </w:pPr>
            <w:r w:rsidRPr="007D12FE">
              <w:t>McAfee, Inc.</w:t>
            </w:r>
          </w:p>
        </w:tc>
      </w:tr>
      <w:tr w:rsidR="002D1419" w:rsidRPr="007D12FE" w14:paraId="392A10E2" w14:textId="77777777" w:rsidTr="00FD094C">
        <w:trPr>
          <w:trHeight w:val="300"/>
        </w:trPr>
        <w:tc>
          <w:tcPr>
            <w:tcW w:w="5743" w:type="dxa"/>
            <w:hideMark/>
          </w:tcPr>
          <w:p w14:paraId="23715594" w14:textId="77777777" w:rsidR="002D1419" w:rsidRPr="007D12FE" w:rsidRDefault="002D1419" w:rsidP="00A545E1">
            <w:pPr>
              <w:pStyle w:val="Vietanivel1texto"/>
            </w:pPr>
            <w:r w:rsidRPr="007D12FE">
              <w:t>McAfee VirusScan Enterprise</w:t>
            </w:r>
          </w:p>
        </w:tc>
        <w:tc>
          <w:tcPr>
            <w:tcW w:w="1778" w:type="dxa"/>
            <w:hideMark/>
          </w:tcPr>
          <w:p w14:paraId="4DECC6D0" w14:textId="77777777" w:rsidR="002D1419" w:rsidRPr="007D12FE" w:rsidRDefault="002D1419" w:rsidP="00A545E1">
            <w:pPr>
              <w:pStyle w:val="Vietanivel1texto"/>
            </w:pPr>
            <w:r w:rsidRPr="007D12FE">
              <w:t>8.8.09000</w:t>
            </w:r>
          </w:p>
        </w:tc>
        <w:tc>
          <w:tcPr>
            <w:tcW w:w="2101" w:type="dxa"/>
            <w:hideMark/>
          </w:tcPr>
          <w:p w14:paraId="0F93EE4F" w14:textId="77777777" w:rsidR="002D1419" w:rsidRPr="007D12FE" w:rsidRDefault="002D1419" w:rsidP="00A545E1">
            <w:pPr>
              <w:pStyle w:val="Vietanivel1texto"/>
            </w:pPr>
            <w:r w:rsidRPr="007D12FE">
              <w:t>McAfee, Inc.</w:t>
            </w:r>
          </w:p>
        </w:tc>
      </w:tr>
      <w:tr w:rsidR="002D1419" w:rsidRPr="007D12FE" w14:paraId="4BEC29B9" w14:textId="77777777" w:rsidTr="00FD094C">
        <w:trPr>
          <w:trHeight w:val="300"/>
        </w:trPr>
        <w:tc>
          <w:tcPr>
            <w:tcW w:w="5743" w:type="dxa"/>
            <w:hideMark/>
          </w:tcPr>
          <w:p w14:paraId="1DD6932F" w14:textId="77777777" w:rsidR="002D1419" w:rsidRPr="007D12FE" w:rsidRDefault="002D1419" w:rsidP="00A545E1">
            <w:pPr>
              <w:pStyle w:val="Vietanivel1texto"/>
              <w:rPr>
                <w:lang w:val="en-US"/>
              </w:rPr>
            </w:pPr>
            <w:r w:rsidRPr="007D12FE">
              <w:rPr>
                <w:lang w:val="en-US"/>
              </w:rPr>
              <w:t>MetaFrame Presentation Server Web Client for Win32</w:t>
            </w:r>
          </w:p>
        </w:tc>
        <w:tc>
          <w:tcPr>
            <w:tcW w:w="1778" w:type="dxa"/>
            <w:hideMark/>
          </w:tcPr>
          <w:p w14:paraId="4BD926D3" w14:textId="77777777" w:rsidR="002D1419" w:rsidRPr="007D12FE" w:rsidRDefault="002D1419" w:rsidP="00A545E1">
            <w:pPr>
              <w:pStyle w:val="Vietanivel1texto"/>
            </w:pPr>
            <w:r w:rsidRPr="007D12FE">
              <w:t>—</w:t>
            </w:r>
          </w:p>
        </w:tc>
        <w:tc>
          <w:tcPr>
            <w:tcW w:w="2101" w:type="dxa"/>
            <w:hideMark/>
          </w:tcPr>
          <w:p w14:paraId="64B341B2" w14:textId="77777777" w:rsidR="002D1419" w:rsidRPr="007D12FE" w:rsidRDefault="002D1419" w:rsidP="00A545E1">
            <w:pPr>
              <w:pStyle w:val="Vietanivel1texto"/>
            </w:pPr>
            <w:r w:rsidRPr="007D12FE">
              <w:t>—</w:t>
            </w:r>
          </w:p>
        </w:tc>
      </w:tr>
      <w:tr w:rsidR="002D1419" w:rsidRPr="007D12FE" w14:paraId="0D2C05A5" w14:textId="77777777" w:rsidTr="00FD094C">
        <w:trPr>
          <w:trHeight w:val="300"/>
        </w:trPr>
        <w:tc>
          <w:tcPr>
            <w:tcW w:w="5743" w:type="dxa"/>
            <w:hideMark/>
          </w:tcPr>
          <w:p w14:paraId="3E0972CD" w14:textId="77777777" w:rsidR="002D1419" w:rsidRPr="007D12FE" w:rsidRDefault="002D1419" w:rsidP="00A545E1">
            <w:pPr>
              <w:pStyle w:val="Vietanivel1texto"/>
              <w:rPr>
                <w:lang w:val="en-US"/>
              </w:rPr>
            </w:pPr>
            <w:r w:rsidRPr="007D12FE">
              <w:rPr>
                <w:lang w:val="en-US"/>
              </w:rPr>
              <w:t>Microsoft .NET Framework 4 Client Profile</w:t>
            </w:r>
          </w:p>
        </w:tc>
        <w:tc>
          <w:tcPr>
            <w:tcW w:w="1778" w:type="dxa"/>
            <w:hideMark/>
          </w:tcPr>
          <w:p w14:paraId="0B85FF16" w14:textId="77777777" w:rsidR="002D1419" w:rsidRPr="007D12FE" w:rsidRDefault="002D1419" w:rsidP="00A545E1">
            <w:pPr>
              <w:pStyle w:val="Vietanivel1texto"/>
            </w:pPr>
            <w:r w:rsidRPr="007D12FE">
              <w:t>4.0.30319</w:t>
            </w:r>
          </w:p>
        </w:tc>
        <w:tc>
          <w:tcPr>
            <w:tcW w:w="2101" w:type="dxa"/>
            <w:hideMark/>
          </w:tcPr>
          <w:p w14:paraId="2E97B5F3" w14:textId="77777777" w:rsidR="002D1419" w:rsidRPr="007D12FE" w:rsidRDefault="002D1419" w:rsidP="00A545E1">
            <w:pPr>
              <w:pStyle w:val="Vietanivel1texto"/>
            </w:pPr>
            <w:r w:rsidRPr="007D12FE">
              <w:t>Microsoft Corporation</w:t>
            </w:r>
          </w:p>
        </w:tc>
      </w:tr>
      <w:tr w:rsidR="002D1419" w:rsidRPr="007D12FE" w14:paraId="487971C6" w14:textId="77777777" w:rsidTr="00FD094C">
        <w:trPr>
          <w:trHeight w:val="300"/>
        </w:trPr>
        <w:tc>
          <w:tcPr>
            <w:tcW w:w="5743" w:type="dxa"/>
            <w:hideMark/>
          </w:tcPr>
          <w:p w14:paraId="6CE140AA" w14:textId="77777777" w:rsidR="002D1419" w:rsidRPr="007D12FE" w:rsidRDefault="002D1419" w:rsidP="00A545E1">
            <w:pPr>
              <w:pStyle w:val="Vietanivel1texto"/>
            </w:pPr>
            <w:r w:rsidRPr="007D12FE">
              <w:t>Microsoft .NET Framework 4 Extended</w:t>
            </w:r>
          </w:p>
        </w:tc>
        <w:tc>
          <w:tcPr>
            <w:tcW w:w="1778" w:type="dxa"/>
            <w:hideMark/>
          </w:tcPr>
          <w:p w14:paraId="187A9CAA" w14:textId="77777777" w:rsidR="002D1419" w:rsidRPr="007D12FE" w:rsidRDefault="002D1419" w:rsidP="00A545E1">
            <w:pPr>
              <w:pStyle w:val="Vietanivel1texto"/>
            </w:pPr>
            <w:r w:rsidRPr="007D12FE">
              <w:t>4.0.30319</w:t>
            </w:r>
          </w:p>
        </w:tc>
        <w:tc>
          <w:tcPr>
            <w:tcW w:w="2101" w:type="dxa"/>
            <w:hideMark/>
          </w:tcPr>
          <w:p w14:paraId="32D8F69B" w14:textId="77777777" w:rsidR="002D1419" w:rsidRPr="007D12FE" w:rsidRDefault="002D1419" w:rsidP="00A545E1">
            <w:pPr>
              <w:pStyle w:val="Vietanivel1texto"/>
            </w:pPr>
            <w:r w:rsidRPr="007D12FE">
              <w:t>Microsoft Corporation</w:t>
            </w:r>
          </w:p>
        </w:tc>
      </w:tr>
      <w:tr w:rsidR="002D1419" w:rsidRPr="007D12FE" w14:paraId="6F0394E0" w14:textId="77777777" w:rsidTr="00FD094C">
        <w:trPr>
          <w:trHeight w:val="300"/>
        </w:trPr>
        <w:tc>
          <w:tcPr>
            <w:tcW w:w="5743" w:type="dxa"/>
            <w:hideMark/>
          </w:tcPr>
          <w:p w14:paraId="760E8E1F" w14:textId="77777777" w:rsidR="002D1419" w:rsidRPr="007D12FE" w:rsidRDefault="002D1419" w:rsidP="00A545E1">
            <w:pPr>
              <w:pStyle w:val="Vietanivel1texto"/>
              <w:rPr>
                <w:lang w:val="en-US"/>
              </w:rPr>
            </w:pPr>
            <w:r w:rsidRPr="007D12FE">
              <w:rPr>
                <w:lang w:val="en-US"/>
              </w:rPr>
              <w:t>Microsoft .NET Framework 4 Multi-Targeting Pack</w:t>
            </w:r>
          </w:p>
        </w:tc>
        <w:tc>
          <w:tcPr>
            <w:tcW w:w="1778" w:type="dxa"/>
            <w:hideMark/>
          </w:tcPr>
          <w:p w14:paraId="276F2942" w14:textId="77777777" w:rsidR="002D1419" w:rsidRPr="007D12FE" w:rsidRDefault="002D1419" w:rsidP="00A545E1">
            <w:pPr>
              <w:pStyle w:val="Vietanivel1texto"/>
            </w:pPr>
            <w:r w:rsidRPr="007D12FE">
              <w:t>4.0.30319</w:t>
            </w:r>
          </w:p>
        </w:tc>
        <w:tc>
          <w:tcPr>
            <w:tcW w:w="2101" w:type="dxa"/>
            <w:hideMark/>
          </w:tcPr>
          <w:p w14:paraId="6E8E9553" w14:textId="77777777" w:rsidR="002D1419" w:rsidRPr="007D12FE" w:rsidRDefault="002D1419" w:rsidP="00A545E1">
            <w:pPr>
              <w:pStyle w:val="Vietanivel1texto"/>
            </w:pPr>
            <w:r w:rsidRPr="007D12FE">
              <w:t>Microsoft Corporation</w:t>
            </w:r>
          </w:p>
        </w:tc>
      </w:tr>
      <w:tr w:rsidR="002D1419" w:rsidRPr="007D12FE" w14:paraId="3F030B80" w14:textId="77777777" w:rsidTr="00FD094C">
        <w:trPr>
          <w:trHeight w:val="300"/>
        </w:trPr>
        <w:tc>
          <w:tcPr>
            <w:tcW w:w="5743" w:type="dxa"/>
            <w:hideMark/>
          </w:tcPr>
          <w:p w14:paraId="77733BCD" w14:textId="77777777" w:rsidR="002D1419" w:rsidRPr="007D12FE" w:rsidRDefault="002D1419" w:rsidP="00A545E1">
            <w:pPr>
              <w:pStyle w:val="Vietanivel1texto"/>
            </w:pPr>
            <w:r w:rsidRPr="007D12FE">
              <w:t>Microsoft .NET Framework 4.5.2</w:t>
            </w:r>
          </w:p>
        </w:tc>
        <w:tc>
          <w:tcPr>
            <w:tcW w:w="1778" w:type="dxa"/>
            <w:hideMark/>
          </w:tcPr>
          <w:p w14:paraId="1ACA0D01" w14:textId="77777777" w:rsidR="002D1419" w:rsidRPr="007D12FE" w:rsidRDefault="002D1419" w:rsidP="00A545E1">
            <w:pPr>
              <w:pStyle w:val="Vietanivel1texto"/>
            </w:pPr>
            <w:r w:rsidRPr="007D12FE">
              <w:t>4.5.51209</w:t>
            </w:r>
          </w:p>
        </w:tc>
        <w:tc>
          <w:tcPr>
            <w:tcW w:w="2101" w:type="dxa"/>
            <w:hideMark/>
          </w:tcPr>
          <w:p w14:paraId="546197A2" w14:textId="77777777" w:rsidR="002D1419" w:rsidRPr="007D12FE" w:rsidRDefault="002D1419" w:rsidP="00A545E1">
            <w:pPr>
              <w:pStyle w:val="Vietanivel1texto"/>
            </w:pPr>
            <w:r w:rsidRPr="007D12FE">
              <w:t>Microsoft Corporation</w:t>
            </w:r>
          </w:p>
        </w:tc>
      </w:tr>
      <w:tr w:rsidR="002D1419" w:rsidRPr="007D12FE" w14:paraId="22398410" w14:textId="77777777" w:rsidTr="00FD094C">
        <w:trPr>
          <w:trHeight w:val="300"/>
        </w:trPr>
        <w:tc>
          <w:tcPr>
            <w:tcW w:w="5743" w:type="dxa"/>
            <w:hideMark/>
          </w:tcPr>
          <w:p w14:paraId="72DD0BAF" w14:textId="77777777" w:rsidR="002D1419" w:rsidRPr="007D12FE" w:rsidRDefault="002D1419" w:rsidP="00A545E1">
            <w:pPr>
              <w:pStyle w:val="Vietanivel1texto"/>
            </w:pPr>
            <w:r w:rsidRPr="007D12FE">
              <w:t>Microsoft .NET Framework 4.5.2 (čeština)</w:t>
            </w:r>
          </w:p>
        </w:tc>
        <w:tc>
          <w:tcPr>
            <w:tcW w:w="1778" w:type="dxa"/>
            <w:hideMark/>
          </w:tcPr>
          <w:p w14:paraId="25161EC7" w14:textId="77777777" w:rsidR="002D1419" w:rsidRPr="007D12FE" w:rsidRDefault="002D1419" w:rsidP="00A545E1">
            <w:pPr>
              <w:pStyle w:val="Vietanivel1texto"/>
            </w:pPr>
            <w:r w:rsidRPr="007D12FE">
              <w:t>4.5.51209</w:t>
            </w:r>
          </w:p>
        </w:tc>
        <w:tc>
          <w:tcPr>
            <w:tcW w:w="2101" w:type="dxa"/>
            <w:hideMark/>
          </w:tcPr>
          <w:p w14:paraId="5CA788D7" w14:textId="77777777" w:rsidR="002D1419" w:rsidRPr="007D12FE" w:rsidRDefault="002D1419" w:rsidP="00A545E1">
            <w:pPr>
              <w:pStyle w:val="Vietanivel1texto"/>
            </w:pPr>
            <w:r w:rsidRPr="007D12FE">
              <w:t>Microsoft Corporation</w:t>
            </w:r>
          </w:p>
        </w:tc>
      </w:tr>
      <w:tr w:rsidR="002D1419" w:rsidRPr="007D12FE" w14:paraId="1762CE16" w14:textId="77777777" w:rsidTr="00FD094C">
        <w:trPr>
          <w:trHeight w:val="300"/>
        </w:trPr>
        <w:tc>
          <w:tcPr>
            <w:tcW w:w="5743" w:type="dxa"/>
            <w:hideMark/>
          </w:tcPr>
          <w:p w14:paraId="138C1921" w14:textId="77777777" w:rsidR="002D1419" w:rsidRPr="007D12FE" w:rsidRDefault="002D1419" w:rsidP="00A545E1">
            <w:pPr>
              <w:pStyle w:val="Vietanivel1texto"/>
            </w:pPr>
            <w:r w:rsidRPr="007D12FE">
              <w:t>Microsoft .NET Framework 4.5.2 (Deutsch)</w:t>
            </w:r>
          </w:p>
        </w:tc>
        <w:tc>
          <w:tcPr>
            <w:tcW w:w="1778" w:type="dxa"/>
            <w:hideMark/>
          </w:tcPr>
          <w:p w14:paraId="00ACCD20" w14:textId="77777777" w:rsidR="002D1419" w:rsidRPr="007D12FE" w:rsidRDefault="002D1419" w:rsidP="00A545E1">
            <w:pPr>
              <w:pStyle w:val="Vietanivel1texto"/>
            </w:pPr>
            <w:r w:rsidRPr="007D12FE">
              <w:t>4.5.51209</w:t>
            </w:r>
          </w:p>
        </w:tc>
        <w:tc>
          <w:tcPr>
            <w:tcW w:w="2101" w:type="dxa"/>
            <w:hideMark/>
          </w:tcPr>
          <w:p w14:paraId="0045F8B4" w14:textId="77777777" w:rsidR="002D1419" w:rsidRPr="007D12FE" w:rsidRDefault="002D1419" w:rsidP="00A545E1">
            <w:pPr>
              <w:pStyle w:val="Vietanivel1texto"/>
            </w:pPr>
            <w:r w:rsidRPr="007D12FE">
              <w:t>Microsoft Corporation</w:t>
            </w:r>
          </w:p>
        </w:tc>
      </w:tr>
      <w:tr w:rsidR="002D1419" w:rsidRPr="007D12FE" w14:paraId="109BDBD0" w14:textId="77777777" w:rsidTr="00FD094C">
        <w:trPr>
          <w:trHeight w:val="300"/>
        </w:trPr>
        <w:tc>
          <w:tcPr>
            <w:tcW w:w="5743" w:type="dxa"/>
            <w:hideMark/>
          </w:tcPr>
          <w:p w14:paraId="4488E5EA" w14:textId="77777777" w:rsidR="002D1419" w:rsidRPr="007D12FE" w:rsidRDefault="002D1419" w:rsidP="00A545E1">
            <w:pPr>
              <w:pStyle w:val="Vietanivel1texto"/>
            </w:pPr>
            <w:r w:rsidRPr="007D12FE">
              <w:t>Microsoft .NET Framework 4.5.2 (español)</w:t>
            </w:r>
          </w:p>
        </w:tc>
        <w:tc>
          <w:tcPr>
            <w:tcW w:w="1778" w:type="dxa"/>
            <w:hideMark/>
          </w:tcPr>
          <w:p w14:paraId="52E90DC2" w14:textId="77777777" w:rsidR="002D1419" w:rsidRPr="007D12FE" w:rsidRDefault="002D1419" w:rsidP="00A545E1">
            <w:pPr>
              <w:pStyle w:val="Vietanivel1texto"/>
            </w:pPr>
            <w:r w:rsidRPr="007D12FE">
              <w:t>4.5.51209</w:t>
            </w:r>
          </w:p>
        </w:tc>
        <w:tc>
          <w:tcPr>
            <w:tcW w:w="2101" w:type="dxa"/>
            <w:hideMark/>
          </w:tcPr>
          <w:p w14:paraId="51C1BDD1" w14:textId="77777777" w:rsidR="002D1419" w:rsidRPr="007D12FE" w:rsidRDefault="002D1419" w:rsidP="00A545E1">
            <w:pPr>
              <w:pStyle w:val="Vietanivel1texto"/>
            </w:pPr>
            <w:r w:rsidRPr="007D12FE">
              <w:t>Microsoft Corporation</w:t>
            </w:r>
          </w:p>
        </w:tc>
      </w:tr>
      <w:tr w:rsidR="002D1419" w:rsidRPr="007D12FE" w14:paraId="2BB6F38D" w14:textId="77777777" w:rsidTr="00FD094C">
        <w:trPr>
          <w:trHeight w:val="300"/>
        </w:trPr>
        <w:tc>
          <w:tcPr>
            <w:tcW w:w="5743" w:type="dxa"/>
            <w:hideMark/>
          </w:tcPr>
          <w:p w14:paraId="464C68B8" w14:textId="77777777" w:rsidR="002D1419" w:rsidRPr="007D12FE" w:rsidRDefault="002D1419" w:rsidP="00A545E1">
            <w:pPr>
              <w:pStyle w:val="Vietanivel1texto"/>
            </w:pPr>
            <w:r w:rsidRPr="007D12FE">
              <w:t>Microsoft .NET Framework 4.5.2 (Français)</w:t>
            </w:r>
          </w:p>
        </w:tc>
        <w:tc>
          <w:tcPr>
            <w:tcW w:w="1778" w:type="dxa"/>
            <w:hideMark/>
          </w:tcPr>
          <w:p w14:paraId="7C5A307C" w14:textId="77777777" w:rsidR="002D1419" w:rsidRPr="007D12FE" w:rsidRDefault="002D1419" w:rsidP="00A545E1">
            <w:pPr>
              <w:pStyle w:val="Vietanivel1texto"/>
            </w:pPr>
            <w:r w:rsidRPr="007D12FE">
              <w:t>4.5.51209</w:t>
            </w:r>
          </w:p>
        </w:tc>
        <w:tc>
          <w:tcPr>
            <w:tcW w:w="2101" w:type="dxa"/>
            <w:hideMark/>
          </w:tcPr>
          <w:p w14:paraId="2B02F67D" w14:textId="77777777" w:rsidR="002D1419" w:rsidRPr="007D12FE" w:rsidRDefault="002D1419" w:rsidP="00A545E1">
            <w:pPr>
              <w:pStyle w:val="Vietanivel1texto"/>
            </w:pPr>
            <w:r w:rsidRPr="007D12FE">
              <w:t>Microsoft Corporation</w:t>
            </w:r>
          </w:p>
        </w:tc>
      </w:tr>
      <w:tr w:rsidR="002D1419" w:rsidRPr="007D12FE" w14:paraId="0F13036D" w14:textId="77777777" w:rsidTr="00FD094C">
        <w:trPr>
          <w:trHeight w:val="300"/>
        </w:trPr>
        <w:tc>
          <w:tcPr>
            <w:tcW w:w="5743" w:type="dxa"/>
            <w:hideMark/>
          </w:tcPr>
          <w:p w14:paraId="24AA2F68" w14:textId="77777777" w:rsidR="002D1419" w:rsidRPr="007D12FE" w:rsidRDefault="002D1419" w:rsidP="00A545E1">
            <w:pPr>
              <w:pStyle w:val="Vietanivel1texto"/>
            </w:pPr>
            <w:r w:rsidRPr="007D12FE">
              <w:t>Microsoft .NET Framework 4.5.2 (Italiano)</w:t>
            </w:r>
          </w:p>
        </w:tc>
        <w:tc>
          <w:tcPr>
            <w:tcW w:w="1778" w:type="dxa"/>
            <w:hideMark/>
          </w:tcPr>
          <w:p w14:paraId="2FE971B0" w14:textId="77777777" w:rsidR="002D1419" w:rsidRPr="007D12FE" w:rsidRDefault="002D1419" w:rsidP="00A545E1">
            <w:pPr>
              <w:pStyle w:val="Vietanivel1texto"/>
            </w:pPr>
            <w:r w:rsidRPr="007D12FE">
              <w:t>4.5.51209</w:t>
            </w:r>
          </w:p>
        </w:tc>
        <w:tc>
          <w:tcPr>
            <w:tcW w:w="2101" w:type="dxa"/>
            <w:hideMark/>
          </w:tcPr>
          <w:p w14:paraId="29BB3CAA" w14:textId="77777777" w:rsidR="002D1419" w:rsidRPr="007D12FE" w:rsidRDefault="002D1419" w:rsidP="00A545E1">
            <w:pPr>
              <w:pStyle w:val="Vietanivel1texto"/>
            </w:pPr>
            <w:r w:rsidRPr="007D12FE">
              <w:t>Microsoft Corporation</w:t>
            </w:r>
          </w:p>
        </w:tc>
      </w:tr>
      <w:tr w:rsidR="002D1419" w:rsidRPr="007D12FE" w14:paraId="7C0B56DD" w14:textId="77777777" w:rsidTr="00FD094C">
        <w:trPr>
          <w:trHeight w:val="300"/>
        </w:trPr>
        <w:tc>
          <w:tcPr>
            <w:tcW w:w="5743" w:type="dxa"/>
            <w:hideMark/>
          </w:tcPr>
          <w:p w14:paraId="677732E1" w14:textId="77777777" w:rsidR="002D1419" w:rsidRPr="007D12FE" w:rsidRDefault="002D1419" w:rsidP="00A545E1">
            <w:pPr>
              <w:pStyle w:val="Vietanivel1texto"/>
            </w:pPr>
            <w:r w:rsidRPr="007D12FE">
              <w:t>Microsoft .NET Framework 4.5.2 (Polski)</w:t>
            </w:r>
          </w:p>
        </w:tc>
        <w:tc>
          <w:tcPr>
            <w:tcW w:w="1778" w:type="dxa"/>
            <w:hideMark/>
          </w:tcPr>
          <w:p w14:paraId="62E7CA1D" w14:textId="77777777" w:rsidR="002D1419" w:rsidRPr="007D12FE" w:rsidRDefault="002D1419" w:rsidP="00A545E1">
            <w:pPr>
              <w:pStyle w:val="Vietanivel1texto"/>
            </w:pPr>
            <w:r w:rsidRPr="007D12FE">
              <w:t>4.5.51209</w:t>
            </w:r>
          </w:p>
        </w:tc>
        <w:tc>
          <w:tcPr>
            <w:tcW w:w="2101" w:type="dxa"/>
            <w:hideMark/>
          </w:tcPr>
          <w:p w14:paraId="71419558" w14:textId="77777777" w:rsidR="002D1419" w:rsidRPr="007D12FE" w:rsidRDefault="002D1419" w:rsidP="00A545E1">
            <w:pPr>
              <w:pStyle w:val="Vietanivel1texto"/>
            </w:pPr>
            <w:r w:rsidRPr="007D12FE">
              <w:t>Microsoft Corporation</w:t>
            </w:r>
          </w:p>
        </w:tc>
      </w:tr>
      <w:tr w:rsidR="002D1419" w:rsidRPr="007D12FE" w14:paraId="380CF1C2" w14:textId="77777777" w:rsidTr="00FD094C">
        <w:trPr>
          <w:trHeight w:val="300"/>
        </w:trPr>
        <w:tc>
          <w:tcPr>
            <w:tcW w:w="5743" w:type="dxa"/>
            <w:hideMark/>
          </w:tcPr>
          <w:p w14:paraId="5A104CE7" w14:textId="77777777" w:rsidR="002D1419" w:rsidRPr="00DD754E" w:rsidRDefault="002D1419" w:rsidP="00A545E1">
            <w:pPr>
              <w:pStyle w:val="Vietanivel1texto"/>
              <w:rPr>
                <w:lang w:val="en-US"/>
              </w:rPr>
            </w:pPr>
            <w:r w:rsidRPr="00DD754E">
              <w:rPr>
                <w:lang w:val="en-US"/>
              </w:rPr>
              <w:t>Microsoft .NET Framework 4.5.2 (Português do Brasil)</w:t>
            </w:r>
          </w:p>
        </w:tc>
        <w:tc>
          <w:tcPr>
            <w:tcW w:w="1778" w:type="dxa"/>
            <w:hideMark/>
          </w:tcPr>
          <w:p w14:paraId="3E63140F" w14:textId="77777777" w:rsidR="002D1419" w:rsidRPr="007D12FE" w:rsidRDefault="002D1419" w:rsidP="00A545E1">
            <w:pPr>
              <w:pStyle w:val="Vietanivel1texto"/>
            </w:pPr>
            <w:r w:rsidRPr="007D12FE">
              <w:t>4.5.51209</w:t>
            </w:r>
          </w:p>
        </w:tc>
        <w:tc>
          <w:tcPr>
            <w:tcW w:w="2101" w:type="dxa"/>
            <w:hideMark/>
          </w:tcPr>
          <w:p w14:paraId="7A054AA1" w14:textId="77777777" w:rsidR="002D1419" w:rsidRPr="007D12FE" w:rsidRDefault="002D1419" w:rsidP="00A545E1">
            <w:pPr>
              <w:pStyle w:val="Vietanivel1texto"/>
            </w:pPr>
            <w:r w:rsidRPr="007D12FE">
              <w:t>Microsoft Corporation</w:t>
            </w:r>
          </w:p>
        </w:tc>
      </w:tr>
      <w:tr w:rsidR="002D1419" w:rsidRPr="007D12FE" w14:paraId="0EF6E704" w14:textId="77777777" w:rsidTr="00FD094C">
        <w:trPr>
          <w:trHeight w:val="300"/>
        </w:trPr>
        <w:tc>
          <w:tcPr>
            <w:tcW w:w="5743" w:type="dxa"/>
            <w:hideMark/>
          </w:tcPr>
          <w:p w14:paraId="63A36F46" w14:textId="77777777" w:rsidR="002D1419" w:rsidRPr="007D12FE" w:rsidRDefault="002D1419" w:rsidP="00A545E1">
            <w:pPr>
              <w:pStyle w:val="Vietanivel1texto"/>
            </w:pPr>
            <w:r w:rsidRPr="007D12FE">
              <w:t>Microsoft .NET Framework 4.5.2 (Türkçe)</w:t>
            </w:r>
          </w:p>
        </w:tc>
        <w:tc>
          <w:tcPr>
            <w:tcW w:w="1778" w:type="dxa"/>
            <w:hideMark/>
          </w:tcPr>
          <w:p w14:paraId="0FF0BB6E" w14:textId="77777777" w:rsidR="002D1419" w:rsidRPr="007D12FE" w:rsidRDefault="002D1419" w:rsidP="00A545E1">
            <w:pPr>
              <w:pStyle w:val="Vietanivel1texto"/>
            </w:pPr>
            <w:r w:rsidRPr="007D12FE">
              <w:t>4.5.51209</w:t>
            </w:r>
          </w:p>
        </w:tc>
        <w:tc>
          <w:tcPr>
            <w:tcW w:w="2101" w:type="dxa"/>
            <w:hideMark/>
          </w:tcPr>
          <w:p w14:paraId="21532D20" w14:textId="77777777" w:rsidR="002D1419" w:rsidRPr="007D12FE" w:rsidRDefault="002D1419" w:rsidP="00A545E1">
            <w:pPr>
              <w:pStyle w:val="Vietanivel1texto"/>
            </w:pPr>
            <w:r w:rsidRPr="007D12FE">
              <w:t>Microsoft Corporation</w:t>
            </w:r>
          </w:p>
        </w:tc>
      </w:tr>
      <w:tr w:rsidR="002D1419" w:rsidRPr="007D12FE" w14:paraId="50149C5B" w14:textId="77777777" w:rsidTr="00FD094C">
        <w:trPr>
          <w:trHeight w:val="300"/>
        </w:trPr>
        <w:tc>
          <w:tcPr>
            <w:tcW w:w="5743" w:type="dxa"/>
            <w:hideMark/>
          </w:tcPr>
          <w:p w14:paraId="31093562" w14:textId="77777777" w:rsidR="002D1419" w:rsidRPr="007D12FE" w:rsidRDefault="002D1419" w:rsidP="00A545E1">
            <w:pPr>
              <w:pStyle w:val="Vietanivel1texto"/>
            </w:pPr>
            <w:r w:rsidRPr="007D12FE">
              <w:t>Microsoft .NET Framework 4.5.2 (Русский)</w:t>
            </w:r>
          </w:p>
        </w:tc>
        <w:tc>
          <w:tcPr>
            <w:tcW w:w="1778" w:type="dxa"/>
            <w:hideMark/>
          </w:tcPr>
          <w:p w14:paraId="4951BB88" w14:textId="77777777" w:rsidR="002D1419" w:rsidRPr="007D12FE" w:rsidRDefault="002D1419" w:rsidP="00A545E1">
            <w:pPr>
              <w:pStyle w:val="Vietanivel1texto"/>
            </w:pPr>
            <w:r w:rsidRPr="007D12FE">
              <w:t>4.5.51209</w:t>
            </w:r>
          </w:p>
        </w:tc>
        <w:tc>
          <w:tcPr>
            <w:tcW w:w="2101" w:type="dxa"/>
            <w:hideMark/>
          </w:tcPr>
          <w:p w14:paraId="5F941C75" w14:textId="77777777" w:rsidR="002D1419" w:rsidRPr="007D12FE" w:rsidRDefault="002D1419" w:rsidP="00A545E1">
            <w:pPr>
              <w:pStyle w:val="Vietanivel1texto"/>
            </w:pPr>
            <w:r w:rsidRPr="007D12FE">
              <w:t>Корпорация Майкрософт</w:t>
            </w:r>
          </w:p>
        </w:tc>
      </w:tr>
      <w:tr w:rsidR="002D1419" w:rsidRPr="007D12FE" w14:paraId="54DF3E8B" w14:textId="77777777" w:rsidTr="00FD094C">
        <w:trPr>
          <w:trHeight w:val="300"/>
        </w:trPr>
        <w:tc>
          <w:tcPr>
            <w:tcW w:w="5743" w:type="dxa"/>
            <w:hideMark/>
          </w:tcPr>
          <w:p w14:paraId="41BF1F75" w14:textId="77777777" w:rsidR="002D1419" w:rsidRPr="007D12FE" w:rsidRDefault="002D1419" w:rsidP="00A545E1">
            <w:pPr>
              <w:pStyle w:val="Vietanivel1texto"/>
            </w:pPr>
            <w:r w:rsidRPr="007D12FE">
              <w:t>Microsoft .NET Framework 4.5.2 (</w:t>
            </w:r>
            <w:r w:rsidRPr="007D12FE">
              <w:rPr>
                <w:rFonts w:ascii="MS Gothic" w:eastAsia="MS Gothic" w:hAnsi="MS Gothic" w:cs="MS Gothic" w:hint="eastAsia"/>
              </w:rPr>
              <w:t>日本語</w:t>
            </w:r>
            <w:r w:rsidRPr="007D12FE">
              <w:t>)</w:t>
            </w:r>
          </w:p>
        </w:tc>
        <w:tc>
          <w:tcPr>
            <w:tcW w:w="1778" w:type="dxa"/>
            <w:hideMark/>
          </w:tcPr>
          <w:p w14:paraId="5C26A185" w14:textId="77777777" w:rsidR="002D1419" w:rsidRPr="007D12FE" w:rsidRDefault="002D1419" w:rsidP="00A545E1">
            <w:pPr>
              <w:pStyle w:val="Vietanivel1texto"/>
            </w:pPr>
            <w:r w:rsidRPr="007D12FE">
              <w:t>4.5.51209</w:t>
            </w:r>
          </w:p>
        </w:tc>
        <w:tc>
          <w:tcPr>
            <w:tcW w:w="2101" w:type="dxa"/>
            <w:hideMark/>
          </w:tcPr>
          <w:p w14:paraId="510F593C" w14:textId="77777777" w:rsidR="002D1419" w:rsidRPr="007D12FE" w:rsidRDefault="002D1419" w:rsidP="00A545E1">
            <w:pPr>
              <w:pStyle w:val="Vietanivel1texto"/>
            </w:pPr>
            <w:r w:rsidRPr="007D12FE">
              <w:t>Microsoft Corporation</w:t>
            </w:r>
          </w:p>
        </w:tc>
      </w:tr>
      <w:tr w:rsidR="002D1419" w:rsidRPr="007D12FE" w14:paraId="138665F7" w14:textId="77777777" w:rsidTr="00FD094C">
        <w:trPr>
          <w:trHeight w:val="300"/>
        </w:trPr>
        <w:tc>
          <w:tcPr>
            <w:tcW w:w="5743" w:type="dxa"/>
            <w:hideMark/>
          </w:tcPr>
          <w:p w14:paraId="136F3BFB" w14:textId="77777777" w:rsidR="002D1419" w:rsidRPr="007D12FE" w:rsidRDefault="002D1419" w:rsidP="00A545E1">
            <w:pPr>
              <w:pStyle w:val="Vietanivel1texto"/>
            </w:pPr>
            <w:r w:rsidRPr="007D12FE">
              <w:t>Microsoft .NET Framework 4.5.2(</w:t>
            </w:r>
            <w:r w:rsidRPr="007D12FE">
              <w:rPr>
                <w:rFonts w:ascii="Malgun Gothic" w:eastAsia="Malgun Gothic" w:hAnsi="Malgun Gothic" w:cs="Malgun Gothic" w:hint="eastAsia"/>
              </w:rPr>
              <w:t>한국어</w:t>
            </w:r>
            <w:r w:rsidRPr="007D12FE">
              <w:t>)</w:t>
            </w:r>
          </w:p>
        </w:tc>
        <w:tc>
          <w:tcPr>
            <w:tcW w:w="1778" w:type="dxa"/>
            <w:hideMark/>
          </w:tcPr>
          <w:p w14:paraId="2D5CCBB9" w14:textId="77777777" w:rsidR="002D1419" w:rsidRPr="007D12FE" w:rsidRDefault="002D1419" w:rsidP="00A545E1">
            <w:pPr>
              <w:pStyle w:val="Vietanivel1texto"/>
            </w:pPr>
            <w:r w:rsidRPr="007D12FE">
              <w:t>4.5.51209</w:t>
            </w:r>
          </w:p>
        </w:tc>
        <w:tc>
          <w:tcPr>
            <w:tcW w:w="2101" w:type="dxa"/>
            <w:hideMark/>
          </w:tcPr>
          <w:p w14:paraId="5C00533E" w14:textId="77777777" w:rsidR="002D1419" w:rsidRPr="007D12FE" w:rsidRDefault="002D1419" w:rsidP="00A545E1">
            <w:pPr>
              <w:pStyle w:val="Vietanivel1texto"/>
            </w:pPr>
            <w:r w:rsidRPr="007D12FE">
              <w:t>Microsoft Corporation</w:t>
            </w:r>
          </w:p>
        </w:tc>
      </w:tr>
      <w:tr w:rsidR="002D1419" w:rsidRPr="007D12FE" w14:paraId="1C74E89F" w14:textId="77777777" w:rsidTr="00FD094C">
        <w:trPr>
          <w:trHeight w:val="300"/>
        </w:trPr>
        <w:tc>
          <w:tcPr>
            <w:tcW w:w="5743" w:type="dxa"/>
            <w:hideMark/>
          </w:tcPr>
          <w:p w14:paraId="2602728C" w14:textId="77777777" w:rsidR="002D1419" w:rsidRPr="00DD754E" w:rsidRDefault="002D1419" w:rsidP="00A545E1">
            <w:pPr>
              <w:pStyle w:val="Vietanivel1texto"/>
              <w:rPr>
                <w:lang w:val="en-US"/>
              </w:rPr>
            </w:pPr>
            <w:r w:rsidRPr="00DD754E">
              <w:rPr>
                <w:lang w:val="en-US"/>
              </w:rPr>
              <w:t>Microsoft .NET Framework 4.6 Targeting Pack</w:t>
            </w:r>
          </w:p>
        </w:tc>
        <w:tc>
          <w:tcPr>
            <w:tcW w:w="1778" w:type="dxa"/>
            <w:hideMark/>
          </w:tcPr>
          <w:p w14:paraId="46F13914" w14:textId="77777777" w:rsidR="002D1419" w:rsidRPr="007D12FE" w:rsidRDefault="002D1419" w:rsidP="00A545E1">
            <w:pPr>
              <w:pStyle w:val="Vietanivel1texto"/>
            </w:pPr>
            <w:r w:rsidRPr="007D12FE">
              <w:t>4.6.00081</w:t>
            </w:r>
          </w:p>
        </w:tc>
        <w:tc>
          <w:tcPr>
            <w:tcW w:w="2101" w:type="dxa"/>
            <w:hideMark/>
          </w:tcPr>
          <w:p w14:paraId="2F279466" w14:textId="77777777" w:rsidR="002D1419" w:rsidRPr="007D12FE" w:rsidRDefault="002D1419" w:rsidP="00A545E1">
            <w:pPr>
              <w:pStyle w:val="Vietanivel1texto"/>
            </w:pPr>
            <w:r w:rsidRPr="007D12FE">
              <w:t>Microsoft Corporation</w:t>
            </w:r>
          </w:p>
        </w:tc>
      </w:tr>
      <w:tr w:rsidR="002D1419" w:rsidRPr="007D12FE" w14:paraId="443E4C24" w14:textId="77777777" w:rsidTr="00FD094C">
        <w:trPr>
          <w:trHeight w:val="300"/>
        </w:trPr>
        <w:tc>
          <w:tcPr>
            <w:tcW w:w="5743" w:type="dxa"/>
            <w:hideMark/>
          </w:tcPr>
          <w:p w14:paraId="4C0CCDE3" w14:textId="77777777" w:rsidR="002D1419" w:rsidRPr="007D12FE" w:rsidRDefault="002D1419" w:rsidP="00A545E1">
            <w:pPr>
              <w:pStyle w:val="Vietanivel1texto"/>
            </w:pPr>
            <w:r w:rsidRPr="007D12FE">
              <w:t>Microsoft .NET Framework 4.6.1</w:t>
            </w:r>
          </w:p>
        </w:tc>
        <w:tc>
          <w:tcPr>
            <w:tcW w:w="1778" w:type="dxa"/>
            <w:hideMark/>
          </w:tcPr>
          <w:p w14:paraId="22436B29" w14:textId="77777777" w:rsidR="002D1419" w:rsidRPr="007D12FE" w:rsidRDefault="002D1419" w:rsidP="00A545E1">
            <w:pPr>
              <w:pStyle w:val="Vietanivel1texto"/>
            </w:pPr>
            <w:r w:rsidRPr="007D12FE">
              <w:t>4.6.01055</w:t>
            </w:r>
          </w:p>
        </w:tc>
        <w:tc>
          <w:tcPr>
            <w:tcW w:w="2101" w:type="dxa"/>
            <w:hideMark/>
          </w:tcPr>
          <w:p w14:paraId="0F72DABD" w14:textId="77777777" w:rsidR="002D1419" w:rsidRPr="007D12FE" w:rsidRDefault="002D1419" w:rsidP="00A545E1">
            <w:pPr>
              <w:pStyle w:val="Vietanivel1texto"/>
            </w:pPr>
            <w:r w:rsidRPr="007D12FE">
              <w:t>Microsoft Corporation</w:t>
            </w:r>
          </w:p>
        </w:tc>
      </w:tr>
      <w:tr w:rsidR="002D1419" w:rsidRPr="007D12FE" w14:paraId="2756D7DF" w14:textId="77777777" w:rsidTr="00FD094C">
        <w:trPr>
          <w:trHeight w:val="300"/>
        </w:trPr>
        <w:tc>
          <w:tcPr>
            <w:tcW w:w="5743" w:type="dxa"/>
            <w:hideMark/>
          </w:tcPr>
          <w:p w14:paraId="24FBE5DC" w14:textId="77777777" w:rsidR="002D1419" w:rsidRPr="007D12FE" w:rsidRDefault="002D1419" w:rsidP="00A545E1">
            <w:pPr>
              <w:pStyle w:val="Vietanivel1texto"/>
            </w:pPr>
            <w:r w:rsidRPr="007D12FE">
              <w:t>Microsoft .NET Framework 4.6.1 (español)</w:t>
            </w:r>
          </w:p>
        </w:tc>
        <w:tc>
          <w:tcPr>
            <w:tcW w:w="1778" w:type="dxa"/>
            <w:hideMark/>
          </w:tcPr>
          <w:p w14:paraId="6EADE829" w14:textId="77777777" w:rsidR="002D1419" w:rsidRPr="007D12FE" w:rsidRDefault="002D1419" w:rsidP="00A545E1">
            <w:pPr>
              <w:pStyle w:val="Vietanivel1texto"/>
            </w:pPr>
            <w:r w:rsidRPr="007D12FE">
              <w:t>4.6.01055</w:t>
            </w:r>
          </w:p>
        </w:tc>
        <w:tc>
          <w:tcPr>
            <w:tcW w:w="2101" w:type="dxa"/>
            <w:hideMark/>
          </w:tcPr>
          <w:p w14:paraId="20B0526D" w14:textId="77777777" w:rsidR="002D1419" w:rsidRPr="007D12FE" w:rsidRDefault="002D1419" w:rsidP="00A545E1">
            <w:pPr>
              <w:pStyle w:val="Vietanivel1texto"/>
            </w:pPr>
            <w:r w:rsidRPr="007D12FE">
              <w:t>Microsoft Corporation</w:t>
            </w:r>
          </w:p>
        </w:tc>
      </w:tr>
      <w:tr w:rsidR="002D1419" w:rsidRPr="007D12FE" w14:paraId="09391DD4" w14:textId="77777777" w:rsidTr="00FD094C">
        <w:trPr>
          <w:trHeight w:val="300"/>
        </w:trPr>
        <w:tc>
          <w:tcPr>
            <w:tcW w:w="5743" w:type="dxa"/>
            <w:hideMark/>
          </w:tcPr>
          <w:p w14:paraId="49A4494C" w14:textId="77777777" w:rsidR="002D1419" w:rsidRPr="007D12FE" w:rsidRDefault="002D1419" w:rsidP="00A545E1">
            <w:pPr>
              <w:pStyle w:val="Vietanivel1texto"/>
            </w:pPr>
            <w:r w:rsidRPr="007D12FE">
              <w:t>Microsoft .NET Framework 4.7</w:t>
            </w:r>
          </w:p>
        </w:tc>
        <w:tc>
          <w:tcPr>
            <w:tcW w:w="1778" w:type="dxa"/>
            <w:hideMark/>
          </w:tcPr>
          <w:p w14:paraId="3E9CC6CB" w14:textId="77777777" w:rsidR="002D1419" w:rsidRPr="007D12FE" w:rsidRDefault="002D1419" w:rsidP="00A545E1">
            <w:pPr>
              <w:pStyle w:val="Vietanivel1texto"/>
            </w:pPr>
            <w:r w:rsidRPr="007D12FE">
              <w:t>4.7.02053</w:t>
            </w:r>
          </w:p>
        </w:tc>
        <w:tc>
          <w:tcPr>
            <w:tcW w:w="2101" w:type="dxa"/>
            <w:hideMark/>
          </w:tcPr>
          <w:p w14:paraId="1F833FF3" w14:textId="77777777" w:rsidR="002D1419" w:rsidRPr="007D12FE" w:rsidRDefault="002D1419" w:rsidP="00A545E1">
            <w:pPr>
              <w:pStyle w:val="Vietanivel1texto"/>
            </w:pPr>
            <w:r w:rsidRPr="007D12FE">
              <w:t>Microsoft Corporation</w:t>
            </w:r>
          </w:p>
        </w:tc>
      </w:tr>
      <w:tr w:rsidR="002D1419" w:rsidRPr="007D12FE" w14:paraId="3394DE4E" w14:textId="77777777" w:rsidTr="00FD094C">
        <w:trPr>
          <w:trHeight w:val="300"/>
        </w:trPr>
        <w:tc>
          <w:tcPr>
            <w:tcW w:w="5743" w:type="dxa"/>
            <w:hideMark/>
          </w:tcPr>
          <w:p w14:paraId="6F3A0B9B" w14:textId="77777777" w:rsidR="002D1419" w:rsidRPr="007D12FE" w:rsidRDefault="002D1419" w:rsidP="00A545E1">
            <w:pPr>
              <w:pStyle w:val="Vietanivel1texto"/>
            </w:pPr>
            <w:r w:rsidRPr="007D12FE">
              <w:t>Microsoft .NET Framework 4.7 (español)</w:t>
            </w:r>
          </w:p>
        </w:tc>
        <w:tc>
          <w:tcPr>
            <w:tcW w:w="1778" w:type="dxa"/>
            <w:hideMark/>
          </w:tcPr>
          <w:p w14:paraId="20DC1EFD" w14:textId="77777777" w:rsidR="002D1419" w:rsidRPr="007D12FE" w:rsidRDefault="002D1419" w:rsidP="00A545E1">
            <w:pPr>
              <w:pStyle w:val="Vietanivel1texto"/>
            </w:pPr>
            <w:r w:rsidRPr="007D12FE">
              <w:t>4.7.02053</w:t>
            </w:r>
          </w:p>
        </w:tc>
        <w:tc>
          <w:tcPr>
            <w:tcW w:w="2101" w:type="dxa"/>
            <w:hideMark/>
          </w:tcPr>
          <w:p w14:paraId="379D961E" w14:textId="77777777" w:rsidR="002D1419" w:rsidRPr="007D12FE" w:rsidRDefault="002D1419" w:rsidP="00A545E1">
            <w:pPr>
              <w:pStyle w:val="Vietanivel1texto"/>
            </w:pPr>
            <w:r w:rsidRPr="007D12FE">
              <w:t>Microsoft Corporation</w:t>
            </w:r>
          </w:p>
        </w:tc>
      </w:tr>
      <w:tr w:rsidR="002D1419" w:rsidRPr="007D12FE" w14:paraId="2AD86203" w14:textId="77777777" w:rsidTr="00FD094C">
        <w:trPr>
          <w:trHeight w:val="300"/>
        </w:trPr>
        <w:tc>
          <w:tcPr>
            <w:tcW w:w="5743" w:type="dxa"/>
            <w:hideMark/>
          </w:tcPr>
          <w:p w14:paraId="71213544" w14:textId="77777777" w:rsidR="002D1419" w:rsidRPr="00DD754E" w:rsidRDefault="002D1419" w:rsidP="00A545E1">
            <w:pPr>
              <w:pStyle w:val="Vietanivel1texto"/>
              <w:rPr>
                <w:lang w:val="en-US"/>
              </w:rPr>
            </w:pPr>
            <w:r w:rsidRPr="00DD754E">
              <w:rPr>
                <w:lang w:val="en-US"/>
              </w:rPr>
              <w:t>Microsoft Access database engine 2010 (English)</w:t>
            </w:r>
          </w:p>
        </w:tc>
        <w:tc>
          <w:tcPr>
            <w:tcW w:w="1778" w:type="dxa"/>
            <w:hideMark/>
          </w:tcPr>
          <w:p w14:paraId="2205773A" w14:textId="77777777" w:rsidR="002D1419" w:rsidRPr="007D12FE" w:rsidRDefault="002D1419" w:rsidP="00A545E1">
            <w:pPr>
              <w:pStyle w:val="Vietanivel1texto"/>
            </w:pPr>
            <w:r w:rsidRPr="007D12FE">
              <w:t>14.0.6029.1000</w:t>
            </w:r>
          </w:p>
        </w:tc>
        <w:tc>
          <w:tcPr>
            <w:tcW w:w="2101" w:type="dxa"/>
            <w:hideMark/>
          </w:tcPr>
          <w:p w14:paraId="46BBB9EC" w14:textId="77777777" w:rsidR="002D1419" w:rsidRPr="007D12FE" w:rsidRDefault="002D1419" w:rsidP="00A545E1">
            <w:pPr>
              <w:pStyle w:val="Vietanivel1texto"/>
            </w:pPr>
            <w:r w:rsidRPr="007D12FE">
              <w:t>Microsoft Corporation</w:t>
            </w:r>
          </w:p>
        </w:tc>
      </w:tr>
      <w:tr w:rsidR="002D1419" w:rsidRPr="007D12FE" w14:paraId="2BFD78AF" w14:textId="77777777" w:rsidTr="00FD094C">
        <w:trPr>
          <w:trHeight w:val="300"/>
        </w:trPr>
        <w:tc>
          <w:tcPr>
            <w:tcW w:w="5743" w:type="dxa"/>
            <w:hideMark/>
          </w:tcPr>
          <w:p w14:paraId="4A34C74F" w14:textId="77777777" w:rsidR="002D1419" w:rsidRPr="00DD754E" w:rsidRDefault="002D1419" w:rsidP="00A545E1">
            <w:pPr>
              <w:pStyle w:val="Vietanivel1texto"/>
              <w:rPr>
                <w:lang w:val="en-US"/>
              </w:rPr>
            </w:pPr>
            <w:r w:rsidRPr="00DD754E">
              <w:rPr>
                <w:lang w:val="en-US"/>
              </w:rPr>
              <w:t>Microsoft Access database engine 2010 (Spanish)</w:t>
            </w:r>
          </w:p>
        </w:tc>
        <w:tc>
          <w:tcPr>
            <w:tcW w:w="1778" w:type="dxa"/>
            <w:hideMark/>
          </w:tcPr>
          <w:p w14:paraId="65CF00B5" w14:textId="77777777" w:rsidR="002D1419" w:rsidRPr="007D12FE" w:rsidRDefault="002D1419" w:rsidP="00A545E1">
            <w:pPr>
              <w:pStyle w:val="Vietanivel1texto"/>
            </w:pPr>
            <w:r w:rsidRPr="007D12FE">
              <w:t>14.0.7015.1000</w:t>
            </w:r>
          </w:p>
        </w:tc>
        <w:tc>
          <w:tcPr>
            <w:tcW w:w="2101" w:type="dxa"/>
            <w:hideMark/>
          </w:tcPr>
          <w:p w14:paraId="515B05E1" w14:textId="77777777" w:rsidR="002D1419" w:rsidRPr="007D12FE" w:rsidRDefault="002D1419" w:rsidP="00A545E1">
            <w:pPr>
              <w:pStyle w:val="Vietanivel1texto"/>
            </w:pPr>
            <w:r w:rsidRPr="007D12FE">
              <w:t>Microsoft Corporation</w:t>
            </w:r>
          </w:p>
        </w:tc>
      </w:tr>
      <w:tr w:rsidR="002D1419" w:rsidRPr="007D12FE" w14:paraId="1CB38375" w14:textId="77777777" w:rsidTr="00FD094C">
        <w:trPr>
          <w:trHeight w:val="300"/>
        </w:trPr>
        <w:tc>
          <w:tcPr>
            <w:tcW w:w="5743" w:type="dxa"/>
            <w:hideMark/>
          </w:tcPr>
          <w:p w14:paraId="360B934A" w14:textId="77777777" w:rsidR="002D1419" w:rsidRPr="007D12FE" w:rsidRDefault="002D1419" w:rsidP="00A545E1">
            <w:pPr>
              <w:pStyle w:val="Vietanivel1texto"/>
            </w:pPr>
            <w:r w:rsidRPr="007D12FE">
              <w:t>Microsoft Access Runtime 2010</w:t>
            </w:r>
          </w:p>
        </w:tc>
        <w:tc>
          <w:tcPr>
            <w:tcW w:w="1778" w:type="dxa"/>
            <w:hideMark/>
          </w:tcPr>
          <w:p w14:paraId="751E3CD2" w14:textId="77777777" w:rsidR="002D1419" w:rsidRPr="007D12FE" w:rsidRDefault="002D1419" w:rsidP="00A545E1">
            <w:pPr>
              <w:pStyle w:val="Vietanivel1texto"/>
            </w:pPr>
            <w:r w:rsidRPr="007D12FE">
              <w:t>14.0.7015.1000</w:t>
            </w:r>
          </w:p>
        </w:tc>
        <w:tc>
          <w:tcPr>
            <w:tcW w:w="2101" w:type="dxa"/>
            <w:hideMark/>
          </w:tcPr>
          <w:p w14:paraId="2410344F" w14:textId="77777777" w:rsidR="002D1419" w:rsidRPr="007D12FE" w:rsidRDefault="002D1419" w:rsidP="00A545E1">
            <w:pPr>
              <w:pStyle w:val="Vietanivel1texto"/>
            </w:pPr>
            <w:r w:rsidRPr="007D12FE">
              <w:t>Microsoft Corporation</w:t>
            </w:r>
          </w:p>
        </w:tc>
      </w:tr>
      <w:tr w:rsidR="002D1419" w:rsidRPr="007D12FE" w14:paraId="2EB4493B" w14:textId="77777777" w:rsidTr="00FD094C">
        <w:trPr>
          <w:trHeight w:val="300"/>
        </w:trPr>
        <w:tc>
          <w:tcPr>
            <w:tcW w:w="5743" w:type="dxa"/>
            <w:hideMark/>
          </w:tcPr>
          <w:p w14:paraId="2DC6E14B" w14:textId="77777777" w:rsidR="002D1419" w:rsidRPr="007D12FE" w:rsidRDefault="002D1419" w:rsidP="00A545E1">
            <w:pPr>
              <w:pStyle w:val="Vietanivel1texto"/>
            </w:pPr>
            <w:r w:rsidRPr="007D12FE">
              <w:t>Microsoft Access Runtime 2013</w:t>
            </w:r>
          </w:p>
        </w:tc>
        <w:tc>
          <w:tcPr>
            <w:tcW w:w="1778" w:type="dxa"/>
            <w:hideMark/>
          </w:tcPr>
          <w:p w14:paraId="41BDC028" w14:textId="77777777" w:rsidR="002D1419" w:rsidRPr="007D12FE" w:rsidRDefault="002D1419" w:rsidP="00A545E1">
            <w:pPr>
              <w:pStyle w:val="Vietanivel1texto"/>
            </w:pPr>
            <w:r w:rsidRPr="007D12FE">
              <w:t>15.0.4569.1506</w:t>
            </w:r>
          </w:p>
        </w:tc>
        <w:tc>
          <w:tcPr>
            <w:tcW w:w="2101" w:type="dxa"/>
            <w:hideMark/>
          </w:tcPr>
          <w:p w14:paraId="27818411" w14:textId="77777777" w:rsidR="002D1419" w:rsidRPr="007D12FE" w:rsidRDefault="002D1419" w:rsidP="00A545E1">
            <w:pPr>
              <w:pStyle w:val="Vietanivel1texto"/>
            </w:pPr>
            <w:r w:rsidRPr="007D12FE">
              <w:t>Microsoft Corporation</w:t>
            </w:r>
          </w:p>
        </w:tc>
      </w:tr>
      <w:tr w:rsidR="002D1419" w:rsidRPr="007D12FE" w14:paraId="278CF54F" w14:textId="77777777" w:rsidTr="00FD094C">
        <w:trPr>
          <w:trHeight w:val="300"/>
        </w:trPr>
        <w:tc>
          <w:tcPr>
            <w:tcW w:w="5743" w:type="dxa"/>
            <w:hideMark/>
          </w:tcPr>
          <w:p w14:paraId="556A3A18" w14:textId="77777777" w:rsidR="002D1419" w:rsidRPr="007D12FE" w:rsidRDefault="002D1419" w:rsidP="00A545E1">
            <w:pPr>
              <w:pStyle w:val="Vietanivel1texto"/>
            </w:pPr>
            <w:r w:rsidRPr="007D12FE">
              <w:t>Microsoft ASP.NET MVC 2</w:t>
            </w:r>
          </w:p>
        </w:tc>
        <w:tc>
          <w:tcPr>
            <w:tcW w:w="1778" w:type="dxa"/>
            <w:hideMark/>
          </w:tcPr>
          <w:p w14:paraId="67438681" w14:textId="77777777" w:rsidR="002D1419" w:rsidRPr="007D12FE" w:rsidRDefault="002D1419" w:rsidP="00A545E1">
            <w:pPr>
              <w:pStyle w:val="Vietanivel1texto"/>
            </w:pPr>
            <w:r w:rsidRPr="007D12FE">
              <w:t>2.0.60926.0</w:t>
            </w:r>
          </w:p>
        </w:tc>
        <w:tc>
          <w:tcPr>
            <w:tcW w:w="2101" w:type="dxa"/>
            <w:hideMark/>
          </w:tcPr>
          <w:p w14:paraId="248BF043" w14:textId="77777777" w:rsidR="002D1419" w:rsidRPr="007D12FE" w:rsidRDefault="002D1419" w:rsidP="00A545E1">
            <w:pPr>
              <w:pStyle w:val="Vietanivel1texto"/>
            </w:pPr>
            <w:r w:rsidRPr="007D12FE">
              <w:t>Microsoft Corporation</w:t>
            </w:r>
          </w:p>
        </w:tc>
      </w:tr>
      <w:tr w:rsidR="002D1419" w:rsidRPr="007D12FE" w14:paraId="6F85AE39" w14:textId="77777777" w:rsidTr="00FD094C">
        <w:trPr>
          <w:trHeight w:val="300"/>
        </w:trPr>
        <w:tc>
          <w:tcPr>
            <w:tcW w:w="5743" w:type="dxa"/>
            <w:hideMark/>
          </w:tcPr>
          <w:p w14:paraId="65ABAFAA" w14:textId="77777777" w:rsidR="002D1419" w:rsidRPr="007D12FE" w:rsidRDefault="002D1419" w:rsidP="00A545E1">
            <w:pPr>
              <w:pStyle w:val="Vietanivel1texto"/>
            </w:pPr>
            <w:r w:rsidRPr="007D12FE">
              <w:t>Microsoft Connectivity Analyzer</w:t>
            </w:r>
          </w:p>
        </w:tc>
        <w:tc>
          <w:tcPr>
            <w:tcW w:w="1778" w:type="dxa"/>
            <w:hideMark/>
          </w:tcPr>
          <w:p w14:paraId="067EF00B" w14:textId="77777777" w:rsidR="002D1419" w:rsidRPr="007D12FE" w:rsidRDefault="002D1419" w:rsidP="00A545E1">
            <w:pPr>
              <w:pStyle w:val="Vietanivel1texto"/>
            </w:pPr>
            <w:r w:rsidRPr="007D12FE">
              <w:t>15.1.106.1</w:t>
            </w:r>
          </w:p>
        </w:tc>
        <w:tc>
          <w:tcPr>
            <w:tcW w:w="2101" w:type="dxa"/>
            <w:hideMark/>
          </w:tcPr>
          <w:p w14:paraId="4ECB7CF5" w14:textId="77777777" w:rsidR="002D1419" w:rsidRPr="007D12FE" w:rsidRDefault="002D1419" w:rsidP="00A545E1">
            <w:pPr>
              <w:pStyle w:val="Vietanivel1texto"/>
            </w:pPr>
            <w:r w:rsidRPr="007D12FE">
              <w:t>Microsoft Corporation</w:t>
            </w:r>
          </w:p>
        </w:tc>
      </w:tr>
      <w:tr w:rsidR="002D1419" w:rsidRPr="007D12FE" w14:paraId="13D7244E" w14:textId="77777777" w:rsidTr="00FD094C">
        <w:trPr>
          <w:trHeight w:val="300"/>
        </w:trPr>
        <w:tc>
          <w:tcPr>
            <w:tcW w:w="5743" w:type="dxa"/>
            <w:hideMark/>
          </w:tcPr>
          <w:p w14:paraId="7679BE22" w14:textId="77777777" w:rsidR="002D1419" w:rsidRPr="007D12FE" w:rsidRDefault="002D1419" w:rsidP="00A545E1">
            <w:pPr>
              <w:pStyle w:val="Vietanivel1texto"/>
            </w:pPr>
            <w:r w:rsidRPr="007D12FE">
              <w:t>Microsoft Help Viewer 1.1</w:t>
            </w:r>
          </w:p>
        </w:tc>
        <w:tc>
          <w:tcPr>
            <w:tcW w:w="1778" w:type="dxa"/>
            <w:hideMark/>
          </w:tcPr>
          <w:p w14:paraId="37802141" w14:textId="77777777" w:rsidR="002D1419" w:rsidRPr="007D12FE" w:rsidRDefault="002D1419" w:rsidP="00A545E1">
            <w:pPr>
              <w:pStyle w:val="Vietanivel1texto"/>
            </w:pPr>
            <w:r w:rsidRPr="007D12FE">
              <w:t>1.1.40219</w:t>
            </w:r>
          </w:p>
        </w:tc>
        <w:tc>
          <w:tcPr>
            <w:tcW w:w="2101" w:type="dxa"/>
            <w:hideMark/>
          </w:tcPr>
          <w:p w14:paraId="49887AAD" w14:textId="77777777" w:rsidR="002D1419" w:rsidRPr="007D12FE" w:rsidRDefault="002D1419" w:rsidP="00A545E1">
            <w:pPr>
              <w:pStyle w:val="Vietanivel1texto"/>
            </w:pPr>
            <w:r w:rsidRPr="007D12FE">
              <w:t>Microsoft Corporation</w:t>
            </w:r>
          </w:p>
        </w:tc>
      </w:tr>
      <w:tr w:rsidR="002D1419" w:rsidRPr="007D12FE" w14:paraId="4F40AC94" w14:textId="77777777" w:rsidTr="00FD094C">
        <w:trPr>
          <w:trHeight w:val="300"/>
        </w:trPr>
        <w:tc>
          <w:tcPr>
            <w:tcW w:w="5743" w:type="dxa"/>
            <w:hideMark/>
          </w:tcPr>
          <w:p w14:paraId="3F987590" w14:textId="77777777" w:rsidR="002D1419" w:rsidRPr="00DD754E" w:rsidRDefault="002D1419" w:rsidP="00A545E1">
            <w:pPr>
              <w:pStyle w:val="Vietanivel1texto"/>
              <w:rPr>
                <w:lang w:val="en-US"/>
              </w:rPr>
            </w:pPr>
            <w:r w:rsidRPr="00DD754E">
              <w:rPr>
                <w:lang w:val="en-US"/>
              </w:rPr>
              <w:t>Microsoft Help Viewer 1.1 Language Pack - ESN</w:t>
            </w:r>
          </w:p>
        </w:tc>
        <w:tc>
          <w:tcPr>
            <w:tcW w:w="1778" w:type="dxa"/>
            <w:hideMark/>
          </w:tcPr>
          <w:p w14:paraId="56E2FC1D" w14:textId="77777777" w:rsidR="002D1419" w:rsidRPr="007D12FE" w:rsidRDefault="002D1419" w:rsidP="00A545E1">
            <w:pPr>
              <w:pStyle w:val="Vietanivel1texto"/>
            </w:pPr>
            <w:r w:rsidRPr="007D12FE">
              <w:t>1.1.40219</w:t>
            </w:r>
          </w:p>
        </w:tc>
        <w:tc>
          <w:tcPr>
            <w:tcW w:w="2101" w:type="dxa"/>
            <w:hideMark/>
          </w:tcPr>
          <w:p w14:paraId="5CEEC677" w14:textId="77777777" w:rsidR="002D1419" w:rsidRPr="007D12FE" w:rsidRDefault="002D1419" w:rsidP="00A545E1">
            <w:pPr>
              <w:pStyle w:val="Vietanivel1texto"/>
            </w:pPr>
            <w:r w:rsidRPr="007D12FE">
              <w:t>Microsoft Corporation</w:t>
            </w:r>
          </w:p>
        </w:tc>
      </w:tr>
      <w:tr w:rsidR="002D1419" w:rsidRPr="007D12FE" w14:paraId="0A94EDDB" w14:textId="77777777" w:rsidTr="00FD094C">
        <w:trPr>
          <w:trHeight w:val="300"/>
        </w:trPr>
        <w:tc>
          <w:tcPr>
            <w:tcW w:w="5743" w:type="dxa"/>
            <w:hideMark/>
          </w:tcPr>
          <w:p w14:paraId="7F299270" w14:textId="77777777" w:rsidR="002D1419" w:rsidRPr="00DD754E" w:rsidRDefault="002D1419" w:rsidP="00A545E1">
            <w:pPr>
              <w:pStyle w:val="Vietanivel1texto"/>
              <w:rPr>
                <w:lang w:val="en-US"/>
              </w:rPr>
            </w:pPr>
            <w:r w:rsidRPr="00DD754E">
              <w:rPr>
                <w:lang w:val="en-US"/>
              </w:rPr>
              <w:t>Microsoft ODBC Driver 11 for SQL Server</w:t>
            </w:r>
          </w:p>
        </w:tc>
        <w:tc>
          <w:tcPr>
            <w:tcW w:w="1778" w:type="dxa"/>
            <w:hideMark/>
          </w:tcPr>
          <w:p w14:paraId="78E3C95F" w14:textId="77777777" w:rsidR="002D1419" w:rsidRPr="007D12FE" w:rsidRDefault="002D1419" w:rsidP="00A545E1">
            <w:pPr>
              <w:pStyle w:val="Vietanivel1texto"/>
            </w:pPr>
            <w:r w:rsidRPr="007D12FE">
              <w:t>12.0.2000.8</w:t>
            </w:r>
          </w:p>
        </w:tc>
        <w:tc>
          <w:tcPr>
            <w:tcW w:w="2101" w:type="dxa"/>
            <w:hideMark/>
          </w:tcPr>
          <w:p w14:paraId="55B136EC" w14:textId="77777777" w:rsidR="002D1419" w:rsidRPr="007D12FE" w:rsidRDefault="002D1419" w:rsidP="00A545E1">
            <w:pPr>
              <w:pStyle w:val="Vietanivel1texto"/>
            </w:pPr>
            <w:r w:rsidRPr="007D12FE">
              <w:t>Microsoft Corporation</w:t>
            </w:r>
          </w:p>
        </w:tc>
      </w:tr>
      <w:tr w:rsidR="002D1419" w:rsidRPr="007D12FE" w14:paraId="4D356443" w14:textId="77777777" w:rsidTr="00FD094C">
        <w:trPr>
          <w:trHeight w:val="300"/>
        </w:trPr>
        <w:tc>
          <w:tcPr>
            <w:tcW w:w="5743" w:type="dxa"/>
            <w:hideMark/>
          </w:tcPr>
          <w:p w14:paraId="0E75902D" w14:textId="77777777" w:rsidR="002D1419" w:rsidRPr="007D12FE" w:rsidRDefault="002D1419" w:rsidP="00A545E1">
            <w:pPr>
              <w:pStyle w:val="Vietanivel1texto"/>
            </w:pPr>
            <w:r w:rsidRPr="007D12FE">
              <w:t>Microsoft Office</w:t>
            </w:r>
          </w:p>
        </w:tc>
        <w:tc>
          <w:tcPr>
            <w:tcW w:w="1778" w:type="dxa"/>
            <w:hideMark/>
          </w:tcPr>
          <w:p w14:paraId="4F28C8DE" w14:textId="77777777" w:rsidR="002D1419" w:rsidRPr="007D12FE" w:rsidRDefault="002D1419" w:rsidP="00A545E1">
            <w:pPr>
              <w:pStyle w:val="Vietanivel1texto"/>
            </w:pPr>
            <w:r w:rsidRPr="007D12FE">
              <w:t>14.0.6120.5004</w:t>
            </w:r>
          </w:p>
        </w:tc>
        <w:tc>
          <w:tcPr>
            <w:tcW w:w="2101" w:type="dxa"/>
            <w:hideMark/>
          </w:tcPr>
          <w:p w14:paraId="6AAEC12A" w14:textId="77777777" w:rsidR="002D1419" w:rsidRPr="007D12FE" w:rsidRDefault="002D1419" w:rsidP="00A545E1">
            <w:pPr>
              <w:pStyle w:val="Vietanivel1texto"/>
            </w:pPr>
            <w:r w:rsidRPr="007D12FE">
              <w:t>Microsoft Corporation</w:t>
            </w:r>
          </w:p>
        </w:tc>
      </w:tr>
      <w:tr w:rsidR="002D1419" w:rsidRPr="007D12FE" w14:paraId="0C86F460" w14:textId="77777777" w:rsidTr="00FD094C">
        <w:trPr>
          <w:trHeight w:val="300"/>
        </w:trPr>
        <w:tc>
          <w:tcPr>
            <w:tcW w:w="5743" w:type="dxa"/>
            <w:hideMark/>
          </w:tcPr>
          <w:p w14:paraId="14544FC9" w14:textId="77777777" w:rsidR="002D1419" w:rsidRPr="007D12FE" w:rsidRDefault="002D1419" w:rsidP="00A545E1">
            <w:pPr>
              <w:pStyle w:val="Vietanivel1texto"/>
            </w:pPr>
            <w:r w:rsidRPr="007D12FE">
              <w:t>Microsoft Office 365 - es-es</w:t>
            </w:r>
          </w:p>
        </w:tc>
        <w:tc>
          <w:tcPr>
            <w:tcW w:w="1778" w:type="dxa"/>
            <w:hideMark/>
          </w:tcPr>
          <w:p w14:paraId="018585A6" w14:textId="77777777" w:rsidR="002D1419" w:rsidRPr="007D12FE" w:rsidRDefault="002D1419" w:rsidP="00A545E1">
            <w:pPr>
              <w:pStyle w:val="Vietanivel1texto"/>
            </w:pPr>
            <w:r w:rsidRPr="007D12FE">
              <w:t>16.0.8730.2165</w:t>
            </w:r>
          </w:p>
        </w:tc>
        <w:tc>
          <w:tcPr>
            <w:tcW w:w="2101" w:type="dxa"/>
            <w:hideMark/>
          </w:tcPr>
          <w:p w14:paraId="7A64EA8C" w14:textId="77777777" w:rsidR="002D1419" w:rsidRPr="007D12FE" w:rsidRDefault="002D1419" w:rsidP="00A545E1">
            <w:pPr>
              <w:pStyle w:val="Vietanivel1texto"/>
            </w:pPr>
            <w:r w:rsidRPr="007D12FE">
              <w:t>Microsoft Corporation</w:t>
            </w:r>
          </w:p>
        </w:tc>
      </w:tr>
      <w:tr w:rsidR="002D1419" w:rsidRPr="007D12FE" w14:paraId="52AD5176" w14:textId="77777777" w:rsidTr="00FD094C">
        <w:trPr>
          <w:trHeight w:val="300"/>
        </w:trPr>
        <w:tc>
          <w:tcPr>
            <w:tcW w:w="5743" w:type="dxa"/>
            <w:hideMark/>
          </w:tcPr>
          <w:p w14:paraId="3059BB1A" w14:textId="77777777" w:rsidR="002D1419" w:rsidRPr="00DD754E" w:rsidRDefault="002D1419" w:rsidP="00A545E1">
            <w:pPr>
              <w:pStyle w:val="Vietanivel1texto"/>
              <w:rPr>
                <w:lang w:val="en-US"/>
              </w:rPr>
            </w:pPr>
            <w:r w:rsidRPr="00DD754E">
              <w:rPr>
                <w:lang w:val="en-US"/>
              </w:rPr>
              <w:t>Microsoft Office 2003 Primary Interop Assemblies</w:t>
            </w:r>
          </w:p>
        </w:tc>
        <w:tc>
          <w:tcPr>
            <w:tcW w:w="1778" w:type="dxa"/>
            <w:hideMark/>
          </w:tcPr>
          <w:p w14:paraId="7D6B9F12" w14:textId="77777777" w:rsidR="002D1419" w:rsidRPr="007D12FE" w:rsidRDefault="002D1419" w:rsidP="00A545E1">
            <w:pPr>
              <w:pStyle w:val="Vietanivel1texto"/>
            </w:pPr>
            <w:r w:rsidRPr="007D12FE">
              <w:t>11.0.6553.0</w:t>
            </w:r>
          </w:p>
        </w:tc>
        <w:tc>
          <w:tcPr>
            <w:tcW w:w="2101" w:type="dxa"/>
            <w:hideMark/>
          </w:tcPr>
          <w:p w14:paraId="24C27272" w14:textId="77777777" w:rsidR="002D1419" w:rsidRPr="007D12FE" w:rsidRDefault="002D1419" w:rsidP="00A545E1">
            <w:pPr>
              <w:pStyle w:val="Vietanivel1texto"/>
            </w:pPr>
            <w:r w:rsidRPr="007D12FE">
              <w:t>Microsoft Corporation</w:t>
            </w:r>
          </w:p>
        </w:tc>
      </w:tr>
      <w:tr w:rsidR="002D1419" w:rsidRPr="007D12FE" w14:paraId="0E0BD564" w14:textId="77777777" w:rsidTr="00FD094C">
        <w:trPr>
          <w:trHeight w:val="300"/>
        </w:trPr>
        <w:tc>
          <w:tcPr>
            <w:tcW w:w="5743" w:type="dxa"/>
            <w:hideMark/>
          </w:tcPr>
          <w:p w14:paraId="5E1AF1BC" w14:textId="77777777" w:rsidR="002D1419" w:rsidRPr="007D12FE" w:rsidRDefault="002D1419" w:rsidP="00A545E1">
            <w:pPr>
              <w:pStyle w:val="Vietanivel1texto"/>
            </w:pPr>
            <w:r w:rsidRPr="007D12FE">
              <w:t>Microsoft Office Hogar y Empresas 2013 - es-es</w:t>
            </w:r>
          </w:p>
        </w:tc>
        <w:tc>
          <w:tcPr>
            <w:tcW w:w="1778" w:type="dxa"/>
            <w:hideMark/>
          </w:tcPr>
          <w:p w14:paraId="4AB89948" w14:textId="77777777" w:rsidR="002D1419" w:rsidRPr="007D12FE" w:rsidRDefault="002D1419" w:rsidP="00A545E1">
            <w:pPr>
              <w:pStyle w:val="Vietanivel1texto"/>
            </w:pPr>
            <w:r w:rsidRPr="007D12FE">
              <w:t>15.0.5031.1000</w:t>
            </w:r>
          </w:p>
        </w:tc>
        <w:tc>
          <w:tcPr>
            <w:tcW w:w="2101" w:type="dxa"/>
            <w:hideMark/>
          </w:tcPr>
          <w:p w14:paraId="26DD2CC9" w14:textId="77777777" w:rsidR="002D1419" w:rsidRPr="007D12FE" w:rsidRDefault="002D1419" w:rsidP="00A545E1">
            <w:pPr>
              <w:pStyle w:val="Vietanivel1texto"/>
            </w:pPr>
            <w:r w:rsidRPr="007D12FE">
              <w:t>Microsoft Corporation</w:t>
            </w:r>
          </w:p>
        </w:tc>
      </w:tr>
      <w:tr w:rsidR="002D1419" w:rsidRPr="007D12FE" w14:paraId="313D4333" w14:textId="77777777" w:rsidTr="00FD094C">
        <w:trPr>
          <w:trHeight w:val="300"/>
        </w:trPr>
        <w:tc>
          <w:tcPr>
            <w:tcW w:w="5743" w:type="dxa"/>
            <w:hideMark/>
          </w:tcPr>
          <w:p w14:paraId="770623E8" w14:textId="77777777" w:rsidR="002D1419" w:rsidRPr="007D12FE" w:rsidRDefault="002D1419" w:rsidP="00A545E1">
            <w:pPr>
              <w:pStyle w:val="Vietanivel1texto"/>
            </w:pPr>
            <w:r w:rsidRPr="007D12FE">
              <w:t>Microsoft Office Hogar y Pequeña Empresa 2010</w:t>
            </w:r>
          </w:p>
        </w:tc>
        <w:tc>
          <w:tcPr>
            <w:tcW w:w="1778" w:type="dxa"/>
            <w:hideMark/>
          </w:tcPr>
          <w:p w14:paraId="419C7F88" w14:textId="77777777" w:rsidR="002D1419" w:rsidRPr="007D12FE" w:rsidRDefault="002D1419" w:rsidP="00A545E1">
            <w:pPr>
              <w:pStyle w:val="Vietanivel1texto"/>
            </w:pPr>
            <w:r w:rsidRPr="007D12FE">
              <w:t>14.0.7015.1000</w:t>
            </w:r>
          </w:p>
        </w:tc>
        <w:tc>
          <w:tcPr>
            <w:tcW w:w="2101" w:type="dxa"/>
            <w:hideMark/>
          </w:tcPr>
          <w:p w14:paraId="2BD54ED0" w14:textId="77777777" w:rsidR="002D1419" w:rsidRPr="007D12FE" w:rsidRDefault="002D1419" w:rsidP="00A545E1">
            <w:pPr>
              <w:pStyle w:val="Vietanivel1texto"/>
            </w:pPr>
            <w:r w:rsidRPr="007D12FE">
              <w:t>Microsoft Corporation</w:t>
            </w:r>
          </w:p>
        </w:tc>
      </w:tr>
      <w:tr w:rsidR="002D1419" w:rsidRPr="007D12FE" w14:paraId="6EA2A299" w14:textId="77777777" w:rsidTr="00FD094C">
        <w:trPr>
          <w:trHeight w:val="300"/>
        </w:trPr>
        <w:tc>
          <w:tcPr>
            <w:tcW w:w="5743" w:type="dxa"/>
            <w:hideMark/>
          </w:tcPr>
          <w:p w14:paraId="1647D9DD" w14:textId="77777777" w:rsidR="002D1419" w:rsidRPr="007D12FE" w:rsidRDefault="002D1419" w:rsidP="00A545E1">
            <w:pPr>
              <w:pStyle w:val="Vietanivel1texto"/>
            </w:pPr>
            <w:r w:rsidRPr="007D12FE">
              <w:t>Microsoft Office Outlook Connector</w:t>
            </w:r>
          </w:p>
        </w:tc>
        <w:tc>
          <w:tcPr>
            <w:tcW w:w="1778" w:type="dxa"/>
            <w:hideMark/>
          </w:tcPr>
          <w:p w14:paraId="5D7DC10F" w14:textId="77777777" w:rsidR="002D1419" w:rsidRPr="007D12FE" w:rsidRDefault="002D1419" w:rsidP="00A545E1">
            <w:pPr>
              <w:pStyle w:val="Vietanivel1texto"/>
            </w:pPr>
            <w:r w:rsidRPr="007D12FE">
              <w:t>14.0.6123.5001</w:t>
            </w:r>
          </w:p>
        </w:tc>
        <w:tc>
          <w:tcPr>
            <w:tcW w:w="2101" w:type="dxa"/>
            <w:hideMark/>
          </w:tcPr>
          <w:p w14:paraId="3C644B1E" w14:textId="77777777" w:rsidR="002D1419" w:rsidRPr="007D12FE" w:rsidRDefault="002D1419" w:rsidP="00A545E1">
            <w:pPr>
              <w:pStyle w:val="Vietanivel1texto"/>
            </w:pPr>
            <w:r w:rsidRPr="007D12FE">
              <w:t>Microsoft Corporation</w:t>
            </w:r>
          </w:p>
        </w:tc>
      </w:tr>
      <w:tr w:rsidR="002D1419" w:rsidRPr="007D12FE" w14:paraId="1BA28144" w14:textId="77777777" w:rsidTr="00FD094C">
        <w:trPr>
          <w:trHeight w:val="300"/>
        </w:trPr>
        <w:tc>
          <w:tcPr>
            <w:tcW w:w="5743" w:type="dxa"/>
            <w:hideMark/>
          </w:tcPr>
          <w:p w14:paraId="7044CC94" w14:textId="77777777" w:rsidR="002D1419" w:rsidRPr="007D12FE" w:rsidRDefault="002D1419" w:rsidP="00A545E1">
            <w:pPr>
              <w:pStyle w:val="Vietanivel1texto"/>
            </w:pPr>
            <w:r w:rsidRPr="007D12FE">
              <w:t>Microsoft Office Profesional 2013 - es-es</w:t>
            </w:r>
          </w:p>
        </w:tc>
        <w:tc>
          <w:tcPr>
            <w:tcW w:w="1778" w:type="dxa"/>
            <w:hideMark/>
          </w:tcPr>
          <w:p w14:paraId="1A69337E" w14:textId="77777777" w:rsidR="002D1419" w:rsidRPr="007D12FE" w:rsidRDefault="002D1419" w:rsidP="00A545E1">
            <w:pPr>
              <w:pStyle w:val="Vietanivel1texto"/>
            </w:pPr>
            <w:r w:rsidRPr="007D12FE">
              <w:t>15.0.5015.1000</w:t>
            </w:r>
          </w:p>
        </w:tc>
        <w:tc>
          <w:tcPr>
            <w:tcW w:w="2101" w:type="dxa"/>
            <w:hideMark/>
          </w:tcPr>
          <w:p w14:paraId="50E927A3" w14:textId="77777777" w:rsidR="002D1419" w:rsidRPr="007D12FE" w:rsidRDefault="002D1419" w:rsidP="00A545E1">
            <w:pPr>
              <w:pStyle w:val="Vietanivel1texto"/>
            </w:pPr>
            <w:r w:rsidRPr="007D12FE">
              <w:t>Microsoft Corporation</w:t>
            </w:r>
          </w:p>
        </w:tc>
      </w:tr>
      <w:tr w:rsidR="002D1419" w:rsidRPr="007D12FE" w14:paraId="6621D608" w14:textId="77777777" w:rsidTr="00FD094C">
        <w:trPr>
          <w:trHeight w:val="300"/>
        </w:trPr>
        <w:tc>
          <w:tcPr>
            <w:tcW w:w="5743" w:type="dxa"/>
            <w:hideMark/>
          </w:tcPr>
          <w:p w14:paraId="4445DA81" w14:textId="77777777" w:rsidR="002D1419" w:rsidRPr="007D12FE" w:rsidRDefault="002D1419" w:rsidP="00A545E1">
            <w:pPr>
              <w:pStyle w:val="Vietanivel1texto"/>
            </w:pPr>
            <w:r w:rsidRPr="007D12FE">
              <w:t>Microsoft Office Professional 2010</w:t>
            </w:r>
          </w:p>
        </w:tc>
        <w:tc>
          <w:tcPr>
            <w:tcW w:w="1778" w:type="dxa"/>
            <w:hideMark/>
          </w:tcPr>
          <w:p w14:paraId="46DC67AC" w14:textId="77777777" w:rsidR="002D1419" w:rsidRPr="007D12FE" w:rsidRDefault="002D1419" w:rsidP="00A545E1">
            <w:pPr>
              <w:pStyle w:val="Vietanivel1texto"/>
            </w:pPr>
            <w:r w:rsidRPr="007D12FE">
              <w:t>14.0.7015.1000</w:t>
            </w:r>
          </w:p>
        </w:tc>
        <w:tc>
          <w:tcPr>
            <w:tcW w:w="2101" w:type="dxa"/>
            <w:hideMark/>
          </w:tcPr>
          <w:p w14:paraId="1081FF0A" w14:textId="77777777" w:rsidR="002D1419" w:rsidRPr="007D12FE" w:rsidRDefault="002D1419" w:rsidP="00A545E1">
            <w:pPr>
              <w:pStyle w:val="Vietanivel1texto"/>
            </w:pPr>
            <w:r w:rsidRPr="007D12FE">
              <w:t>Microsoft Corporation</w:t>
            </w:r>
          </w:p>
        </w:tc>
      </w:tr>
      <w:tr w:rsidR="002D1419" w:rsidRPr="007D12FE" w14:paraId="09F88831" w14:textId="77777777" w:rsidTr="00FD094C">
        <w:trPr>
          <w:trHeight w:val="300"/>
        </w:trPr>
        <w:tc>
          <w:tcPr>
            <w:tcW w:w="5743" w:type="dxa"/>
            <w:hideMark/>
          </w:tcPr>
          <w:p w14:paraId="3B1CE1F9" w14:textId="77777777" w:rsidR="002D1419" w:rsidRPr="007D12FE" w:rsidRDefault="002D1419" w:rsidP="00A545E1">
            <w:pPr>
              <w:pStyle w:val="Vietanivel1texto"/>
            </w:pPr>
            <w:r w:rsidRPr="007D12FE">
              <w:t>Microsoft OneDrive</w:t>
            </w:r>
          </w:p>
        </w:tc>
        <w:tc>
          <w:tcPr>
            <w:tcW w:w="1778" w:type="dxa"/>
            <w:hideMark/>
          </w:tcPr>
          <w:p w14:paraId="5E15EAF7" w14:textId="77777777" w:rsidR="002D1419" w:rsidRPr="007D12FE" w:rsidRDefault="002D1419" w:rsidP="00A545E1">
            <w:pPr>
              <w:pStyle w:val="Vietanivel1texto"/>
            </w:pPr>
            <w:r w:rsidRPr="007D12FE">
              <w:t>17.3.6743.1212</w:t>
            </w:r>
          </w:p>
        </w:tc>
        <w:tc>
          <w:tcPr>
            <w:tcW w:w="2101" w:type="dxa"/>
            <w:hideMark/>
          </w:tcPr>
          <w:p w14:paraId="09E3F9F3" w14:textId="77777777" w:rsidR="002D1419" w:rsidRPr="007D12FE" w:rsidRDefault="002D1419" w:rsidP="00A545E1">
            <w:pPr>
              <w:pStyle w:val="Vietanivel1texto"/>
            </w:pPr>
            <w:r w:rsidRPr="007D12FE">
              <w:t>Microsoft Corporation</w:t>
            </w:r>
          </w:p>
        </w:tc>
      </w:tr>
      <w:tr w:rsidR="002D1419" w:rsidRPr="007D12FE" w14:paraId="7159263C" w14:textId="77777777" w:rsidTr="00FD094C">
        <w:trPr>
          <w:trHeight w:val="300"/>
        </w:trPr>
        <w:tc>
          <w:tcPr>
            <w:tcW w:w="5743" w:type="dxa"/>
            <w:hideMark/>
          </w:tcPr>
          <w:p w14:paraId="1E8D7A06" w14:textId="77777777" w:rsidR="002D1419" w:rsidRPr="00DD754E" w:rsidRDefault="002D1419" w:rsidP="00A545E1">
            <w:pPr>
              <w:pStyle w:val="Vietanivel1texto"/>
              <w:rPr>
                <w:lang w:val="en-US"/>
              </w:rPr>
            </w:pPr>
            <w:r w:rsidRPr="00DD754E">
              <w:rPr>
                <w:lang w:val="en-US"/>
              </w:rPr>
              <w:t>Microsoft redistributable runtime DLLs VS2005 SP1(x86)</w:t>
            </w:r>
          </w:p>
        </w:tc>
        <w:tc>
          <w:tcPr>
            <w:tcW w:w="1778" w:type="dxa"/>
            <w:hideMark/>
          </w:tcPr>
          <w:p w14:paraId="348EF0D4" w14:textId="77777777" w:rsidR="002D1419" w:rsidRPr="007D12FE" w:rsidRDefault="002D1419" w:rsidP="00A545E1">
            <w:pPr>
              <w:pStyle w:val="Vietanivel1texto"/>
            </w:pPr>
            <w:r w:rsidRPr="007D12FE">
              <w:t>8.0.50727.4053</w:t>
            </w:r>
          </w:p>
        </w:tc>
        <w:tc>
          <w:tcPr>
            <w:tcW w:w="2101" w:type="dxa"/>
            <w:hideMark/>
          </w:tcPr>
          <w:p w14:paraId="6AB9B4C7" w14:textId="77777777" w:rsidR="002D1419" w:rsidRPr="007D12FE" w:rsidRDefault="002D1419" w:rsidP="00A545E1">
            <w:pPr>
              <w:pStyle w:val="Vietanivel1texto"/>
            </w:pPr>
            <w:r w:rsidRPr="007D12FE">
              <w:t>SAP</w:t>
            </w:r>
          </w:p>
        </w:tc>
      </w:tr>
      <w:tr w:rsidR="002D1419" w:rsidRPr="007D12FE" w14:paraId="5666C033" w14:textId="77777777" w:rsidTr="00FD094C">
        <w:trPr>
          <w:trHeight w:val="300"/>
        </w:trPr>
        <w:tc>
          <w:tcPr>
            <w:tcW w:w="5743" w:type="dxa"/>
            <w:hideMark/>
          </w:tcPr>
          <w:p w14:paraId="041CB3E0" w14:textId="77777777" w:rsidR="002D1419" w:rsidRPr="00DD754E" w:rsidRDefault="002D1419" w:rsidP="00A545E1">
            <w:pPr>
              <w:pStyle w:val="Vietanivel1texto"/>
              <w:rPr>
                <w:lang w:val="en-US"/>
              </w:rPr>
            </w:pPr>
            <w:r w:rsidRPr="00DD754E">
              <w:rPr>
                <w:lang w:val="en-US"/>
              </w:rPr>
              <w:t>Microsoft redistributable runtime DLLs VS2008 SP1(x86)</w:t>
            </w:r>
          </w:p>
        </w:tc>
        <w:tc>
          <w:tcPr>
            <w:tcW w:w="1778" w:type="dxa"/>
            <w:hideMark/>
          </w:tcPr>
          <w:p w14:paraId="5C2D5763" w14:textId="77777777" w:rsidR="002D1419" w:rsidRPr="007D12FE" w:rsidRDefault="002D1419" w:rsidP="00A545E1">
            <w:pPr>
              <w:pStyle w:val="Vietanivel1texto"/>
            </w:pPr>
            <w:r w:rsidRPr="007D12FE">
              <w:t>9.0</w:t>
            </w:r>
          </w:p>
        </w:tc>
        <w:tc>
          <w:tcPr>
            <w:tcW w:w="2101" w:type="dxa"/>
            <w:hideMark/>
          </w:tcPr>
          <w:p w14:paraId="527E67F3" w14:textId="77777777" w:rsidR="002D1419" w:rsidRPr="007D12FE" w:rsidRDefault="002D1419" w:rsidP="00A545E1">
            <w:pPr>
              <w:pStyle w:val="Vietanivel1texto"/>
            </w:pPr>
            <w:r w:rsidRPr="007D12FE">
              <w:t>SAP AG</w:t>
            </w:r>
          </w:p>
        </w:tc>
      </w:tr>
      <w:tr w:rsidR="002D1419" w:rsidRPr="007D12FE" w14:paraId="249E2853" w14:textId="77777777" w:rsidTr="00FD094C">
        <w:trPr>
          <w:trHeight w:val="300"/>
        </w:trPr>
        <w:tc>
          <w:tcPr>
            <w:tcW w:w="5743" w:type="dxa"/>
            <w:hideMark/>
          </w:tcPr>
          <w:p w14:paraId="3EE84616" w14:textId="77777777" w:rsidR="002D1419" w:rsidRPr="00DD754E" w:rsidRDefault="002D1419" w:rsidP="00A545E1">
            <w:pPr>
              <w:pStyle w:val="Vietanivel1texto"/>
              <w:rPr>
                <w:lang w:val="en-US"/>
              </w:rPr>
            </w:pPr>
            <w:r w:rsidRPr="00DD754E">
              <w:rPr>
                <w:lang w:val="en-US"/>
              </w:rPr>
              <w:t>Microsoft redistributable runtime DLLs VS2010 SP1 (x86)</w:t>
            </w:r>
          </w:p>
        </w:tc>
        <w:tc>
          <w:tcPr>
            <w:tcW w:w="1778" w:type="dxa"/>
            <w:hideMark/>
          </w:tcPr>
          <w:p w14:paraId="6FD5807F" w14:textId="77777777" w:rsidR="002D1419" w:rsidRPr="007D12FE" w:rsidRDefault="002D1419" w:rsidP="00A545E1">
            <w:pPr>
              <w:pStyle w:val="Vietanivel1texto"/>
            </w:pPr>
            <w:r w:rsidRPr="007D12FE">
              <w:t>10.0.40219.1</w:t>
            </w:r>
          </w:p>
        </w:tc>
        <w:tc>
          <w:tcPr>
            <w:tcW w:w="2101" w:type="dxa"/>
            <w:hideMark/>
          </w:tcPr>
          <w:p w14:paraId="6CAF856A" w14:textId="77777777" w:rsidR="002D1419" w:rsidRPr="007D12FE" w:rsidRDefault="002D1419" w:rsidP="00A545E1">
            <w:pPr>
              <w:pStyle w:val="Vietanivel1texto"/>
            </w:pPr>
            <w:r w:rsidRPr="007D12FE">
              <w:t>SAP</w:t>
            </w:r>
          </w:p>
        </w:tc>
      </w:tr>
      <w:tr w:rsidR="002D1419" w:rsidRPr="007D12FE" w14:paraId="21D73067" w14:textId="77777777" w:rsidTr="00FD094C">
        <w:trPr>
          <w:trHeight w:val="300"/>
        </w:trPr>
        <w:tc>
          <w:tcPr>
            <w:tcW w:w="5743" w:type="dxa"/>
            <w:hideMark/>
          </w:tcPr>
          <w:p w14:paraId="627DB285" w14:textId="77777777" w:rsidR="002D1419" w:rsidRPr="007D12FE" w:rsidRDefault="002D1419" w:rsidP="00A545E1">
            <w:pPr>
              <w:pStyle w:val="Vietanivel1texto"/>
            </w:pPr>
            <w:r w:rsidRPr="007D12FE">
              <w:t>Microsoft Report Viewer 2012 Runtime</w:t>
            </w:r>
          </w:p>
        </w:tc>
        <w:tc>
          <w:tcPr>
            <w:tcW w:w="1778" w:type="dxa"/>
            <w:hideMark/>
          </w:tcPr>
          <w:p w14:paraId="0B368544" w14:textId="77777777" w:rsidR="002D1419" w:rsidRPr="007D12FE" w:rsidRDefault="002D1419" w:rsidP="00A545E1">
            <w:pPr>
              <w:pStyle w:val="Vietanivel1texto"/>
            </w:pPr>
            <w:r w:rsidRPr="007D12FE">
              <w:t>11.0.2100.60</w:t>
            </w:r>
          </w:p>
        </w:tc>
        <w:tc>
          <w:tcPr>
            <w:tcW w:w="2101" w:type="dxa"/>
            <w:hideMark/>
          </w:tcPr>
          <w:p w14:paraId="45A3393A" w14:textId="77777777" w:rsidR="002D1419" w:rsidRPr="007D12FE" w:rsidRDefault="002D1419" w:rsidP="00A545E1">
            <w:pPr>
              <w:pStyle w:val="Vietanivel1texto"/>
            </w:pPr>
            <w:r w:rsidRPr="007D12FE">
              <w:t>Microsoft Corporation</w:t>
            </w:r>
          </w:p>
        </w:tc>
      </w:tr>
      <w:tr w:rsidR="002D1419" w:rsidRPr="007D12FE" w14:paraId="4958158A" w14:textId="77777777" w:rsidTr="00FD094C">
        <w:trPr>
          <w:trHeight w:val="300"/>
        </w:trPr>
        <w:tc>
          <w:tcPr>
            <w:tcW w:w="5743" w:type="dxa"/>
            <w:hideMark/>
          </w:tcPr>
          <w:p w14:paraId="57689A16" w14:textId="77777777" w:rsidR="002D1419" w:rsidRPr="007D12FE" w:rsidRDefault="002D1419" w:rsidP="00A545E1">
            <w:pPr>
              <w:pStyle w:val="Vietanivel1texto"/>
            </w:pPr>
            <w:r w:rsidRPr="007D12FE">
              <w:t>Microsoft Report Viewer 2014 Runtime</w:t>
            </w:r>
          </w:p>
        </w:tc>
        <w:tc>
          <w:tcPr>
            <w:tcW w:w="1778" w:type="dxa"/>
            <w:hideMark/>
          </w:tcPr>
          <w:p w14:paraId="62EC2072" w14:textId="77777777" w:rsidR="002D1419" w:rsidRPr="007D12FE" w:rsidRDefault="002D1419" w:rsidP="00A545E1">
            <w:pPr>
              <w:pStyle w:val="Vietanivel1texto"/>
            </w:pPr>
            <w:r w:rsidRPr="007D12FE">
              <w:t>12.0.2000.8</w:t>
            </w:r>
          </w:p>
        </w:tc>
        <w:tc>
          <w:tcPr>
            <w:tcW w:w="2101" w:type="dxa"/>
            <w:hideMark/>
          </w:tcPr>
          <w:p w14:paraId="17A5A92E" w14:textId="77777777" w:rsidR="002D1419" w:rsidRPr="007D12FE" w:rsidRDefault="002D1419" w:rsidP="00A545E1">
            <w:pPr>
              <w:pStyle w:val="Vietanivel1texto"/>
            </w:pPr>
            <w:r w:rsidRPr="007D12FE">
              <w:t>Microsoft Corporation</w:t>
            </w:r>
          </w:p>
        </w:tc>
      </w:tr>
      <w:tr w:rsidR="002D1419" w:rsidRPr="007D12FE" w14:paraId="1039BDD0" w14:textId="77777777" w:rsidTr="00FD094C">
        <w:trPr>
          <w:trHeight w:val="300"/>
        </w:trPr>
        <w:tc>
          <w:tcPr>
            <w:tcW w:w="5743" w:type="dxa"/>
            <w:hideMark/>
          </w:tcPr>
          <w:p w14:paraId="533F2214" w14:textId="77777777" w:rsidR="002D1419" w:rsidRPr="00DD754E" w:rsidRDefault="002D1419" w:rsidP="00A545E1">
            <w:pPr>
              <w:pStyle w:val="Vietanivel1texto"/>
              <w:rPr>
                <w:lang w:val="en-US"/>
              </w:rPr>
            </w:pPr>
            <w:r w:rsidRPr="00DD754E">
              <w:rPr>
                <w:lang w:val="en-US"/>
              </w:rPr>
              <w:t>Microsoft Report Viewer Redistributable 2008 SP1</w:t>
            </w:r>
          </w:p>
        </w:tc>
        <w:tc>
          <w:tcPr>
            <w:tcW w:w="1778" w:type="dxa"/>
            <w:hideMark/>
          </w:tcPr>
          <w:p w14:paraId="380B3607" w14:textId="77777777" w:rsidR="002D1419" w:rsidRPr="007D12FE" w:rsidRDefault="002D1419" w:rsidP="00A545E1">
            <w:pPr>
              <w:pStyle w:val="Vietanivel1texto"/>
            </w:pPr>
            <w:r w:rsidRPr="007D12FE">
              <w:t>9.0.30729</w:t>
            </w:r>
          </w:p>
        </w:tc>
        <w:tc>
          <w:tcPr>
            <w:tcW w:w="2101" w:type="dxa"/>
            <w:hideMark/>
          </w:tcPr>
          <w:p w14:paraId="21247F70" w14:textId="77777777" w:rsidR="002D1419" w:rsidRPr="007D12FE" w:rsidRDefault="002D1419" w:rsidP="00A545E1">
            <w:pPr>
              <w:pStyle w:val="Vietanivel1texto"/>
            </w:pPr>
            <w:r w:rsidRPr="007D12FE">
              <w:t>Microsoft Corporation</w:t>
            </w:r>
          </w:p>
        </w:tc>
      </w:tr>
      <w:tr w:rsidR="002D1419" w:rsidRPr="007D12FE" w14:paraId="0FA13BE9" w14:textId="77777777" w:rsidTr="00FD094C">
        <w:trPr>
          <w:trHeight w:val="300"/>
        </w:trPr>
        <w:tc>
          <w:tcPr>
            <w:tcW w:w="5743" w:type="dxa"/>
            <w:hideMark/>
          </w:tcPr>
          <w:p w14:paraId="12338B0A" w14:textId="77777777" w:rsidR="002D1419" w:rsidRPr="007D12FE" w:rsidRDefault="002D1419" w:rsidP="00A545E1">
            <w:pPr>
              <w:pStyle w:val="Vietanivel1texto"/>
            </w:pPr>
            <w:r w:rsidRPr="007D12FE">
              <w:t>Microsoft ReportViewer 2010 Redistributable</w:t>
            </w:r>
          </w:p>
        </w:tc>
        <w:tc>
          <w:tcPr>
            <w:tcW w:w="1778" w:type="dxa"/>
            <w:hideMark/>
          </w:tcPr>
          <w:p w14:paraId="5E69B421" w14:textId="77777777" w:rsidR="002D1419" w:rsidRPr="007D12FE" w:rsidRDefault="002D1419" w:rsidP="00A545E1">
            <w:pPr>
              <w:pStyle w:val="Vietanivel1texto"/>
            </w:pPr>
            <w:r w:rsidRPr="007D12FE">
              <w:t>10.0.30319</w:t>
            </w:r>
          </w:p>
        </w:tc>
        <w:tc>
          <w:tcPr>
            <w:tcW w:w="2101" w:type="dxa"/>
            <w:hideMark/>
          </w:tcPr>
          <w:p w14:paraId="18304A5B" w14:textId="77777777" w:rsidR="002D1419" w:rsidRPr="007D12FE" w:rsidRDefault="002D1419" w:rsidP="00A545E1">
            <w:pPr>
              <w:pStyle w:val="Vietanivel1texto"/>
            </w:pPr>
            <w:r w:rsidRPr="007D12FE">
              <w:t>Microsoft Corporation</w:t>
            </w:r>
          </w:p>
        </w:tc>
      </w:tr>
      <w:tr w:rsidR="002D1419" w:rsidRPr="007D12FE" w14:paraId="18987127" w14:textId="77777777" w:rsidTr="00FD094C">
        <w:trPr>
          <w:trHeight w:val="300"/>
        </w:trPr>
        <w:tc>
          <w:tcPr>
            <w:tcW w:w="5743" w:type="dxa"/>
            <w:hideMark/>
          </w:tcPr>
          <w:p w14:paraId="37840B9F" w14:textId="77777777" w:rsidR="002D1419" w:rsidRPr="007D12FE" w:rsidRDefault="002D1419" w:rsidP="00A545E1">
            <w:pPr>
              <w:pStyle w:val="Vietanivel1texto"/>
            </w:pPr>
            <w:r w:rsidRPr="007D12FE">
              <w:t>Microsoft ReportViewer 2010 SP1 Redistributable</w:t>
            </w:r>
          </w:p>
        </w:tc>
        <w:tc>
          <w:tcPr>
            <w:tcW w:w="1778" w:type="dxa"/>
            <w:hideMark/>
          </w:tcPr>
          <w:p w14:paraId="5FBEB285" w14:textId="77777777" w:rsidR="002D1419" w:rsidRPr="007D12FE" w:rsidRDefault="002D1419" w:rsidP="00A545E1">
            <w:pPr>
              <w:pStyle w:val="Vietanivel1texto"/>
            </w:pPr>
            <w:r w:rsidRPr="007D12FE">
              <w:t>10.0.40219</w:t>
            </w:r>
          </w:p>
        </w:tc>
        <w:tc>
          <w:tcPr>
            <w:tcW w:w="2101" w:type="dxa"/>
            <w:hideMark/>
          </w:tcPr>
          <w:p w14:paraId="31D37767" w14:textId="77777777" w:rsidR="002D1419" w:rsidRPr="007D12FE" w:rsidRDefault="002D1419" w:rsidP="00A545E1">
            <w:pPr>
              <w:pStyle w:val="Vietanivel1texto"/>
            </w:pPr>
            <w:r w:rsidRPr="007D12FE">
              <w:t>Microsoft Corporation</w:t>
            </w:r>
          </w:p>
        </w:tc>
      </w:tr>
      <w:tr w:rsidR="002D1419" w:rsidRPr="007D12FE" w14:paraId="51184F7C" w14:textId="77777777" w:rsidTr="00FD094C">
        <w:trPr>
          <w:trHeight w:val="300"/>
        </w:trPr>
        <w:tc>
          <w:tcPr>
            <w:tcW w:w="5743" w:type="dxa"/>
            <w:hideMark/>
          </w:tcPr>
          <w:p w14:paraId="2B39AAA1" w14:textId="77777777" w:rsidR="002D1419" w:rsidRPr="007D12FE" w:rsidRDefault="002D1419" w:rsidP="00A545E1">
            <w:pPr>
              <w:pStyle w:val="Vietanivel1texto"/>
            </w:pPr>
            <w:r w:rsidRPr="007D12FE">
              <w:t>Microsoft Silverlight</w:t>
            </w:r>
          </w:p>
        </w:tc>
        <w:tc>
          <w:tcPr>
            <w:tcW w:w="1778" w:type="dxa"/>
            <w:hideMark/>
          </w:tcPr>
          <w:p w14:paraId="5E53A493" w14:textId="77777777" w:rsidR="002D1419" w:rsidRPr="007D12FE" w:rsidRDefault="002D1419" w:rsidP="00A545E1">
            <w:pPr>
              <w:pStyle w:val="Vietanivel1texto"/>
            </w:pPr>
            <w:r w:rsidRPr="007D12FE">
              <w:t>5.1.50907.0</w:t>
            </w:r>
          </w:p>
        </w:tc>
        <w:tc>
          <w:tcPr>
            <w:tcW w:w="2101" w:type="dxa"/>
            <w:hideMark/>
          </w:tcPr>
          <w:p w14:paraId="49DD7D2F" w14:textId="77777777" w:rsidR="002D1419" w:rsidRPr="007D12FE" w:rsidRDefault="002D1419" w:rsidP="00A545E1">
            <w:pPr>
              <w:pStyle w:val="Vietanivel1texto"/>
            </w:pPr>
            <w:r w:rsidRPr="007D12FE">
              <w:t>Microsoft Corporation</w:t>
            </w:r>
          </w:p>
        </w:tc>
      </w:tr>
      <w:tr w:rsidR="002D1419" w:rsidRPr="007D12FE" w14:paraId="49F6BB7C" w14:textId="77777777" w:rsidTr="00FD094C">
        <w:trPr>
          <w:trHeight w:val="300"/>
        </w:trPr>
        <w:tc>
          <w:tcPr>
            <w:tcW w:w="5743" w:type="dxa"/>
            <w:hideMark/>
          </w:tcPr>
          <w:p w14:paraId="2CAE38F7" w14:textId="77777777" w:rsidR="002D1419" w:rsidRPr="007D12FE" w:rsidRDefault="002D1419" w:rsidP="00A545E1">
            <w:pPr>
              <w:pStyle w:val="Vietanivel1texto"/>
            </w:pPr>
            <w:r w:rsidRPr="007D12FE">
              <w:t>Microsoft SkyDrive</w:t>
            </w:r>
          </w:p>
        </w:tc>
        <w:tc>
          <w:tcPr>
            <w:tcW w:w="1778" w:type="dxa"/>
            <w:hideMark/>
          </w:tcPr>
          <w:p w14:paraId="32CC2B4E" w14:textId="77777777" w:rsidR="002D1419" w:rsidRPr="007D12FE" w:rsidRDefault="002D1419" w:rsidP="00A545E1">
            <w:pPr>
              <w:pStyle w:val="Vietanivel1texto"/>
            </w:pPr>
            <w:r w:rsidRPr="007D12FE">
              <w:t>16.4.6012.0828</w:t>
            </w:r>
          </w:p>
        </w:tc>
        <w:tc>
          <w:tcPr>
            <w:tcW w:w="2101" w:type="dxa"/>
            <w:hideMark/>
          </w:tcPr>
          <w:p w14:paraId="5DA6256D" w14:textId="77777777" w:rsidR="002D1419" w:rsidRPr="007D12FE" w:rsidRDefault="002D1419" w:rsidP="00A545E1">
            <w:pPr>
              <w:pStyle w:val="Vietanivel1texto"/>
            </w:pPr>
            <w:r w:rsidRPr="007D12FE">
              <w:t>Microsoft Corporation</w:t>
            </w:r>
          </w:p>
        </w:tc>
      </w:tr>
      <w:tr w:rsidR="002D1419" w:rsidRPr="007D12FE" w14:paraId="5C0A0E57" w14:textId="77777777" w:rsidTr="00FD094C">
        <w:trPr>
          <w:trHeight w:val="300"/>
        </w:trPr>
        <w:tc>
          <w:tcPr>
            <w:tcW w:w="5743" w:type="dxa"/>
            <w:hideMark/>
          </w:tcPr>
          <w:p w14:paraId="19836BAD" w14:textId="77777777" w:rsidR="002D1419" w:rsidRPr="00DD754E" w:rsidRDefault="002D1419" w:rsidP="00A545E1">
            <w:pPr>
              <w:pStyle w:val="Vietanivel1texto"/>
              <w:rPr>
                <w:lang w:val="en-US"/>
              </w:rPr>
            </w:pPr>
            <w:r w:rsidRPr="00DD754E">
              <w:rPr>
                <w:lang w:val="en-US"/>
              </w:rPr>
              <w:t>Microsoft SQL Server 2005 Backward compatibility</w:t>
            </w:r>
          </w:p>
        </w:tc>
        <w:tc>
          <w:tcPr>
            <w:tcW w:w="1778" w:type="dxa"/>
            <w:hideMark/>
          </w:tcPr>
          <w:p w14:paraId="61C68757" w14:textId="77777777" w:rsidR="002D1419" w:rsidRPr="007D12FE" w:rsidRDefault="002D1419" w:rsidP="00A545E1">
            <w:pPr>
              <w:pStyle w:val="Vietanivel1texto"/>
            </w:pPr>
            <w:r w:rsidRPr="007D12FE">
              <w:t>8.05.2309</w:t>
            </w:r>
          </w:p>
        </w:tc>
        <w:tc>
          <w:tcPr>
            <w:tcW w:w="2101" w:type="dxa"/>
            <w:hideMark/>
          </w:tcPr>
          <w:p w14:paraId="1842F6FD" w14:textId="77777777" w:rsidR="002D1419" w:rsidRPr="007D12FE" w:rsidRDefault="002D1419" w:rsidP="00A545E1">
            <w:pPr>
              <w:pStyle w:val="Vietanivel1texto"/>
            </w:pPr>
            <w:r w:rsidRPr="007D12FE">
              <w:t>Microsoft Corporation</w:t>
            </w:r>
          </w:p>
        </w:tc>
      </w:tr>
      <w:tr w:rsidR="002D1419" w:rsidRPr="007D12FE" w14:paraId="3B7437F4" w14:textId="77777777" w:rsidTr="00FD094C">
        <w:trPr>
          <w:trHeight w:val="300"/>
        </w:trPr>
        <w:tc>
          <w:tcPr>
            <w:tcW w:w="5743" w:type="dxa"/>
            <w:hideMark/>
          </w:tcPr>
          <w:p w14:paraId="08D515EC" w14:textId="77777777" w:rsidR="002D1419" w:rsidRPr="00DD754E" w:rsidRDefault="002D1419" w:rsidP="00A545E1">
            <w:pPr>
              <w:pStyle w:val="Vietanivel1texto"/>
              <w:rPr>
                <w:lang w:val="en-US"/>
              </w:rPr>
            </w:pPr>
            <w:r w:rsidRPr="00DD754E">
              <w:rPr>
                <w:lang w:val="en-US"/>
              </w:rPr>
              <w:t>Microsoft SQL Server 2008 R2 (64-bit)</w:t>
            </w:r>
          </w:p>
        </w:tc>
        <w:tc>
          <w:tcPr>
            <w:tcW w:w="1778" w:type="dxa"/>
            <w:hideMark/>
          </w:tcPr>
          <w:p w14:paraId="71B6AAF0" w14:textId="77777777" w:rsidR="002D1419" w:rsidRPr="007D12FE" w:rsidRDefault="002D1419" w:rsidP="00A545E1">
            <w:pPr>
              <w:pStyle w:val="Vietanivel1texto"/>
            </w:pPr>
            <w:r w:rsidRPr="007D12FE">
              <w:t>—</w:t>
            </w:r>
          </w:p>
        </w:tc>
        <w:tc>
          <w:tcPr>
            <w:tcW w:w="2101" w:type="dxa"/>
            <w:hideMark/>
          </w:tcPr>
          <w:p w14:paraId="07C8BFD6" w14:textId="77777777" w:rsidR="002D1419" w:rsidRPr="007D12FE" w:rsidRDefault="002D1419" w:rsidP="00A545E1">
            <w:pPr>
              <w:pStyle w:val="Vietanivel1texto"/>
            </w:pPr>
            <w:r w:rsidRPr="007D12FE">
              <w:t>Microsoft Corporation</w:t>
            </w:r>
          </w:p>
        </w:tc>
      </w:tr>
      <w:tr w:rsidR="002D1419" w:rsidRPr="007D12FE" w14:paraId="394B37C7" w14:textId="77777777" w:rsidTr="00FD094C">
        <w:trPr>
          <w:trHeight w:val="300"/>
        </w:trPr>
        <w:tc>
          <w:tcPr>
            <w:tcW w:w="5743" w:type="dxa"/>
            <w:hideMark/>
          </w:tcPr>
          <w:p w14:paraId="749362DB" w14:textId="77777777" w:rsidR="002D1419" w:rsidRPr="007D12FE" w:rsidRDefault="002D1419" w:rsidP="00A545E1">
            <w:pPr>
              <w:pStyle w:val="Vietanivel1texto"/>
              <w:rPr>
                <w:lang w:val="en-US"/>
              </w:rPr>
            </w:pPr>
            <w:r w:rsidRPr="007D12FE">
              <w:rPr>
                <w:lang w:val="en-US"/>
              </w:rPr>
              <w:t>Microsoft SQL Server 2008 R2 Management Objects</w:t>
            </w:r>
          </w:p>
        </w:tc>
        <w:tc>
          <w:tcPr>
            <w:tcW w:w="1778" w:type="dxa"/>
            <w:hideMark/>
          </w:tcPr>
          <w:p w14:paraId="554455E2" w14:textId="77777777" w:rsidR="002D1419" w:rsidRPr="007D12FE" w:rsidRDefault="002D1419" w:rsidP="00A545E1">
            <w:pPr>
              <w:pStyle w:val="Vietanivel1texto"/>
            </w:pPr>
            <w:r w:rsidRPr="007D12FE">
              <w:t>10.51.2500.0</w:t>
            </w:r>
          </w:p>
        </w:tc>
        <w:tc>
          <w:tcPr>
            <w:tcW w:w="2101" w:type="dxa"/>
            <w:hideMark/>
          </w:tcPr>
          <w:p w14:paraId="399F8F5A" w14:textId="77777777" w:rsidR="002D1419" w:rsidRPr="007D12FE" w:rsidRDefault="002D1419" w:rsidP="00A545E1">
            <w:pPr>
              <w:pStyle w:val="Vietanivel1texto"/>
            </w:pPr>
            <w:r w:rsidRPr="007D12FE">
              <w:t>Microsoft Corporation</w:t>
            </w:r>
          </w:p>
        </w:tc>
      </w:tr>
      <w:tr w:rsidR="002D1419" w:rsidRPr="007D12FE" w14:paraId="5C1A1418" w14:textId="77777777" w:rsidTr="00FD094C">
        <w:trPr>
          <w:trHeight w:val="300"/>
        </w:trPr>
        <w:tc>
          <w:tcPr>
            <w:tcW w:w="5743" w:type="dxa"/>
            <w:hideMark/>
          </w:tcPr>
          <w:p w14:paraId="15A79D18" w14:textId="77777777" w:rsidR="002D1419" w:rsidRPr="00DD754E" w:rsidRDefault="002D1419" w:rsidP="00A545E1">
            <w:pPr>
              <w:pStyle w:val="Vietanivel1texto"/>
              <w:rPr>
                <w:lang w:val="en-US"/>
              </w:rPr>
            </w:pPr>
            <w:r w:rsidRPr="00DD754E">
              <w:rPr>
                <w:lang w:val="en-US"/>
              </w:rPr>
              <w:t>Microsoft SQL Server 2008 R2 Native Client</w:t>
            </w:r>
          </w:p>
        </w:tc>
        <w:tc>
          <w:tcPr>
            <w:tcW w:w="1778" w:type="dxa"/>
            <w:hideMark/>
          </w:tcPr>
          <w:p w14:paraId="5A42665A" w14:textId="77777777" w:rsidR="002D1419" w:rsidRPr="007D12FE" w:rsidRDefault="002D1419" w:rsidP="00A545E1">
            <w:pPr>
              <w:pStyle w:val="Vietanivel1texto"/>
            </w:pPr>
            <w:r w:rsidRPr="007D12FE">
              <w:t>10.52.4000.0</w:t>
            </w:r>
          </w:p>
        </w:tc>
        <w:tc>
          <w:tcPr>
            <w:tcW w:w="2101" w:type="dxa"/>
            <w:hideMark/>
          </w:tcPr>
          <w:p w14:paraId="405D7338" w14:textId="77777777" w:rsidR="002D1419" w:rsidRPr="007D12FE" w:rsidRDefault="002D1419" w:rsidP="00A545E1">
            <w:pPr>
              <w:pStyle w:val="Vietanivel1texto"/>
            </w:pPr>
            <w:r w:rsidRPr="007D12FE">
              <w:t>Microsoft Corporation</w:t>
            </w:r>
          </w:p>
        </w:tc>
      </w:tr>
      <w:tr w:rsidR="002D1419" w:rsidRPr="007D12FE" w14:paraId="160FDD80" w14:textId="77777777" w:rsidTr="00FD094C">
        <w:trPr>
          <w:trHeight w:val="300"/>
        </w:trPr>
        <w:tc>
          <w:tcPr>
            <w:tcW w:w="5743" w:type="dxa"/>
            <w:hideMark/>
          </w:tcPr>
          <w:p w14:paraId="6F81B402" w14:textId="77777777" w:rsidR="002D1419" w:rsidRPr="00DD754E" w:rsidRDefault="002D1419" w:rsidP="00A545E1">
            <w:pPr>
              <w:pStyle w:val="Vietanivel1texto"/>
              <w:rPr>
                <w:lang w:val="en-US"/>
              </w:rPr>
            </w:pPr>
            <w:r w:rsidRPr="00DD754E">
              <w:rPr>
                <w:lang w:val="en-US"/>
              </w:rPr>
              <w:t>Microsoft SQL Server 2008 R2 Policies</w:t>
            </w:r>
          </w:p>
        </w:tc>
        <w:tc>
          <w:tcPr>
            <w:tcW w:w="1778" w:type="dxa"/>
            <w:hideMark/>
          </w:tcPr>
          <w:p w14:paraId="5DE3A204" w14:textId="77777777" w:rsidR="002D1419" w:rsidRPr="007D12FE" w:rsidRDefault="002D1419" w:rsidP="00A545E1">
            <w:pPr>
              <w:pStyle w:val="Vietanivel1texto"/>
            </w:pPr>
            <w:r w:rsidRPr="007D12FE">
              <w:t>10.50.1600.1</w:t>
            </w:r>
          </w:p>
        </w:tc>
        <w:tc>
          <w:tcPr>
            <w:tcW w:w="2101" w:type="dxa"/>
            <w:hideMark/>
          </w:tcPr>
          <w:p w14:paraId="00CB65DF" w14:textId="77777777" w:rsidR="002D1419" w:rsidRPr="007D12FE" w:rsidRDefault="002D1419" w:rsidP="00A545E1">
            <w:pPr>
              <w:pStyle w:val="Vietanivel1texto"/>
            </w:pPr>
            <w:r w:rsidRPr="007D12FE">
              <w:t>Microsoft Corporation</w:t>
            </w:r>
          </w:p>
        </w:tc>
      </w:tr>
      <w:tr w:rsidR="002D1419" w:rsidRPr="007D12FE" w14:paraId="5C8F3EE7" w14:textId="77777777" w:rsidTr="00FD094C">
        <w:trPr>
          <w:trHeight w:val="300"/>
        </w:trPr>
        <w:tc>
          <w:tcPr>
            <w:tcW w:w="5743" w:type="dxa"/>
            <w:hideMark/>
          </w:tcPr>
          <w:p w14:paraId="79B147E5" w14:textId="77777777" w:rsidR="002D1419" w:rsidRPr="00DD754E" w:rsidRDefault="002D1419" w:rsidP="00A545E1">
            <w:pPr>
              <w:pStyle w:val="Vietanivel1texto"/>
              <w:rPr>
                <w:lang w:val="en-US"/>
              </w:rPr>
            </w:pPr>
            <w:r w:rsidRPr="00DD754E">
              <w:rPr>
                <w:lang w:val="en-US"/>
              </w:rPr>
              <w:t>Microsoft SQL Server 2008 R2 Setup (English)</w:t>
            </w:r>
          </w:p>
        </w:tc>
        <w:tc>
          <w:tcPr>
            <w:tcW w:w="1778" w:type="dxa"/>
            <w:hideMark/>
          </w:tcPr>
          <w:p w14:paraId="21202413" w14:textId="77777777" w:rsidR="002D1419" w:rsidRPr="007D12FE" w:rsidRDefault="002D1419" w:rsidP="00A545E1">
            <w:pPr>
              <w:pStyle w:val="Vietanivel1texto"/>
            </w:pPr>
            <w:r w:rsidRPr="007D12FE">
              <w:t>10.52.4000.0</w:t>
            </w:r>
          </w:p>
        </w:tc>
        <w:tc>
          <w:tcPr>
            <w:tcW w:w="2101" w:type="dxa"/>
            <w:hideMark/>
          </w:tcPr>
          <w:p w14:paraId="6914C325" w14:textId="77777777" w:rsidR="002D1419" w:rsidRPr="007D12FE" w:rsidRDefault="002D1419" w:rsidP="00A545E1">
            <w:pPr>
              <w:pStyle w:val="Vietanivel1texto"/>
            </w:pPr>
            <w:r w:rsidRPr="007D12FE">
              <w:t>Microsoft Corporation</w:t>
            </w:r>
          </w:p>
        </w:tc>
      </w:tr>
      <w:tr w:rsidR="002D1419" w:rsidRPr="007D12FE" w14:paraId="2782EF65" w14:textId="77777777" w:rsidTr="00FD094C">
        <w:trPr>
          <w:trHeight w:val="300"/>
        </w:trPr>
        <w:tc>
          <w:tcPr>
            <w:tcW w:w="5743" w:type="dxa"/>
            <w:hideMark/>
          </w:tcPr>
          <w:p w14:paraId="7E6D034C" w14:textId="77777777" w:rsidR="002D1419" w:rsidRPr="00DD754E" w:rsidRDefault="002D1419" w:rsidP="00A545E1">
            <w:pPr>
              <w:pStyle w:val="Vietanivel1texto"/>
              <w:rPr>
                <w:lang w:val="en-US"/>
              </w:rPr>
            </w:pPr>
            <w:r w:rsidRPr="00DD754E">
              <w:rPr>
                <w:lang w:val="en-US"/>
              </w:rPr>
              <w:t>Microsoft SQL Server 2008 Setup Support Files</w:t>
            </w:r>
          </w:p>
        </w:tc>
        <w:tc>
          <w:tcPr>
            <w:tcW w:w="1778" w:type="dxa"/>
            <w:hideMark/>
          </w:tcPr>
          <w:p w14:paraId="37248394" w14:textId="77777777" w:rsidR="002D1419" w:rsidRPr="007D12FE" w:rsidRDefault="002D1419" w:rsidP="00A545E1">
            <w:pPr>
              <w:pStyle w:val="Vietanivel1texto"/>
            </w:pPr>
            <w:r w:rsidRPr="007D12FE">
              <w:t>10.1.2731.0</w:t>
            </w:r>
          </w:p>
        </w:tc>
        <w:tc>
          <w:tcPr>
            <w:tcW w:w="2101" w:type="dxa"/>
            <w:hideMark/>
          </w:tcPr>
          <w:p w14:paraId="0ED8A01B" w14:textId="77777777" w:rsidR="002D1419" w:rsidRPr="007D12FE" w:rsidRDefault="002D1419" w:rsidP="00A545E1">
            <w:pPr>
              <w:pStyle w:val="Vietanivel1texto"/>
            </w:pPr>
            <w:r w:rsidRPr="007D12FE">
              <w:t>Microsoft Corporation</w:t>
            </w:r>
          </w:p>
        </w:tc>
      </w:tr>
      <w:tr w:rsidR="002D1419" w:rsidRPr="007D12FE" w14:paraId="00B7D8A2" w14:textId="77777777" w:rsidTr="00FD094C">
        <w:trPr>
          <w:trHeight w:val="300"/>
        </w:trPr>
        <w:tc>
          <w:tcPr>
            <w:tcW w:w="5743" w:type="dxa"/>
            <w:hideMark/>
          </w:tcPr>
          <w:p w14:paraId="6526C962" w14:textId="77777777" w:rsidR="002D1419" w:rsidRPr="007D12FE" w:rsidRDefault="002D1419" w:rsidP="00A545E1">
            <w:pPr>
              <w:pStyle w:val="Vietanivel1texto"/>
            </w:pPr>
            <w:r w:rsidRPr="007D12FE">
              <w:t>Microsoft SQL Server 2012 (64-bit)</w:t>
            </w:r>
          </w:p>
        </w:tc>
        <w:tc>
          <w:tcPr>
            <w:tcW w:w="1778" w:type="dxa"/>
            <w:hideMark/>
          </w:tcPr>
          <w:p w14:paraId="1C08B0AF" w14:textId="77777777" w:rsidR="002D1419" w:rsidRPr="007D12FE" w:rsidRDefault="002D1419" w:rsidP="00A545E1">
            <w:pPr>
              <w:pStyle w:val="Vietanivel1texto"/>
            </w:pPr>
            <w:r w:rsidRPr="007D12FE">
              <w:t>—</w:t>
            </w:r>
          </w:p>
        </w:tc>
        <w:tc>
          <w:tcPr>
            <w:tcW w:w="2101" w:type="dxa"/>
            <w:hideMark/>
          </w:tcPr>
          <w:p w14:paraId="146EFBA0" w14:textId="77777777" w:rsidR="002D1419" w:rsidRPr="007D12FE" w:rsidRDefault="002D1419" w:rsidP="00A545E1">
            <w:pPr>
              <w:pStyle w:val="Vietanivel1texto"/>
            </w:pPr>
            <w:r w:rsidRPr="007D12FE">
              <w:t>Microsoft Corporation</w:t>
            </w:r>
          </w:p>
        </w:tc>
      </w:tr>
      <w:tr w:rsidR="002D1419" w:rsidRPr="007D12FE" w14:paraId="22DE040E" w14:textId="77777777" w:rsidTr="00FD094C">
        <w:trPr>
          <w:trHeight w:val="300"/>
        </w:trPr>
        <w:tc>
          <w:tcPr>
            <w:tcW w:w="5743" w:type="dxa"/>
            <w:hideMark/>
          </w:tcPr>
          <w:p w14:paraId="27FE7879" w14:textId="77777777" w:rsidR="002D1419" w:rsidRPr="00DD754E" w:rsidRDefault="002D1419" w:rsidP="00A545E1">
            <w:pPr>
              <w:pStyle w:val="Vietanivel1texto"/>
              <w:rPr>
                <w:lang w:val="en-US"/>
              </w:rPr>
            </w:pPr>
            <w:r w:rsidRPr="00DD754E">
              <w:rPr>
                <w:lang w:val="en-US"/>
              </w:rPr>
              <w:t>Microsoft SQL Server 2012 Management Objects</w:t>
            </w:r>
          </w:p>
        </w:tc>
        <w:tc>
          <w:tcPr>
            <w:tcW w:w="1778" w:type="dxa"/>
            <w:hideMark/>
          </w:tcPr>
          <w:p w14:paraId="68608795" w14:textId="77777777" w:rsidR="002D1419" w:rsidRPr="007D12FE" w:rsidRDefault="002D1419" w:rsidP="00A545E1">
            <w:pPr>
              <w:pStyle w:val="Vietanivel1texto"/>
            </w:pPr>
            <w:r w:rsidRPr="007D12FE">
              <w:t>11.0.2100.60</w:t>
            </w:r>
          </w:p>
        </w:tc>
        <w:tc>
          <w:tcPr>
            <w:tcW w:w="2101" w:type="dxa"/>
            <w:hideMark/>
          </w:tcPr>
          <w:p w14:paraId="5A3E4B5D" w14:textId="77777777" w:rsidR="002D1419" w:rsidRPr="007D12FE" w:rsidRDefault="002D1419" w:rsidP="00A545E1">
            <w:pPr>
              <w:pStyle w:val="Vietanivel1texto"/>
            </w:pPr>
            <w:r w:rsidRPr="007D12FE">
              <w:t>Microsoft Corporation</w:t>
            </w:r>
          </w:p>
        </w:tc>
      </w:tr>
      <w:tr w:rsidR="002D1419" w:rsidRPr="007D12FE" w14:paraId="3CBE67E4" w14:textId="77777777" w:rsidTr="00FD094C">
        <w:trPr>
          <w:trHeight w:val="300"/>
        </w:trPr>
        <w:tc>
          <w:tcPr>
            <w:tcW w:w="5743" w:type="dxa"/>
            <w:hideMark/>
          </w:tcPr>
          <w:p w14:paraId="3A4E5BB0" w14:textId="77777777" w:rsidR="002D1419" w:rsidRPr="00DD754E" w:rsidRDefault="002D1419" w:rsidP="00A545E1">
            <w:pPr>
              <w:pStyle w:val="Vietanivel1texto"/>
              <w:rPr>
                <w:lang w:val="en-US"/>
              </w:rPr>
            </w:pPr>
            <w:r w:rsidRPr="00DD754E">
              <w:rPr>
                <w:lang w:val="en-US"/>
              </w:rPr>
              <w:t>Microsoft SQL Server 2012 Management Objects  (x64)</w:t>
            </w:r>
          </w:p>
        </w:tc>
        <w:tc>
          <w:tcPr>
            <w:tcW w:w="1778" w:type="dxa"/>
            <w:hideMark/>
          </w:tcPr>
          <w:p w14:paraId="6B20372B" w14:textId="77777777" w:rsidR="002D1419" w:rsidRPr="007D12FE" w:rsidRDefault="002D1419" w:rsidP="00A545E1">
            <w:pPr>
              <w:pStyle w:val="Vietanivel1texto"/>
            </w:pPr>
            <w:r w:rsidRPr="007D12FE">
              <w:t>11.0.2100.60</w:t>
            </w:r>
          </w:p>
        </w:tc>
        <w:tc>
          <w:tcPr>
            <w:tcW w:w="2101" w:type="dxa"/>
            <w:hideMark/>
          </w:tcPr>
          <w:p w14:paraId="4DF14A5B" w14:textId="77777777" w:rsidR="002D1419" w:rsidRPr="007D12FE" w:rsidRDefault="002D1419" w:rsidP="00A545E1">
            <w:pPr>
              <w:pStyle w:val="Vietanivel1texto"/>
            </w:pPr>
            <w:r w:rsidRPr="007D12FE">
              <w:t>Microsoft Corporation</w:t>
            </w:r>
          </w:p>
        </w:tc>
      </w:tr>
      <w:tr w:rsidR="002D1419" w:rsidRPr="007D12FE" w14:paraId="4B16269F" w14:textId="77777777" w:rsidTr="00FD094C">
        <w:trPr>
          <w:trHeight w:val="300"/>
        </w:trPr>
        <w:tc>
          <w:tcPr>
            <w:tcW w:w="5743" w:type="dxa"/>
            <w:hideMark/>
          </w:tcPr>
          <w:p w14:paraId="6FA45FB4" w14:textId="77777777" w:rsidR="002D1419" w:rsidRPr="00DD754E" w:rsidRDefault="002D1419" w:rsidP="00A545E1">
            <w:pPr>
              <w:pStyle w:val="Vietanivel1texto"/>
              <w:rPr>
                <w:lang w:val="en-US"/>
              </w:rPr>
            </w:pPr>
            <w:r w:rsidRPr="00DD754E">
              <w:rPr>
                <w:lang w:val="en-US"/>
              </w:rPr>
              <w:t>Microsoft SQL Server 2012 Native Client</w:t>
            </w:r>
          </w:p>
        </w:tc>
        <w:tc>
          <w:tcPr>
            <w:tcW w:w="1778" w:type="dxa"/>
            <w:hideMark/>
          </w:tcPr>
          <w:p w14:paraId="0FF88058" w14:textId="77777777" w:rsidR="002D1419" w:rsidRPr="007D12FE" w:rsidRDefault="002D1419" w:rsidP="00A545E1">
            <w:pPr>
              <w:pStyle w:val="Vietanivel1texto"/>
            </w:pPr>
            <w:r w:rsidRPr="007D12FE">
              <w:t>11.0.2100.60</w:t>
            </w:r>
          </w:p>
        </w:tc>
        <w:tc>
          <w:tcPr>
            <w:tcW w:w="2101" w:type="dxa"/>
            <w:hideMark/>
          </w:tcPr>
          <w:p w14:paraId="4B605E80" w14:textId="77777777" w:rsidR="002D1419" w:rsidRPr="007D12FE" w:rsidRDefault="002D1419" w:rsidP="00A545E1">
            <w:pPr>
              <w:pStyle w:val="Vietanivel1texto"/>
            </w:pPr>
            <w:r w:rsidRPr="007D12FE">
              <w:t>Microsoft Corporation</w:t>
            </w:r>
          </w:p>
        </w:tc>
      </w:tr>
      <w:tr w:rsidR="002D1419" w:rsidRPr="007D12FE" w14:paraId="4DBE7DB8" w14:textId="77777777" w:rsidTr="00FD094C">
        <w:trPr>
          <w:trHeight w:val="300"/>
        </w:trPr>
        <w:tc>
          <w:tcPr>
            <w:tcW w:w="5743" w:type="dxa"/>
            <w:hideMark/>
          </w:tcPr>
          <w:p w14:paraId="2BD47E99" w14:textId="77777777" w:rsidR="002D1419" w:rsidRPr="00DD754E" w:rsidRDefault="002D1419" w:rsidP="00A545E1">
            <w:pPr>
              <w:pStyle w:val="Vietanivel1texto"/>
              <w:rPr>
                <w:lang w:val="en-US"/>
              </w:rPr>
            </w:pPr>
            <w:r w:rsidRPr="00DD754E">
              <w:rPr>
                <w:lang w:val="en-US"/>
              </w:rPr>
              <w:t>Microsoft SQL Server 2012 Setup (English)</w:t>
            </w:r>
          </w:p>
        </w:tc>
        <w:tc>
          <w:tcPr>
            <w:tcW w:w="1778" w:type="dxa"/>
            <w:hideMark/>
          </w:tcPr>
          <w:p w14:paraId="12098F72" w14:textId="77777777" w:rsidR="002D1419" w:rsidRPr="007D12FE" w:rsidRDefault="002D1419" w:rsidP="00A545E1">
            <w:pPr>
              <w:pStyle w:val="Vietanivel1texto"/>
            </w:pPr>
            <w:r w:rsidRPr="007D12FE">
              <w:t>11.1.3128.0</w:t>
            </w:r>
          </w:p>
        </w:tc>
        <w:tc>
          <w:tcPr>
            <w:tcW w:w="2101" w:type="dxa"/>
            <w:hideMark/>
          </w:tcPr>
          <w:p w14:paraId="13D0D66B" w14:textId="77777777" w:rsidR="002D1419" w:rsidRPr="007D12FE" w:rsidRDefault="002D1419" w:rsidP="00A545E1">
            <w:pPr>
              <w:pStyle w:val="Vietanivel1texto"/>
            </w:pPr>
            <w:r w:rsidRPr="007D12FE">
              <w:t>Microsoft Corporation</w:t>
            </w:r>
          </w:p>
        </w:tc>
      </w:tr>
      <w:tr w:rsidR="002D1419" w:rsidRPr="007D12FE" w14:paraId="35F5DBF7" w14:textId="77777777" w:rsidTr="00FD094C">
        <w:trPr>
          <w:trHeight w:val="300"/>
        </w:trPr>
        <w:tc>
          <w:tcPr>
            <w:tcW w:w="5743" w:type="dxa"/>
            <w:hideMark/>
          </w:tcPr>
          <w:p w14:paraId="1FE9D430" w14:textId="77777777" w:rsidR="002D1419" w:rsidRPr="00DD754E" w:rsidRDefault="002D1419" w:rsidP="00A545E1">
            <w:pPr>
              <w:pStyle w:val="Vietanivel1texto"/>
              <w:rPr>
                <w:lang w:val="en-US"/>
              </w:rPr>
            </w:pPr>
            <w:r w:rsidRPr="00DD754E">
              <w:rPr>
                <w:lang w:val="en-US"/>
              </w:rPr>
              <w:t>Microsoft SQL Server 2012 Transact-SQL Compiler Service</w:t>
            </w:r>
          </w:p>
        </w:tc>
        <w:tc>
          <w:tcPr>
            <w:tcW w:w="1778" w:type="dxa"/>
            <w:hideMark/>
          </w:tcPr>
          <w:p w14:paraId="687DEED5" w14:textId="77777777" w:rsidR="002D1419" w:rsidRPr="007D12FE" w:rsidRDefault="002D1419" w:rsidP="00A545E1">
            <w:pPr>
              <w:pStyle w:val="Vietanivel1texto"/>
            </w:pPr>
            <w:r w:rsidRPr="007D12FE">
              <w:t>11.1.3128.0</w:t>
            </w:r>
          </w:p>
        </w:tc>
        <w:tc>
          <w:tcPr>
            <w:tcW w:w="2101" w:type="dxa"/>
            <w:hideMark/>
          </w:tcPr>
          <w:p w14:paraId="42404077" w14:textId="77777777" w:rsidR="002D1419" w:rsidRPr="007D12FE" w:rsidRDefault="002D1419" w:rsidP="00A545E1">
            <w:pPr>
              <w:pStyle w:val="Vietanivel1texto"/>
            </w:pPr>
            <w:r w:rsidRPr="007D12FE">
              <w:t>Microsoft Corporation</w:t>
            </w:r>
          </w:p>
        </w:tc>
      </w:tr>
      <w:tr w:rsidR="002D1419" w:rsidRPr="007D12FE" w14:paraId="2256334D" w14:textId="77777777" w:rsidTr="00FD094C">
        <w:trPr>
          <w:trHeight w:val="300"/>
        </w:trPr>
        <w:tc>
          <w:tcPr>
            <w:tcW w:w="5743" w:type="dxa"/>
            <w:hideMark/>
          </w:tcPr>
          <w:p w14:paraId="34045831" w14:textId="77777777" w:rsidR="002D1419" w:rsidRPr="00DD754E" w:rsidRDefault="002D1419" w:rsidP="00A545E1">
            <w:pPr>
              <w:pStyle w:val="Vietanivel1texto"/>
              <w:rPr>
                <w:lang w:val="en-US"/>
              </w:rPr>
            </w:pPr>
            <w:r w:rsidRPr="00DD754E">
              <w:rPr>
                <w:lang w:val="en-US"/>
              </w:rPr>
              <w:t>Microsoft SQL Server 2012 Transact-SQL ScriptDom</w:t>
            </w:r>
          </w:p>
        </w:tc>
        <w:tc>
          <w:tcPr>
            <w:tcW w:w="1778" w:type="dxa"/>
            <w:hideMark/>
          </w:tcPr>
          <w:p w14:paraId="25B811E4" w14:textId="77777777" w:rsidR="002D1419" w:rsidRPr="007D12FE" w:rsidRDefault="002D1419" w:rsidP="00A545E1">
            <w:pPr>
              <w:pStyle w:val="Vietanivel1texto"/>
            </w:pPr>
            <w:r w:rsidRPr="007D12FE">
              <w:t>11.1.3000.0</w:t>
            </w:r>
          </w:p>
        </w:tc>
        <w:tc>
          <w:tcPr>
            <w:tcW w:w="2101" w:type="dxa"/>
            <w:hideMark/>
          </w:tcPr>
          <w:p w14:paraId="21931340" w14:textId="77777777" w:rsidR="002D1419" w:rsidRPr="007D12FE" w:rsidRDefault="002D1419" w:rsidP="00A545E1">
            <w:pPr>
              <w:pStyle w:val="Vietanivel1texto"/>
            </w:pPr>
            <w:r w:rsidRPr="007D12FE">
              <w:t>Microsoft Corporation</w:t>
            </w:r>
          </w:p>
        </w:tc>
      </w:tr>
      <w:tr w:rsidR="002D1419" w:rsidRPr="007D12FE" w14:paraId="6626684C" w14:textId="77777777" w:rsidTr="00FD094C">
        <w:trPr>
          <w:trHeight w:val="300"/>
        </w:trPr>
        <w:tc>
          <w:tcPr>
            <w:tcW w:w="5743" w:type="dxa"/>
            <w:hideMark/>
          </w:tcPr>
          <w:p w14:paraId="5FFADB86" w14:textId="77777777" w:rsidR="002D1419" w:rsidRPr="007D12FE" w:rsidRDefault="002D1419" w:rsidP="00A545E1">
            <w:pPr>
              <w:pStyle w:val="Vietanivel1texto"/>
            </w:pPr>
            <w:r w:rsidRPr="007D12FE">
              <w:t>Microsoft SQL Server 2014</w:t>
            </w:r>
          </w:p>
        </w:tc>
        <w:tc>
          <w:tcPr>
            <w:tcW w:w="1778" w:type="dxa"/>
            <w:hideMark/>
          </w:tcPr>
          <w:p w14:paraId="35C4999E" w14:textId="77777777" w:rsidR="002D1419" w:rsidRPr="007D12FE" w:rsidRDefault="002D1419" w:rsidP="00A545E1">
            <w:pPr>
              <w:pStyle w:val="Vietanivel1texto"/>
            </w:pPr>
            <w:r w:rsidRPr="007D12FE">
              <w:t>—</w:t>
            </w:r>
          </w:p>
        </w:tc>
        <w:tc>
          <w:tcPr>
            <w:tcW w:w="2101" w:type="dxa"/>
            <w:hideMark/>
          </w:tcPr>
          <w:p w14:paraId="5246187E" w14:textId="77777777" w:rsidR="002D1419" w:rsidRPr="007D12FE" w:rsidRDefault="002D1419" w:rsidP="00A545E1">
            <w:pPr>
              <w:pStyle w:val="Vietanivel1texto"/>
            </w:pPr>
            <w:r w:rsidRPr="007D12FE">
              <w:t>Microsoft Corporation</w:t>
            </w:r>
          </w:p>
        </w:tc>
      </w:tr>
      <w:tr w:rsidR="002D1419" w:rsidRPr="007D12FE" w14:paraId="0F7DD429" w14:textId="77777777" w:rsidTr="00FD094C">
        <w:trPr>
          <w:trHeight w:val="300"/>
        </w:trPr>
        <w:tc>
          <w:tcPr>
            <w:tcW w:w="5743" w:type="dxa"/>
            <w:hideMark/>
          </w:tcPr>
          <w:p w14:paraId="6A7C133C" w14:textId="77777777" w:rsidR="002D1419" w:rsidRPr="00DD754E" w:rsidRDefault="002D1419" w:rsidP="00A545E1">
            <w:pPr>
              <w:pStyle w:val="Vietanivel1texto"/>
              <w:rPr>
                <w:lang w:val="en-US"/>
              </w:rPr>
            </w:pPr>
            <w:r w:rsidRPr="00DD754E">
              <w:rPr>
                <w:lang w:val="en-US"/>
              </w:rPr>
              <w:t>Microsoft SQL Server 2014 Setup (English)</w:t>
            </w:r>
          </w:p>
        </w:tc>
        <w:tc>
          <w:tcPr>
            <w:tcW w:w="1778" w:type="dxa"/>
            <w:hideMark/>
          </w:tcPr>
          <w:p w14:paraId="34FAC6A7" w14:textId="77777777" w:rsidR="002D1419" w:rsidRPr="007D12FE" w:rsidRDefault="002D1419" w:rsidP="00A545E1">
            <w:pPr>
              <w:pStyle w:val="Vietanivel1texto"/>
            </w:pPr>
            <w:r w:rsidRPr="007D12FE">
              <w:t>12.2.5000.0</w:t>
            </w:r>
          </w:p>
        </w:tc>
        <w:tc>
          <w:tcPr>
            <w:tcW w:w="2101" w:type="dxa"/>
            <w:hideMark/>
          </w:tcPr>
          <w:p w14:paraId="13A3D70D" w14:textId="77777777" w:rsidR="002D1419" w:rsidRPr="007D12FE" w:rsidRDefault="002D1419" w:rsidP="00A545E1">
            <w:pPr>
              <w:pStyle w:val="Vietanivel1texto"/>
            </w:pPr>
            <w:r w:rsidRPr="007D12FE">
              <w:t>Microsoft Corporation</w:t>
            </w:r>
          </w:p>
        </w:tc>
      </w:tr>
      <w:tr w:rsidR="002D1419" w:rsidRPr="007D12FE" w14:paraId="738F66C3" w14:textId="77777777" w:rsidTr="00FD094C">
        <w:trPr>
          <w:trHeight w:val="300"/>
        </w:trPr>
        <w:tc>
          <w:tcPr>
            <w:tcW w:w="5743" w:type="dxa"/>
            <w:hideMark/>
          </w:tcPr>
          <w:p w14:paraId="6940D27A" w14:textId="77777777" w:rsidR="002D1419" w:rsidRPr="00DD754E" w:rsidRDefault="002D1419" w:rsidP="00A545E1">
            <w:pPr>
              <w:pStyle w:val="Vietanivel1texto"/>
              <w:rPr>
                <w:lang w:val="en-US"/>
              </w:rPr>
            </w:pPr>
            <w:r w:rsidRPr="00DD754E">
              <w:rPr>
                <w:lang w:val="en-US"/>
              </w:rPr>
              <w:t>Microsoft SQL Server 2014 Transact-SQL Compiler Service</w:t>
            </w:r>
          </w:p>
        </w:tc>
        <w:tc>
          <w:tcPr>
            <w:tcW w:w="1778" w:type="dxa"/>
            <w:hideMark/>
          </w:tcPr>
          <w:p w14:paraId="76D78B40" w14:textId="77777777" w:rsidR="002D1419" w:rsidRPr="007D12FE" w:rsidRDefault="002D1419" w:rsidP="00A545E1">
            <w:pPr>
              <w:pStyle w:val="Vietanivel1texto"/>
            </w:pPr>
            <w:r w:rsidRPr="007D12FE">
              <w:t>12.0.2000.8</w:t>
            </w:r>
          </w:p>
        </w:tc>
        <w:tc>
          <w:tcPr>
            <w:tcW w:w="2101" w:type="dxa"/>
            <w:hideMark/>
          </w:tcPr>
          <w:p w14:paraId="46061CE5" w14:textId="77777777" w:rsidR="002D1419" w:rsidRPr="007D12FE" w:rsidRDefault="002D1419" w:rsidP="00A545E1">
            <w:pPr>
              <w:pStyle w:val="Vietanivel1texto"/>
            </w:pPr>
            <w:r w:rsidRPr="007D12FE">
              <w:t>Microsoft Corporation</w:t>
            </w:r>
          </w:p>
        </w:tc>
      </w:tr>
      <w:tr w:rsidR="002D1419" w:rsidRPr="007D12FE" w14:paraId="394F3FDE" w14:textId="77777777" w:rsidTr="00FD094C">
        <w:trPr>
          <w:trHeight w:val="300"/>
        </w:trPr>
        <w:tc>
          <w:tcPr>
            <w:tcW w:w="5743" w:type="dxa"/>
            <w:hideMark/>
          </w:tcPr>
          <w:p w14:paraId="5F66446B" w14:textId="77777777" w:rsidR="002D1419" w:rsidRPr="00DD754E" w:rsidRDefault="002D1419" w:rsidP="00A545E1">
            <w:pPr>
              <w:pStyle w:val="Vietanivel1texto"/>
              <w:rPr>
                <w:lang w:val="en-US"/>
              </w:rPr>
            </w:pPr>
            <w:r w:rsidRPr="00DD754E">
              <w:rPr>
                <w:lang w:val="en-US"/>
              </w:rPr>
              <w:t>Microsoft SQL Server 2014 Transact-SQL ScriptDom</w:t>
            </w:r>
          </w:p>
        </w:tc>
        <w:tc>
          <w:tcPr>
            <w:tcW w:w="1778" w:type="dxa"/>
            <w:hideMark/>
          </w:tcPr>
          <w:p w14:paraId="715BA731" w14:textId="77777777" w:rsidR="002D1419" w:rsidRPr="007D12FE" w:rsidRDefault="002D1419" w:rsidP="00A545E1">
            <w:pPr>
              <w:pStyle w:val="Vietanivel1texto"/>
            </w:pPr>
            <w:r w:rsidRPr="007D12FE">
              <w:t>12.0.2000.8</w:t>
            </w:r>
          </w:p>
        </w:tc>
        <w:tc>
          <w:tcPr>
            <w:tcW w:w="2101" w:type="dxa"/>
            <w:hideMark/>
          </w:tcPr>
          <w:p w14:paraId="6429F956" w14:textId="77777777" w:rsidR="002D1419" w:rsidRPr="007D12FE" w:rsidRDefault="002D1419" w:rsidP="00A545E1">
            <w:pPr>
              <w:pStyle w:val="Vietanivel1texto"/>
            </w:pPr>
            <w:r w:rsidRPr="007D12FE">
              <w:t>Microsoft Corporation</w:t>
            </w:r>
          </w:p>
        </w:tc>
      </w:tr>
      <w:tr w:rsidR="002D1419" w:rsidRPr="007D12FE" w14:paraId="4FDD70BD" w14:textId="77777777" w:rsidTr="00FD094C">
        <w:trPr>
          <w:trHeight w:val="300"/>
        </w:trPr>
        <w:tc>
          <w:tcPr>
            <w:tcW w:w="5743" w:type="dxa"/>
            <w:hideMark/>
          </w:tcPr>
          <w:p w14:paraId="30520982" w14:textId="77777777" w:rsidR="002D1419" w:rsidRPr="007D12FE" w:rsidRDefault="002D1419" w:rsidP="00A545E1">
            <w:pPr>
              <w:pStyle w:val="Vietanivel1texto"/>
            </w:pPr>
            <w:r w:rsidRPr="007D12FE">
              <w:t>Microsoft SQL Server Browser</w:t>
            </w:r>
          </w:p>
        </w:tc>
        <w:tc>
          <w:tcPr>
            <w:tcW w:w="1778" w:type="dxa"/>
            <w:hideMark/>
          </w:tcPr>
          <w:p w14:paraId="56437C3E" w14:textId="77777777" w:rsidR="002D1419" w:rsidRPr="007D12FE" w:rsidRDefault="002D1419" w:rsidP="00A545E1">
            <w:pPr>
              <w:pStyle w:val="Vietanivel1texto"/>
            </w:pPr>
            <w:r w:rsidRPr="007D12FE">
              <w:t>10.51.2500.0</w:t>
            </w:r>
          </w:p>
        </w:tc>
        <w:tc>
          <w:tcPr>
            <w:tcW w:w="2101" w:type="dxa"/>
            <w:hideMark/>
          </w:tcPr>
          <w:p w14:paraId="76024351" w14:textId="77777777" w:rsidR="002D1419" w:rsidRPr="007D12FE" w:rsidRDefault="002D1419" w:rsidP="00A545E1">
            <w:pPr>
              <w:pStyle w:val="Vietanivel1texto"/>
            </w:pPr>
            <w:r w:rsidRPr="007D12FE">
              <w:t>Microsoft Corporation</w:t>
            </w:r>
          </w:p>
        </w:tc>
      </w:tr>
      <w:tr w:rsidR="002D1419" w:rsidRPr="007D12FE" w14:paraId="457F3660" w14:textId="77777777" w:rsidTr="00FD094C">
        <w:trPr>
          <w:trHeight w:val="300"/>
        </w:trPr>
        <w:tc>
          <w:tcPr>
            <w:tcW w:w="5743" w:type="dxa"/>
            <w:hideMark/>
          </w:tcPr>
          <w:p w14:paraId="7D3AD54D" w14:textId="77777777" w:rsidR="002D1419" w:rsidRPr="007D12FE" w:rsidRDefault="002D1419" w:rsidP="00A545E1">
            <w:pPr>
              <w:pStyle w:val="Vietanivel1texto"/>
              <w:rPr>
                <w:lang w:val="en-US"/>
              </w:rPr>
            </w:pPr>
            <w:r w:rsidRPr="007D12FE">
              <w:rPr>
                <w:lang w:val="en-US"/>
              </w:rPr>
              <w:t>Microsoft SQL Server Compact 3.5 SP2 ENU</w:t>
            </w:r>
          </w:p>
        </w:tc>
        <w:tc>
          <w:tcPr>
            <w:tcW w:w="1778" w:type="dxa"/>
            <w:hideMark/>
          </w:tcPr>
          <w:p w14:paraId="5515F896" w14:textId="77777777" w:rsidR="002D1419" w:rsidRPr="007D12FE" w:rsidRDefault="002D1419" w:rsidP="00A545E1">
            <w:pPr>
              <w:pStyle w:val="Vietanivel1texto"/>
            </w:pPr>
            <w:r w:rsidRPr="007D12FE">
              <w:t>3.5.8080.0</w:t>
            </w:r>
          </w:p>
        </w:tc>
        <w:tc>
          <w:tcPr>
            <w:tcW w:w="2101" w:type="dxa"/>
            <w:hideMark/>
          </w:tcPr>
          <w:p w14:paraId="46EE7805" w14:textId="77777777" w:rsidR="002D1419" w:rsidRPr="007D12FE" w:rsidRDefault="002D1419" w:rsidP="00A545E1">
            <w:pPr>
              <w:pStyle w:val="Vietanivel1texto"/>
            </w:pPr>
            <w:r w:rsidRPr="007D12FE">
              <w:t>Microsoft Corporation</w:t>
            </w:r>
          </w:p>
        </w:tc>
      </w:tr>
      <w:tr w:rsidR="002D1419" w:rsidRPr="007D12FE" w14:paraId="74BB7119" w14:textId="77777777" w:rsidTr="00FD094C">
        <w:trPr>
          <w:trHeight w:val="300"/>
        </w:trPr>
        <w:tc>
          <w:tcPr>
            <w:tcW w:w="5743" w:type="dxa"/>
            <w:hideMark/>
          </w:tcPr>
          <w:p w14:paraId="3C55E38E" w14:textId="77777777" w:rsidR="002D1419" w:rsidRPr="007D12FE" w:rsidRDefault="002D1419" w:rsidP="00A545E1">
            <w:pPr>
              <w:pStyle w:val="Vietanivel1texto"/>
              <w:rPr>
                <w:lang w:val="en-US"/>
              </w:rPr>
            </w:pPr>
            <w:r w:rsidRPr="007D12FE">
              <w:rPr>
                <w:lang w:val="en-US"/>
              </w:rPr>
              <w:t>Microsoft SQL Server Compact 3.5 SP2 Query Tools ENU</w:t>
            </w:r>
          </w:p>
        </w:tc>
        <w:tc>
          <w:tcPr>
            <w:tcW w:w="1778" w:type="dxa"/>
            <w:hideMark/>
          </w:tcPr>
          <w:p w14:paraId="4607A0E4" w14:textId="77777777" w:rsidR="002D1419" w:rsidRPr="007D12FE" w:rsidRDefault="002D1419" w:rsidP="00A545E1">
            <w:pPr>
              <w:pStyle w:val="Vietanivel1texto"/>
            </w:pPr>
            <w:r w:rsidRPr="007D12FE">
              <w:t>3.5.8080.0</w:t>
            </w:r>
          </w:p>
        </w:tc>
        <w:tc>
          <w:tcPr>
            <w:tcW w:w="2101" w:type="dxa"/>
            <w:hideMark/>
          </w:tcPr>
          <w:p w14:paraId="2DB430A8" w14:textId="77777777" w:rsidR="002D1419" w:rsidRPr="007D12FE" w:rsidRDefault="002D1419" w:rsidP="00A545E1">
            <w:pPr>
              <w:pStyle w:val="Vietanivel1texto"/>
            </w:pPr>
            <w:r w:rsidRPr="007D12FE">
              <w:t>Microsoft Corporation</w:t>
            </w:r>
          </w:p>
        </w:tc>
      </w:tr>
      <w:tr w:rsidR="002D1419" w:rsidRPr="007D12FE" w14:paraId="7D79B63B" w14:textId="77777777" w:rsidTr="00FD094C">
        <w:trPr>
          <w:trHeight w:val="300"/>
        </w:trPr>
        <w:tc>
          <w:tcPr>
            <w:tcW w:w="5743" w:type="dxa"/>
            <w:hideMark/>
          </w:tcPr>
          <w:p w14:paraId="55EEC4A4" w14:textId="77777777" w:rsidR="002D1419" w:rsidRPr="00DD754E" w:rsidRDefault="002D1419" w:rsidP="00A545E1">
            <w:pPr>
              <w:pStyle w:val="Vietanivel1texto"/>
              <w:rPr>
                <w:lang w:val="en-US"/>
              </w:rPr>
            </w:pPr>
            <w:r w:rsidRPr="00DD754E">
              <w:rPr>
                <w:lang w:val="en-US"/>
              </w:rPr>
              <w:t>Microsoft SQL Server Native Client</w:t>
            </w:r>
          </w:p>
        </w:tc>
        <w:tc>
          <w:tcPr>
            <w:tcW w:w="1778" w:type="dxa"/>
            <w:hideMark/>
          </w:tcPr>
          <w:p w14:paraId="43FAAB75" w14:textId="77777777" w:rsidR="002D1419" w:rsidRPr="007D12FE" w:rsidRDefault="002D1419" w:rsidP="00A545E1">
            <w:pPr>
              <w:pStyle w:val="Vietanivel1texto"/>
            </w:pPr>
            <w:r w:rsidRPr="007D12FE">
              <w:t>9.00.3042.00</w:t>
            </w:r>
          </w:p>
        </w:tc>
        <w:tc>
          <w:tcPr>
            <w:tcW w:w="2101" w:type="dxa"/>
            <w:hideMark/>
          </w:tcPr>
          <w:p w14:paraId="02908638" w14:textId="77777777" w:rsidR="002D1419" w:rsidRPr="007D12FE" w:rsidRDefault="002D1419" w:rsidP="00A545E1">
            <w:pPr>
              <w:pStyle w:val="Vietanivel1texto"/>
            </w:pPr>
            <w:r w:rsidRPr="007D12FE">
              <w:t>Microsoft Corporation</w:t>
            </w:r>
          </w:p>
        </w:tc>
      </w:tr>
      <w:tr w:rsidR="002D1419" w:rsidRPr="007D12FE" w14:paraId="2C9EB6B8" w14:textId="77777777" w:rsidTr="00FD094C">
        <w:trPr>
          <w:trHeight w:val="300"/>
        </w:trPr>
        <w:tc>
          <w:tcPr>
            <w:tcW w:w="5743" w:type="dxa"/>
            <w:hideMark/>
          </w:tcPr>
          <w:p w14:paraId="4150F5DD" w14:textId="77777777" w:rsidR="002D1419" w:rsidRPr="00DD754E" w:rsidRDefault="002D1419" w:rsidP="00A545E1">
            <w:pPr>
              <w:pStyle w:val="Vietanivel1texto"/>
              <w:rPr>
                <w:lang w:val="en-US"/>
              </w:rPr>
            </w:pPr>
            <w:r w:rsidRPr="00DD754E">
              <w:rPr>
                <w:lang w:val="en-US"/>
              </w:rPr>
              <w:t>Microsoft SQL Server Setup Support Files (English)</w:t>
            </w:r>
          </w:p>
        </w:tc>
        <w:tc>
          <w:tcPr>
            <w:tcW w:w="1778" w:type="dxa"/>
            <w:hideMark/>
          </w:tcPr>
          <w:p w14:paraId="59F4F693" w14:textId="77777777" w:rsidR="002D1419" w:rsidRPr="007D12FE" w:rsidRDefault="002D1419" w:rsidP="00A545E1">
            <w:pPr>
              <w:pStyle w:val="Vietanivel1texto"/>
            </w:pPr>
            <w:r w:rsidRPr="007D12FE">
              <w:t>9.00.3042.00</w:t>
            </w:r>
          </w:p>
        </w:tc>
        <w:tc>
          <w:tcPr>
            <w:tcW w:w="2101" w:type="dxa"/>
            <w:hideMark/>
          </w:tcPr>
          <w:p w14:paraId="25A456B2" w14:textId="77777777" w:rsidR="002D1419" w:rsidRPr="007D12FE" w:rsidRDefault="002D1419" w:rsidP="00A545E1">
            <w:pPr>
              <w:pStyle w:val="Vietanivel1texto"/>
            </w:pPr>
            <w:r w:rsidRPr="007D12FE">
              <w:t>Microsoft Corporation</w:t>
            </w:r>
          </w:p>
        </w:tc>
      </w:tr>
      <w:tr w:rsidR="002D1419" w:rsidRPr="007D12FE" w14:paraId="1407D71F" w14:textId="77777777" w:rsidTr="00FD094C">
        <w:trPr>
          <w:trHeight w:val="300"/>
        </w:trPr>
        <w:tc>
          <w:tcPr>
            <w:tcW w:w="5743" w:type="dxa"/>
            <w:hideMark/>
          </w:tcPr>
          <w:p w14:paraId="5FD47254" w14:textId="77777777" w:rsidR="002D1419" w:rsidRPr="00DD754E" w:rsidRDefault="002D1419" w:rsidP="00A545E1">
            <w:pPr>
              <w:pStyle w:val="Vietanivel1texto"/>
              <w:rPr>
                <w:lang w:val="en-US"/>
              </w:rPr>
            </w:pPr>
            <w:r w:rsidRPr="00DD754E">
              <w:rPr>
                <w:lang w:val="en-US"/>
              </w:rPr>
              <w:t>Microsoft SQL Server System CLR Types</w:t>
            </w:r>
          </w:p>
        </w:tc>
        <w:tc>
          <w:tcPr>
            <w:tcW w:w="1778" w:type="dxa"/>
            <w:hideMark/>
          </w:tcPr>
          <w:p w14:paraId="7432F746" w14:textId="77777777" w:rsidR="002D1419" w:rsidRPr="007D12FE" w:rsidRDefault="002D1419" w:rsidP="00A545E1">
            <w:pPr>
              <w:pStyle w:val="Vietanivel1texto"/>
            </w:pPr>
            <w:r w:rsidRPr="007D12FE">
              <w:t>10.51.2500.0</w:t>
            </w:r>
          </w:p>
        </w:tc>
        <w:tc>
          <w:tcPr>
            <w:tcW w:w="2101" w:type="dxa"/>
            <w:hideMark/>
          </w:tcPr>
          <w:p w14:paraId="624534CF" w14:textId="77777777" w:rsidR="002D1419" w:rsidRPr="007D12FE" w:rsidRDefault="002D1419" w:rsidP="00A545E1">
            <w:pPr>
              <w:pStyle w:val="Vietanivel1texto"/>
            </w:pPr>
            <w:r w:rsidRPr="007D12FE">
              <w:t>Microsoft Corporation</w:t>
            </w:r>
          </w:p>
        </w:tc>
      </w:tr>
      <w:tr w:rsidR="002D1419" w:rsidRPr="007D12FE" w14:paraId="60C506C0" w14:textId="77777777" w:rsidTr="00FD094C">
        <w:trPr>
          <w:trHeight w:val="300"/>
        </w:trPr>
        <w:tc>
          <w:tcPr>
            <w:tcW w:w="5743" w:type="dxa"/>
            <w:hideMark/>
          </w:tcPr>
          <w:p w14:paraId="0BD485A6" w14:textId="77777777" w:rsidR="002D1419" w:rsidRPr="00DD754E" w:rsidRDefault="002D1419" w:rsidP="00A545E1">
            <w:pPr>
              <w:pStyle w:val="Vietanivel1texto"/>
              <w:rPr>
                <w:lang w:val="en-US"/>
              </w:rPr>
            </w:pPr>
            <w:r w:rsidRPr="00DD754E">
              <w:rPr>
                <w:lang w:val="en-US"/>
              </w:rPr>
              <w:t>Microsoft SQL Server VSS Writer</w:t>
            </w:r>
          </w:p>
        </w:tc>
        <w:tc>
          <w:tcPr>
            <w:tcW w:w="1778" w:type="dxa"/>
            <w:hideMark/>
          </w:tcPr>
          <w:p w14:paraId="7317EC6C" w14:textId="77777777" w:rsidR="002D1419" w:rsidRPr="007D12FE" w:rsidRDefault="002D1419" w:rsidP="00A545E1">
            <w:pPr>
              <w:pStyle w:val="Vietanivel1texto"/>
            </w:pPr>
            <w:r w:rsidRPr="007D12FE">
              <w:t>9.00.3042.00</w:t>
            </w:r>
          </w:p>
        </w:tc>
        <w:tc>
          <w:tcPr>
            <w:tcW w:w="2101" w:type="dxa"/>
            <w:hideMark/>
          </w:tcPr>
          <w:p w14:paraId="77D5D122" w14:textId="77777777" w:rsidR="002D1419" w:rsidRPr="007D12FE" w:rsidRDefault="002D1419" w:rsidP="00A545E1">
            <w:pPr>
              <w:pStyle w:val="Vietanivel1texto"/>
            </w:pPr>
            <w:r w:rsidRPr="007D12FE">
              <w:t>Microsoft Corporation</w:t>
            </w:r>
          </w:p>
        </w:tc>
      </w:tr>
      <w:tr w:rsidR="002D1419" w:rsidRPr="007D12FE" w14:paraId="1C83CB3D" w14:textId="77777777" w:rsidTr="00FD094C">
        <w:trPr>
          <w:trHeight w:val="300"/>
        </w:trPr>
        <w:tc>
          <w:tcPr>
            <w:tcW w:w="5743" w:type="dxa"/>
            <w:hideMark/>
          </w:tcPr>
          <w:p w14:paraId="01A0E845" w14:textId="77777777" w:rsidR="002D1419" w:rsidRPr="00DD754E" w:rsidRDefault="002D1419" w:rsidP="00A545E1">
            <w:pPr>
              <w:pStyle w:val="Vietanivel1texto"/>
              <w:rPr>
                <w:lang w:val="en-US"/>
              </w:rPr>
            </w:pPr>
            <w:r w:rsidRPr="00DD754E">
              <w:rPr>
                <w:lang w:val="en-US"/>
              </w:rPr>
              <w:t>Microsoft System CLR Types for SQL Server 2012</w:t>
            </w:r>
          </w:p>
        </w:tc>
        <w:tc>
          <w:tcPr>
            <w:tcW w:w="1778" w:type="dxa"/>
            <w:hideMark/>
          </w:tcPr>
          <w:p w14:paraId="14FB3D7E" w14:textId="77777777" w:rsidR="002D1419" w:rsidRPr="007D12FE" w:rsidRDefault="002D1419" w:rsidP="00A545E1">
            <w:pPr>
              <w:pStyle w:val="Vietanivel1texto"/>
            </w:pPr>
            <w:r w:rsidRPr="007D12FE">
              <w:t>11.0.2100.60</w:t>
            </w:r>
          </w:p>
        </w:tc>
        <w:tc>
          <w:tcPr>
            <w:tcW w:w="2101" w:type="dxa"/>
            <w:hideMark/>
          </w:tcPr>
          <w:p w14:paraId="0572B483" w14:textId="77777777" w:rsidR="002D1419" w:rsidRPr="007D12FE" w:rsidRDefault="002D1419" w:rsidP="00A545E1">
            <w:pPr>
              <w:pStyle w:val="Vietanivel1texto"/>
            </w:pPr>
            <w:r w:rsidRPr="007D12FE">
              <w:t>Microsoft Corporation</w:t>
            </w:r>
          </w:p>
        </w:tc>
      </w:tr>
      <w:tr w:rsidR="002D1419" w:rsidRPr="007D12FE" w14:paraId="71503F98" w14:textId="77777777" w:rsidTr="00FD094C">
        <w:trPr>
          <w:trHeight w:val="300"/>
        </w:trPr>
        <w:tc>
          <w:tcPr>
            <w:tcW w:w="5743" w:type="dxa"/>
            <w:hideMark/>
          </w:tcPr>
          <w:p w14:paraId="0718A37D" w14:textId="77777777" w:rsidR="002D1419" w:rsidRPr="00DD754E" w:rsidRDefault="002D1419" w:rsidP="00A545E1">
            <w:pPr>
              <w:pStyle w:val="Vietanivel1texto"/>
              <w:rPr>
                <w:lang w:val="en-US"/>
              </w:rPr>
            </w:pPr>
            <w:r w:rsidRPr="00DD754E">
              <w:rPr>
                <w:lang w:val="en-US"/>
              </w:rPr>
              <w:t>Microsoft System CLR Types for SQL Server 2012 (x64)</w:t>
            </w:r>
          </w:p>
        </w:tc>
        <w:tc>
          <w:tcPr>
            <w:tcW w:w="1778" w:type="dxa"/>
            <w:hideMark/>
          </w:tcPr>
          <w:p w14:paraId="5744B6B5" w14:textId="77777777" w:rsidR="002D1419" w:rsidRPr="007D12FE" w:rsidRDefault="002D1419" w:rsidP="00A545E1">
            <w:pPr>
              <w:pStyle w:val="Vietanivel1texto"/>
            </w:pPr>
            <w:r w:rsidRPr="007D12FE">
              <w:t>11.1.3000.0</w:t>
            </w:r>
          </w:p>
        </w:tc>
        <w:tc>
          <w:tcPr>
            <w:tcW w:w="2101" w:type="dxa"/>
            <w:hideMark/>
          </w:tcPr>
          <w:p w14:paraId="02221A1B" w14:textId="77777777" w:rsidR="002D1419" w:rsidRPr="007D12FE" w:rsidRDefault="002D1419" w:rsidP="00A545E1">
            <w:pPr>
              <w:pStyle w:val="Vietanivel1texto"/>
            </w:pPr>
            <w:r w:rsidRPr="007D12FE">
              <w:t>Microsoft Corporation</w:t>
            </w:r>
          </w:p>
        </w:tc>
      </w:tr>
      <w:tr w:rsidR="002D1419" w:rsidRPr="007D12FE" w14:paraId="3CB2965C" w14:textId="77777777" w:rsidTr="00FD094C">
        <w:trPr>
          <w:trHeight w:val="300"/>
        </w:trPr>
        <w:tc>
          <w:tcPr>
            <w:tcW w:w="5743" w:type="dxa"/>
            <w:hideMark/>
          </w:tcPr>
          <w:p w14:paraId="2EA4967E" w14:textId="77777777" w:rsidR="002D1419" w:rsidRPr="00DD754E" w:rsidRDefault="002D1419" w:rsidP="00A545E1">
            <w:pPr>
              <w:pStyle w:val="Vietanivel1texto"/>
              <w:rPr>
                <w:lang w:val="en-US"/>
              </w:rPr>
            </w:pPr>
            <w:r w:rsidRPr="00DD754E">
              <w:rPr>
                <w:lang w:val="en-US"/>
              </w:rPr>
              <w:t>Microsoft System CLR Types para SQL Server 2014</w:t>
            </w:r>
          </w:p>
        </w:tc>
        <w:tc>
          <w:tcPr>
            <w:tcW w:w="1778" w:type="dxa"/>
            <w:hideMark/>
          </w:tcPr>
          <w:p w14:paraId="7B2E3C4E" w14:textId="77777777" w:rsidR="002D1419" w:rsidRPr="007D12FE" w:rsidRDefault="002D1419" w:rsidP="00A545E1">
            <w:pPr>
              <w:pStyle w:val="Vietanivel1texto"/>
            </w:pPr>
            <w:r w:rsidRPr="007D12FE">
              <w:t>12.0.2000.8</w:t>
            </w:r>
          </w:p>
        </w:tc>
        <w:tc>
          <w:tcPr>
            <w:tcW w:w="2101" w:type="dxa"/>
            <w:hideMark/>
          </w:tcPr>
          <w:p w14:paraId="37CC890D" w14:textId="77777777" w:rsidR="002D1419" w:rsidRPr="007D12FE" w:rsidRDefault="002D1419" w:rsidP="00A545E1">
            <w:pPr>
              <w:pStyle w:val="Vietanivel1texto"/>
            </w:pPr>
            <w:r w:rsidRPr="007D12FE">
              <w:t>Microsoft Corporation</w:t>
            </w:r>
          </w:p>
        </w:tc>
      </w:tr>
      <w:tr w:rsidR="002D1419" w:rsidRPr="007D12FE" w14:paraId="28E3ECE1" w14:textId="77777777" w:rsidTr="00FD094C">
        <w:trPr>
          <w:trHeight w:val="300"/>
        </w:trPr>
        <w:tc>
          <w:tcPr>
            <w:tcW w:w="5743" w:type="dxa"/>
            <w:hideMark/>
          </w:tcPr>
          <w:p w14:paraId="2A3F0AB6" w14:textId="77777777" w:rsidR="002D1419" w:rsidRPr="00DD754E" w:rsidRDefault="002D1419" w:rsidP="00A545E1">
            <w:pPr>
              <w:pStyle w:val="Vietanivel1texto"/>
              <w:rPr>
                <w:lang w:val="en-US"/>
              </w:rPr>
            </w:pPr>
            <w:r w:rsidRPr="00DD754E">
              <w:rPr>
                <w:lang w:val="en-US"/>
              </w:rPr>
              <w:t>Microsoft Tool Web Package : EXCTRLST.EXE</w:t>
            </w:r>
          </w:p>
        </w:tc>
        <w:tc>
          <w:tcPr>
            <w:tcW w:w="1778" w:type="dxa"/>
            <w:hideMark/>
          </w:tcPr>
          <w:p w14:paraId="4F8A9FF0" w14:textId="77777777" w:rsidR="002D1419" w:rsidRPr="007D12FE" w:rsidRDefault="002D1419" w:rsidP="00A545E1">
            <w:pPr>
              <w:pStyle w:val="Vietanivel1texto"/>
            </w:pPr>
            <w:r w:rsidRPr="007D12FE">
              <w:t>1.00.0.1</w:t>
            </w:r>
          </w:p>
        </w:tc>
        <w:tc>
          <w:tcPr>
            <w:tcW w:w="2101" w:type="dxa"/>
            <w:hideMark/>
          </w:tcPr>
          <w:p w14:paraId="1426A065" w14:textId="77777777" w:rsidR="002D1419" w:rsidRPr="007D12FE" w:rsidRDefault="002D1419" w:rsidP="00A545E1">
            <w:pPr>
              <w:pStyle w:val="Vietanivel1texto"/>
            </w:pPr>
            <w:r w:rsidRPr="007D12FE">
              <w:t>Microsoft Corporation</w:t>
            </w:r>
          </w:p>
        </w:tc>
      </w:tr>
      <w:tr w:rsidR="002D1419" w:rsidRPr="007D12FE" w14:paraId="6773430C" w14:textId="77777777" w:rsidTr="00FD094C">
        <w:trPr>
          <w:trHeight w:val="300"/>
        </w:trPr>
        <w:tc>
          <w:tcPr>
            <w:tcW w:w="5743" w:type="dxa"/>
            <w:hideMark/>
          </w:tcPr>
          <w:p w14:paraId="4B033154" w14:textId="77777777" w:rsidR="002D1419" w:rsidRPr="007D12FE" w:rsidRDefault="002D1419" w:rsidP="00A545E1">
            <w:pPr>
              <w:pStyle w:val="Vietanivel1texto"/>
            </w:pPr>
            <w:r w:rsidRPr="007D12FE">
              <w:t>Microsoft Visual C++ 2005 Redistributable</w:t>
            </w:r>
          </w:p>
        </w:tc>
        <w:tc>
          <w:tcPr>
            <w:tcW w:w="1778" w:type="dxa"/>
            <w:hideMark/>
          </w:tcPr>
          <w:p w14:paraId="54884931" w14:textId="77777777" w:rsidR="002D1419" w:rsidRPr="007D12FE" w:rsidRDefault="002D1419" w:rsidP="00A545E1">
            <w:pPr>
              <w:pStyle w:val="Vietanivel1texto"/>
            </w:pPr>
            <w:r w:rsidRPr="007D12FE">
              <w:t>8.0.61001</w:t>
            </w:r>
          </w:p>
        </w:tc>
        <w:tc>
          <w:tcPr>
            <w:tcW w:w="2101" w:type="dxa"/>
            <w:hideMark/>
          </w:tcPr>
          <w:p w14:paraId="0B6CC94D" w14:textId="77777777" w:rsidR="002D1419" w:rsidRPr="007D12FE" w:rsidRDefault="002D1419" w:rsidP="00A545E1">
            <w:pPr>
              <w:pStyle w:val="Vietanivel1texto"/>
            </w:pPr>
            <w:r w:rsidRPr="007D12FE">
              <w:t>Microsoft Corporation</w:t>
            </w:r>
          </w:p>
        </w:tc>
      </w:tr>
      <w:tr w:rsidR="002D1419" w:rsidRPr="007D12FE" w14:paraId="7A108E89" w14:textId="77777777" w:rsidTr="00FD094C">
        <w:trPr>
          <w:trHeight w:val="300"/>
        </w:trPr>
        <w:tc>
          <w:tcPr>
            <w:tcW w:w="5743" w:type="dxa"/>
            <w:hideMark/>
          </w:tcPr>
          <w:p w14:paraId="4BE0066A" w14:textId="77777777" w:rsidR="002D1419" w:rsidRPr="007D12FE" w:rsidRDefault="002D1419" w:rsidP="00A545E1">
            <w:pPr>
              <w:pStyle w:val="Vietanivel1texto"/>
            </w:pPr>
            <w:r w:rsidRPr="007D12FE">
              <w:t>Microsoft Visual C++ 2005 Redistributable (x64)</w:t>
            </w:r>
          </w:p>
        </w:tc>
        <w:tc>
          <w:tcPr>
            <w:tcW w:w="1778" w:type="dxa"/>
            <w:hideMark/>
          </w:tcPr>
          <w:p w14:paraId="6C62EF4A" w14:textId="77777777" w:rsidR="002D1419" w:rsidRPr="007D12FE" w:rsidRDefault="002D1419" w:rsidP="00A545E1">
            <w:pPr>
              <w:pStyle w:val="Vietanivel1texto"/>
            </w:pPr>
            <w:r w:rsidRPr="007D12FE">
              <w:t>8.0.56336</w:t>
            </w:r>
          </w:p>
        </w:tc>
        <w:tc>
          <w:tcPr>
            <w:tcW w:w="2101" w:type="dxa"/>
            <w:hideMark/>
          </w:tcPr>
          <w:p w14:paraId="2A82E178" w14:textId="77777777" w:rsidR="002D1419" w:rsidRPr="007D12FE" w:rsidRDefault="002D1419" w:rsidP="00A545E1">
            <w:pPr>
              <w:pStyle w:val="Vietanivel1texto"/>
            </w:pPr>
            <w:r w:rsidRPr="007D12FE">
              <w:t>Microsoft Corporation</w:t>
            </w:r>
          </w:p>
        </w:tc>
      </w:tr>
      <w:tr w:rsidR="002D1419" w:rsidRPr="007D12FE" w14:paraId="6407990F" w14:textId="77777777" w:rsidTr="00FD094C">
        <w:trPr>
          <w:trHeight w:val="300"/>
        </w:trPr>
        <w:tc>
          <w:tcPr>
            <w:tcW w:w="5743" w:type="dxa"/>
            <w:hideMark/>
          </w:tcPr>
          <w:p w14:paraId="683904B8" w14:textId="77777777" w:rsidR="002D1419" w:rsidRPr="007D12FE" w:rsidRDefault="002D1419" w:rsidP="00A545E1">
            <w:pPr>
              <w:pStyle w:val="Vietanivel1texto"/>
            </w:pPr>
            <w:r w:rsidRPr="007D12FE">
              <w:t>Microsoft Visual C++ 2008 Redistributable - x64 9.0.21022</w:t>
            </w:r>
          </w:p>
        </w:tc>
        <w:tc>
          <w:tcPr>
            <w:tcW w:w="1778" w:type="dxa"/>
            <w:hideMark/>
          </w:tcPr>
          <w:p w14:paraId="6E76F6DC" w14:textId="77777777" w:rsidR="002D1419" w:rsidRPr="007D12FE" w:rsidRDefault="002D1419" w:rsidP="00A545E1">
            <w:pPr>
              <w:pStyle w:val="Vietanivel1texto"/>
            </w:pPr>
            <w:r w:rsidRPr="007D12FE">
              <w:t>9.0.21022</w:t>
            </w:r>
          </w:p>
        </w:tc>
        <w:tc>
          <w:tcPr>
            <w:tcW w:w="2101" w:type="dxa"/>
            <w:hideMark/>
          </w:tcPr>
          <w:p w14:paraId="64E944F7" w14:textId="77777777" w:rsidR="002D1419" w:rsidRPr="007D12FE" w:rsidRDefault="002D1419" w:rsidP="00A545E1">
            <w:pPr>
              <w:pStyle w:val="Vietanivel1texto"/>
            </w:pPr>
            <w:r w:rsidRPr="007D12FE">
              <w:t>Microsoft Corporation</w:t>
            </w:r>
          </w:p>
        </w:tc>
      </w:tr>
      <w:tr w:rsidR="002D1419" w:rsidRPr="007D12FE" w14:paraId="182805CC" w14:textId="77777777" w:rsidTr="00FD094C">
        <w:trPr>
          <w:trHeight w:val="300"/>
        </w:trPr>
        <w:tc>
          <w:tcPr>
            <w:tcW w:w="5743" w:type="dxa"/>
            <w:hideMark/>
          </w:tcPr>
          <w:p w14:paraId="1287D2C8" w14:textId="77777777" w:rsidR="002D1419" w:rsidRPr="007D12FE" w:rsidRDefault="002D1419" w:rsidP="00A545E1">
            <w:pPr>
              <w:pStyle w:val="Vietanivel1texto"/>
            </w:pPr>
            <w:r w:rsidRPr="007D12FE">
              <w:t>Microsoft Visual C++ 2008 Redistributable - x64 9.0.30729</w:t>
            </w:r>
          </w:p>
        </w:tc>
        <w:tc>
          <w:tcPr>
            <w:tcW w:w="1778" w:type="dxa"/>
            <w:hideMark/>
          </w:tcPr>
          <w:p w14:paraId="7FADFF92" w14:textId="77777777" w:rsidR="002D1419" w:rsidRPr="007D12FE" w:rsidRDefault="002D1419" w:rsidP="00A545E1">
            <w:pPr>
              <w:pStyle w:val="Vietanivel1texto"/>
            </w:pPr>
            <w:r w:rsidRPr="007D12FE">
              <w:t>9.0.30729</w:t>
            </w:r>
          </w:p>
        </w:tc>
        <w:tc>
          <w:tcPr>
            <w:tcW w:w="2101" w:type="dxa"/>
            <w:hideMark/>
          </w:tcPr>
          <w:p w14:paraId="513277BA" w14:textId="77777777" w:rsidR="002D1419" w:rsidRPr="007D12FE" w:rsidRDefault="002D1419" w:rsidP="00A545E1">
            <w:pPr>
              <w:pStyle w:val="Vietanivel1texto"/>
            </w:pPr>
            <w:r w:rsidRPr="007D12FE">
              <w:t>Microsoft Corporation</w:t>
            </w:r>
          </w:p>
        </w:tc>
      </w:tr>
      <w:tr w:rsidR="002D1419" w:rsidRPr="007D12FE" w14:paraId="07AC4508" w14:textId="77777777" w:rsidTr="00FD094C">
        <w:trPr>
          <w:trHeight w:val="300"/>
        </w:trPr>
        <w:tc>
          <w:tcPr>
            <w:tcW w:w="5743" w:type="dxa"/>
            <w:hideMark/>
          </w:tcPr>
          <w:p w14:paraId="527313D0" w14:textId="77777777" w:rsidR="002D1419" w:rsidRPr="007D12FE" w:rsidRDefault="002D1419" w:rsidP="00A545E1">
            <w:pPr>
              <w:pStyle w:val="Vietanivel1texto"/>
            </w:pPr>
            <w:r w:rsidRPr="007D12FE">
              <w:t>Microsoft Visual C++ 2008 Redistributable - x64 9.0.30729.17</w:t>
            </w:r>
          </w:p>
        </w:tc>
        <w:tc>
          <w:tcPr>
            <w:tcW w:w="1778" w:type="dxa"/>
            <w:hideMark/>
          </w:tcPr>
          <w:p w14:paraId="23CBEEF3" w14:textId="77777777" w:rsidR="002D1419" w:rsidRPr="007D12FE" w:rsidRDefault="002D1419" w:rsidP="00A545E1">
            <w:pPr>
              <w:pStyle w:val="Vietanivel1texto"/>
            </w:pPr>
            <w:r w:rsidRPr="007D12FE">
              <w:t>9.0.30729</w:t>
            </w:r>
          </w:p>
        </w:tc>
        <w:tc>
          <w:tcPr>
            <w:tcW w:w="2101" w:type="dxa"/>
            <w:hideMark/>
          </w:tcPr>
          <w:p w14:paraId="619AB8B1" w14:textId="77777777" w:rsidR="002D1419" w:rsidRPr="007D12FE" w:rsidRDefault="002D1419" w:rsidP="00A545E1">
            <w:pPr>
              <w:pStyle w:val="Vietanivel1texto"/>
            </w:pPr>
            <w:r w:rsidRPr="007D12FE">
              <w:t>Microsoft Corporation</w:t>
            </w:r>
          </w:p>
        </w:tc>
      </w:tr>
      <w:tr w:rsidR="002D1419" w:rsidRPr="007D12FE" w14:paraId="1918336E" w14:textId="77777777" w:rsidTr="00FD094C">
        <w:trPr>
          <w:trHeight w:val="300"/>
        </w:trPr>
        <w:tc>
          <w:tcPr>
            <w:tcW w:w="5743" w:type="dxa"/>
            <w:hideMark/>
          </w:tcPr>
          <w:p w14:paraId="76E0F881" w14:textId="77777777" w:rsidR="002D1419" w:rsidRPr="007D12FE" w:rsidRDefault="002D1419" w:rsidP="00A545E1">
            <w:pPr>
              <w:pStyle w:val="Vietanivel1texto"/>
            </w:pPr>
            <w:r w:rsidRPr="007D12FE">
              <w:t>Microsoft Visual C++ 2008 Redistributable - x64 9.0.30729.4148</w:t>
            </w:r>
          </w:p>
        </w:tc>
        <w:tc>
          <w:tcPr>
            <w:tcW w:w="1778" w:type="dxa"/>
            <w:hideMark/>
          </w:tcPr>
          <w:p w14:paraId="2FAA5A56" w14:textId="77777777" w:rsidR="002D1419" w:rsidRPr="007D12FE" w:rsidRDefault="002D1419" w:rsidP="00A545E1">
            <w:pPr>
              <w:pStyle w:val="Vietanivel1texto"/>
            </w:pPr>
            <w:r w:rsidRPr="007D12FE">
              <w:t>9.0.30729.4148</w:t>
            </w:r>
          </w:p>
        </w:tc>
        <w:tc>
          <w:tcPr>
            <w:tcW w:w="2101" w:type="dxa"/>
            <w:hideMark/>
          </w:tcPr>
          <w:p w14:paraId="35585741" w14:textId="77777777" w:rsidR="002D1419" w:rsidRPr="007D12FE" w:rsidRDefault="002D1419" w:rsidP="00A545E1">
            <w:pPr>
              <w:pStyle w:val="Vietanivel1texto"/>
            </w:pPr>
            <w:r w:rsidRPr="007D12FE">
              <w:t>Microsoft Corporation</w:t>
            </w:r>
          </w:p>
        </w:tc>
      </w:tr>
      <w:tr w:rsidR="002D1419" w:rsidRPr="007D12FE" w14:paraId="180D1B33" w14:textId="77777777" w:rsidTr="00FD094C">
        <w:trPr>
          <w:trHeight w:val="300"/>
        </w:trPr>
        <w:tc>
          <w:tcPr>
            <w:tcW w:w="5743" w:type="dxa"/>
            <w:hideMark/>
          </w:tcPr>
          <w:p w14:paraId="5079BC21" w14:textId="77777777" w:rsidR="002D1419" w:rsidRPr="007D12FE" w:rsidRDefault="002D1419" w:rsidP="00A545E1">
            <w:pPr>
              <w:pStyle w:val="Vietanivel1texto"/>
            </w:pPr>
            <w:r w:rsidRPr="007D12FE">
              <w:t>Microsoft Visual C++ 2008 Redistributable - x64 9.0.30729.6161</w:t>
            </w:r>
          </w:p>
        </w:tc>
        <w:tc>
          <w:tcPr>
            <w:tcW w:w="1778" w:type="dxa"/>
            <w:hideMark/>
          </w:tcPr>
          <w:p w14:paraId="69332E87" w14:textId="77777777" w:rsidR="002D1419" w:rsidRPr="007D12FE" w:rsidRDefault="002D1419" w:rsidP="00A545E1">
            <w:pPr>
              <w:pStyle w:val="Vietanivel1texto"/>
            </w:pPr>
            <w:r w:rsidRPr="007D12FE">
              <w:t>9.0.30729.6161</w:t>
            </w:r>
          </w:p>
        </w:tc>
        <w:tc>
          <w:tcPr>
            <w:tcW w:w="2101" w:type="dxa"/>
            <w:hideMark/>
          </w:tcPr>
          <w:p w14:paraId="6B8CEA80" w14:textId="77777777" w:rsidR="002D1419" w:rsidRPr="007D12FE" w:rsidRDefault="002D1419" w:rsidP="00A545E1">
            <w:pPr>
              <w:pStyle w:val="Vietanivel1texto"/>
            </w:pPr>
            <w:r w:rsidRPr="007D12FE">
              <w:t>Microsoft Corporation</w:t>
            </w:r>
          </w:p>
        </w:tc>
      </w:tr>
      <w:tr w:rsidR="002D1419" w:rsidRPr="007D12FE" w14:paraId="73E00ABF" w14:textId="77777777" w:rsidTr="00FD094C">
        <w:trPr>
          <w:trHeight w:val="300"/>
        </w:trPr>
        <w:tc>
          <w:tcPr>
            <w:tcW w:w="5743" w:type="dxa"/>
            <w:hideMark/>
          </w:tcPr>
          <w:p w14:paraId="49D9402E" w14:textId="77777777" w:rsidR="002D1419" w:rsidRPr="007D12FE" w:rsidRDefault="002D1419" w:rsidP="00A545E1">
            <w:pPr>
              <w:pStyle w:val="Vietanivel1texto"/>
            </w:pPr>
            <w:r w:rsidRPr="007D12FE">
              <w:t>Microsoft Visual C++ 2008 Redistributable - x86 9.0.21022</w:t>
            </w:r>
          </w:p>
        </w:tc>
        <w:tc>
          <w:tcPr>
            <w:tcW w:w="1778" w:type="dxa"/>
            <w:hideMark/>
          </w:tcPr>
          <w:p w14:paraId="2E7FF795" w14:textId="77777777" w:rsidR="002D1419" w:rsidRPr="007D12FE" w:rsidRDefault="002D1419" w:rsidP="00A545E1">
            <w:pPr>
              <w:pStyle w:val="Vietanivel1texto"/>
            </w:pPr>
            <w:r w:rsidRPr="007D12FE">
              <w:t>9.0.21022</w:t>
            </w:r>
          </w:p>
        </w:tc>
        <w:tc>
          <w:tcPr>
            <w:tcW w:w="2101" w:type="dxa"/>
            <w:hideMark/>
          </w:tcPr>
          <w:p w14:paraId="7E49E4EB" w14:textId="77777777" w:rsidR="002D1419" w:rsidRPr="007D12FE" w:rsidRDefault="002D1419" w:rsidP="00A545E1">
            <w:pPr>
              <w:pStyle w:val="Vietanivel1texto"/>
            </w:pPr>
            <w:r w:rsidRPr="007D12FE">
              <w:t>Microsoft Corporation</w:t>
            </w:r>
          </w:p>
        </w:tc>
      </w:tr>
      <w:tr w:rsidR="002D1419" w:rsidRPr="007D12FE" w14:paraId="0825EF7E" w14:textId="77777777" w:rsidTr="00FD094C">
        <w:trPr>
          <w:trHeight w:val="300"/>
        </w:trPr>
        <w:tc>
          <w:tcPr>
            <w:tcW w:w="5743" w:type="dxa"/>
            <w:hideMark/>
          </w:tcPr>
          <w:p w14:paraId="7509397E" w14:textId="77777777" w:rsidR="002D1419" w:rsidRPr="007D12FE" w:rsidRDefault="002D1419" w:rsidP="00A545E1">
            <w:pPr>
              <w:pStyle w:val="Vietanivel1texto"/>
            </w:pPr>
            <w:r w:rsidRPr="007D12FE">
              <w:t>Microsoft Visual C++ 2008 Redistributable - x86 9.0.30729</w:t>
            </w:r>
          </w:p>
        </w:tc>
        <w:tc>
          <w:tcPr>
            <w:tcW w:w="1778" w:type="dxa"/>
            <w:hideMark/>
          </w:tcPr>
          <w:p w14:paraId="7DEF9D91" w14:textId="77777777" w:rsidR="002D1419" w:rsidRPr="007D12FE" w:rsidRDefault="002D1419" w:rsidP="00A545E1">
            <w:pPr>
              <w:pStyle w:val="Vietanivel1texto"/>
            </w:pPr>
            <w:r w:rsidRPr="007D12FE">
              <w:t>9.0.30729</w:t>
            </w:r>
          </w:p>
        </w:tc>
        <w:tc>
          <w:tcPr>
            <w:tcW w:w="2101" w:type="dxa"/>
            <w:hideMark/>
          </w:tcPr>
          <w:p w14:paraId="6C7CBB2F" w14:textId="77777777" w:rsidR="002D1419" w:rsidRPr="007D12FE" w:rsidRDefault="002D1419" w:rsidP="00A545E1">
            <w:pPr>
              <w:pStyle w:val="Vietanivel1texto"/>
            </w:pPr>
            <w:r w:rsidRPr="007D12FE">
              <w:t>Microsoft Corporation</w:t>
            </w:r>
          </w:p>
        </w:tc>
      </w:tr>
      <w:tr w:rsidR="002D1419" w:rsidRPr="007D12FE" w14:paraId="6C3B5EBA" w14:textId="77777777" w:rsidTr="00FD094C">
        <w:trPr>
          <w:trHeight w:val="300"/>
        </w:trPr>
        <w:tc>
          <w:tcPr>
            <w:tcW w:w="5743" w:type="dxa"/>
            <w:hideMark/>
          </w:tcPr>
          <w:p w14:paraId="32615A2A" w14:textId="77777777" w:rsidR="002D1419" w:rsidRPr="007D12FE" w:rsidRDefault="002D1419" w:rsidP="00A545E1">
            <w:pPr>
              <w:pStyle w:val="Vietanivel1texto"/>
            </w:pPr>
            <w:r w:rsidRPr="007D12FE">
              <w:t>Microsoft Visual C++ 2008 Redistributable - x86 9.0.30729.17</w:t>
            </w:r>
          </w:p>
        </w:tc>
        <w:tc>
          <w:tcPr>
            <w:tcW w:w="1778" w:type="dxa"/>
            <w:hideMark/>
          </w:tcPr>
          <w:p w14:paraId="5BCCC93C" w14:textId="77777777" w:rsidR="002D1419" w:rsidRPr="007D12FE" w:rsidRDefault="002D1419" w:rsidP="00A545E1">
            <w:pPr>
              <w:pStyle w:val="Vietanivel1texto"/>
            </w:pPr>
            <w:r w:rsidRPr="007D12FE">
              <w:t>9.0.30729</w:t>
            </w:r>
          </w:p>
        </w:tc>
        <w:tc>
          <w:tcPr>
            <w:tcW w:w="2101" w:type="dxa"/>
            <w:hideMark/>
          </w:tcPr>
          <w:p w14:paraId="5A50E3AE" w14:textId="77777777" w:rsidR="002D1419" w:rsidRPr="007D12FE" w:rsidRDefault="002D1419" w:rsidP="00A545E1">
            <w:pPr>
              <w:pStyle w:val="Vietanivel1texto"/>
            </w:pPr>
            <w:r w:rsidRPr="007D12FE">
              <w:t>Microsoft Corporation</w:t>
            </w:r>
          </w:p>
        </w:tc>
      </w:tr>
      <w:tr w:rsidR="002D1419" w:rsidRPr="007D12FE" w14:paraId="39DCE727" w14:textId="77777777" w:rsidTr="00FD094C">
        <w:trPr>
          <w:trHeight w:val="300"/>
        </w:trPr>
        <w:tc>
          <w:tcPr>
            <w:tcW w:w="5743" w:type="dxa"/>
            <w:hideMark/>
          </w:tcPr>
          <w:p w14:paraId="3CAE0194" w14:textId="77777777" w:rsidR="002D1419" w:rsidRPr="007D12FE" w:rsidRDefault="002D1419" w:rsidP="00A545E1">
            <w:pPr>
              <w:pStyle w:val="Vietanivel1texto"/>
            </w:pPr>
            <w:r w:rsidRPr="007D12FE">
              <w:t>Microsoft Visual C++ 2008 Redistributable - x86 9.0.30729.4148</w:t>
            </w:r>
          </w:p>
        </w:tc>
        <w:tc>
          <w:tcPr>
            <w:tcW w:w="1778" w:type="dxa"/>
            <w:hideMark/>
          </w:tcPr>
          <w:p w14:paraId="7A7F55EA" w14:textId="77777777" w:rsidR="002D1419" w:rsidRPr="007D12FE" w:rsidRDefault="002D1419" w:rsidP="00A545E1">
            <w:pPr>
              <w:pStyle w:val="Vietanivel1texto"/>
            </w:pPr>
            <w:r w:rsidRPr="007D12FE">
              <w:t>9.0.30729.4148</w:t>
            </w:r>
          </w:p>
        </w:tc>
        <w:tc>
          <w:tcPr>
            <w:tcW w:w="2101" w:type="dxa"/>
            <w:hideMark/>
          </w:tcPr>
          <w:p w14:paraId="020FF955" w14:textId="77777777" w:rsidR="002D1419" w:rsidRPr="007D12FE" w:rsidRDefault="002D1419" w:rsidP="00A545E1">
            <w:pPr>
              <w:pStyle w:val="Vietanivel1texto"/>
            </w:pPr>
            <w:r w:rsidRPr="007D12FE">
              <w:t>Microsoft Corporation</w:t>
            </w:r>
          </w:p>
        </w:tc>
      </w:tr>
      <w:tr w:rsidR="002D1419" w:rsidRPr="007D12FE" w14:paraId="7C585847" w14:textId="77777777" w:rsidTr="00FD094C">
        <w:trPr>
          <w:trHeight w:val="300"/>
        </w:trPr>
        <w:tc>
          <w:tcPr>
            <w:tcW w:w="5743" w:type="dxa"/>
            <w:hideMark/>
          </w:tcPr>
          <w:p w14:paraId="6A9CA2A0" w14:textId="77777777" w:rsidR="002D1419" w:rsidRPr="007D12FE" w:rsidRDefault="002D1419" w:rsidP="00A545E1">
            <w:pPr>
              <w:pStyle w:val="Vietanivel1texto"/>
            </w:pPr>
            <w:r w:rsidRPr="007D12FE">
              <w:t>Microsoft Visual C++ 2008 Redistributable - x86 9.0.30729.4974</w:t>
            </w:r>
          </w:p>
        </w:tc>
        <w:tc>
          <w:tcPr>
            <w:tcW w:w="1778" w:type="dxa"/>
            <w:hideMark/>
          </w:tcPr>
          <w:p w14:paraId="1617D4B4" w14:textId="77777777" w:rsidR="002D1419" w:rsidRPr="007D12FE" w:rsidRDefault="002D1419" w:rsidP="00A545E1">
            <w:pPr>
              <w:pStyle w:val="Vietanivel1texto"/>
            </w:pPr>
            <w:r w:rsidRPr="007D12FE">
              <w:t>9.0.30729.4974</w:t>
            </w:r>
          </w:p>
        </w:tc>
        <w:tc>
          <w:tcPr>
            <w:tcW w:w="2101" w:type="dxa"/>
            <w:hideMark/>
          </w:tcPr>
          <w:p w14:paraId="2B47CB8B" w14:textId="77777777" w:rsidR="002D1419" w:rsidRPr="007D12FE" w:rsidRDefault="002D1419" w:rsidP="00A545E1">
            <w:pPr>
              <w:pStyle w:val="Vietanivel1texto"/>
            </w:pPr>
            <w:r w:rsidRPr="007D12FE">
              <w:t>Microsoft Corporation</w:t>
            </w:r>
          </w:p>
        </w:tc>
      </w:tr>
      <w:tr w:rsidR="002D1419" w:rsidRPr="007D12FE" w14:paraId="45FD2F1D" w14:textId="77777777" w:rsidTr="00FD094C">
        <w:trPr>
          <w:trHeight w:val="300"/>
        </w:trPr>
        <w:tc>
          <w:tcPr>
            <w:tcW w:w="5743" w:type="dxa"/>
            <w:hideMark/>
          </w:tcPr>
          <w:p w14:paraId="643F9241" w14:textId="77777777" w:rsidR="002D1419" w:rsidRPr="007D12FE" w:rsidRDefault="002D1419" w:rsidP="00A545E1">
            <w:pPr>
              <w:pStyle w:val="Vietanivel1texto"/>
            </w:pPr>
            <w:r w:rsidRPr="007D12FE">
              <w:t>Microsoft Visual C++ 2008 Redistributable - x86 9.0.30729.6161</w:t>
            </w:r>
          </w:p>
        </w:tc>
        <w:tc>
          <w:tcPr>
            <w:tcW w:w="1778" w:type="dxa"/>
            <w:hideMark/>
          </w:tcPr>
          <w:p w14:paraId="75DAA831" w14:textId="77777777" w:rsidR="002D1419" w:rsidRPr="007D12FE" w:rsidRDefault="002D1419" w:rsidP="00A545E1">
            <w:pPr>
              <w:pStyle w:val="Vietanivel1texto"/>
            </w:pPr>
            <w:r w:rsidRPr="007D12FE">
              <w:t>9.0.30729.6161</w:t>
            </w:r>
          </w:p>
        </w:tc>
        <w:tc>
          <w:tcPr>
            <w:tcW w:w="2101" w:type="dxa"/>
            <w:hideMark/>
          </w:tcPr>
          <w:p w14:paraId="6073652C" w14:textId="77777777" w:rsidR="002D1419" w:rsidRPr="007D12FE" w:rsidRDefault="002D1419" w:rsidP="00A545E1">
            <w:pPr>
              <w:pStyle w:val="Vietanivel1texto"/>
            </w:pPr>
            <w:r w:rsidRPr="007D12FE">
              <w:t>Microsoft Corporation</w:t>
            </w:r>
          </w:p>
        </w:tc>
      </w:tr>
      <w:tr w:rsidR="002D1419" w:rsidRPr="007D12FE" w14:paraId="67EA9A79" w14:textId="77777777" w:rsidTr="00FD094C">
        <w:trPr>
          <w:trHeight w:val="300"/>
        </w:trPr>
        <w:tc>
          <w:tcPr>
            <w:tcW w:w="5743" w:type="dxa"/>
            <w:hideMark/>
          </w:tcPr>
          <w:p w14:paraId="1D05351E" w14:textId="77777777" w:rsidR="002D1419" w:rsidRPr="007D12FE" w:rsidRDefault="002D1419" w:rsidP="00A545E1">
            <w:pPr>
              <w:pStyle w:val="Vietanivel1texto"/>
            </w:pPr>
            <w:r w:rsidRPr="007D12FE">
              <w:t>Microsoft Visual C++ 2010  x64 Redistributable - 10.0.40219</w:t>
            </w:r>
          </w:p>
        </w:tc>
        <w:tc>
          <w:tcPr>
            <w:tcW w:w="1778" w:type="dxa"/>
            <w:hideMark/>
          </w:tcPr>
          <w:p w14:paraId="6BD3819C" w14:textId="77777777" w:rsidR="002D1419" w:rsidRPr="007D12FE" w:rsidRDefault="002D1419" w:rsidP="00A545E1">
            <w:pPr>
              <w:pStyle w:val="Vietanivel1texto"/>
            </w:pPr>
            <w:r w:rsidRPr="007D12FE">
              <w:t>10.0.40219</w:t>
            </w:r>
          </w:p>
        </w:tc>
        <w:tc>
          <w:tcPr>
            <w:tcW w:w="2101" w:type="dxa"/>
            <w:hideMark/>
          </w:tcPr>
          <w:p w14:paraId="2C2022FA" w14:textId="77777777" w:rsidR="002D1419" w:rsidRPr="007D12FE" w:rsidRDefault="002D1419" w:rsidP="00A545E1">
            <w:pPr>
              <w:pStyle w:val="Vietanivel1texto"/>
            </w:pPr>
            <w:r w:rsidRPr="007D12FE">
              <w:t>Microsoft Corporation</w:t>
            </w:r>
          </w:p>
        </w:tc>
      </w:tr>
      <w:tr w:rsidR="002D1419" w:rsidRPr="007D12FE" w14:paraId="4B7DE9F8" w14:textId="77777777" w:rsidTr="00FD094C">
        <w:trPr>
          <w:trHeight w:val="300"/>
        </w:trPr>
        <w:tc>
          <w:tcPr>
            <w:tcW w:w="5743" w:type="dxa"/>
            <w:hideMark/>
          </w:tcPr>
          <w:p w14:paraId="2E350301" w14:textId="77777777" w:rsidR="002D1419" w:rsidRPr="007D12FE" w:rsidRDefault="002D1419" w:rsidP="00A545E1">
            <w:pPr>
              <w:pStyle w:val="Vietanivel1texto"/>
            </w:pPr>
            <w:r w:rsidRPr="007D12FE">
              <w:t>Microsoft Visual C++ 2010  x86 Redistributable - 10.0.40219</w:t>
            </w:r>
          </w:p>
        </w:tc>
        <w:tc>
          <w:tcPr>
            <w:tcW w:w="1778" w:type="dxa"/>
            <w:hideMark/>
          </w:tcPr>
          <w:p w14:paraId="42C0F82F" w14:textId="77777777" w:rsidR="002D1419" w:rsidRPr="007D12FE" w:rsidRDefault="002D1419" w:rsidP="00A545E1">
            <w:pPr>
              <w:pStyle w:val="Vietanivel1texto"/>
            </w:pPr>
            <w:r w:rsidRPr="007D12FE">
              <w:t>10.0.40219</w:t>
            </w:r>
          </w:p>
        </w:tc>
        <w:tc>
          <w:tcPr>
            <w:tcW w:w="2101" w:type="dxa"/>
            <w:hideMark/>
          </w:tcPr>
          <w:p w14:paraId="7FFDED1A" w14:textId="77777777" w:rsidR="002D1419" w:rsidRPr="007D12FE" w:rsidRDefault="002D1419" w:rsidP="00A545E1">
            <w:pPr>
              <w:pStyle w:val="Vietanivel1texto"/>
            </w:pPr>
            <w:r w:rsidRPr="007D12FE">
              <w:t>Microsoft Corporation</w:t>
            </w:r>
          </w:p>
        </w:tc>
      </w:tr>
      <w:tr w:rsidR="002D1419" w:rsidRPr="007D12FE" w14:paraId="094A1CA9" w14:textId="77777777" w:rsidTr="00FD094C">
        <w:trPr>
          <w:trHeight w:val="300"/>
        </w:trPr>
        <w:tc>
          <w:tcPr>
            <w:tcW w:w="5743" w:type="dxa"/>
            <w:hideMark/>
          </w:tcPr>
          <w:p w14:paraId="38859BBF" w14:textId="77777777" w:rsidR="002D1419" w:rsidRPr="00DD754E" w:rsidRDefault="002D1419" w:rsidP="00A545E1">
            <w:pPr>
              <w:pStyle w:val="Vietanivel1texto"/>
              <w:rPr>
                <w:lang w:val="en-US"/>
              </w:rPr>
            </w:pPr>
            <w:r w:rsidRPr="00DD754E">
              <w:rPr>
                <w:lang w:val="en-US"/>
              </w:rPr>
              <w:t>Microsoft Visual C++ 2010  x86 Runtime - 10.0.40219</w:t>
            </w:r>
          </w:p>
        </w:tc>
        <w:tc>
          <w:tcPr>
            <w:tcW w:w="1778" w:type="dxa"/>
            <w:hideMark/>
          </w:tcPr>
          <w:p w14:paraId="78B4C141" w14:textId="77777777" w:rsidR="002D1419" w:rsidRPr="007D12FE" w:rsidRDefault="002D1419" w:rsidP="00A545E1">
            <w:pPr>
              <w:pStyle w:val="Vietanivel1texto"/>
            </w:pPr>
            <w:r w:rsidRPr="007D12FE">
              <w:t>10.0.40219</w:t>
            </w:r>
          </w:p>
        </w:tc>
        <w:tc>
          <w:tcPr>
            <w:tcW w:w="2101" w:type="dxa"/>
            <w:hideMark/>
          </w:tcPr>
          <w:p w14:paraId="4966D6C5" w14:textId="77777777" w:rsidR="002D1419" w:rsidRPr="007D12FE" w:rsidRDefault="002D1419" w:rsidP="00A545E1">
            <w:pPr>
              <w:pStyle w:val="Vietanivel1texto"/>
            </w:pPr>
            <w:r w:rsidRPr="007D12FE">
              <w:t>Microsoft Corporation</w:t>
            </w:r>
          </w:p>
        </w:tc>
      </w:tr>
      <w:tr w:rsidR="002D1419" w:rsidRPr="007D12FE" w14:paraId="66659EC9" w14:textId="77777777" w:rsidTr="00FD094C">
        <w:trPr>
          <w:trHeight w:val="300"/>
        </w:trPr>
        <w:tc>
          <w:tcPr>
            <w:tcW w:w="5743" w:type="dxa"/>
            <w:hideMark/>
          </w:tcPr>
          <w:p w14:paraId="7B3A31BE" w14:textId="77777777" w:rsidR="002D1419" w:rsidRPr="007D12FE" w:rsidRDefault="002D1419" w:rsidP="00A545E1">
            <w:pPr>
              <w:pStyle w:val="Vietanivel1texto"/>
            </w:pPr>
            <w:r w:rsidRPr="007D12FE">
              <w:t>Microsoft Visual C++ 2012 Redistributable (x64) - 11.0.60610</w:t>
            </w:r>
          </w:p>
        </w:tc>
        <w:tc>
          <w:tcPr>
            <w:tcW w:w="1778" w:type="dxa"/>
            <w:hideMark/>
          </w:tcPr>
          <w:p w14:paraId="029348A1" w14:textId="77777777" w:rsidR="002D1419" w:rsidRPr="007D12FE" w:rsidRDefault="002D1419" w:rsidP="00A545E1">
            <w:pPr>
              <w:pStyle w:val="Vietanivel1texto"/>
            </w:pPr>
            <w:r w:rsidRPr="007D12FE">
              <w:t>11.0.60610.1</w:t>
            </w:r>
          </w:p>
        </w:tc>
        <w:tc>
          <w:tcPr>
            <w:tcW w:w="2101" w:type="dxa"/>
            <w:hideMark/>
          </w:tcPr>
          <w:p w14:paraId="6755ECAD" w14:textId="77777777" w:rsidR="002D1419" w:rsidRPr="007D12FE" w:rsidRDefault="002D1419" w:rsidP="00A545E1">
            <w:pPr>
              <w:pStyle w:val="Vietanivel1texto"/>
            </w:pPr>
            <w:r w:rsidRPr="007D12FE">
              <w:t>Microsoft Corporation</w:t>
            </w:r>
          </w:p>
        </w:tc>
      </w:tr>
      <w:tr w:rsidR="002D1419" w:rsidRPr="007D12FE" w14:paraId="68E87A01" w14:textId="77777777" w:rsidTr="00FD094C">
        <w:trPr>
          <w:trHeight w:val="300"/>
        </w:trPr>
        <w:tc>
          <w:tcPr>
            <w:tcW w:w="5743" w:type="dxa"/>
            <w:hideMark/>
          </w:tcPr>
          <w:p w14:paraId="6389721D" w14:textId="77777777" w:rsidR="002D1419" w:rsidRPr="007D12FE" w:rsidRDefault="002D1419" w:rsidP="00A545E1">
            <w:pPr>
              <w:pStyle w:val="Vietanivel1texto"/>
            </w:pPr>
            <w:r w:rsidRPr="007D12FE">
              <w:t>Microsoft Visual C++ 2012 Redistributable (x64) - 11.0.61030</w:t>
            </w:r>
          </w:p>
        </w:tc>
        <w:tc>
          <w:tcPr>
            <w:tcW w:w="1778" w:type="dxa"/>
            <w:hideMark/>
          </w:tcPr>
          <w:p w14:paraId="2AEBAE5C" w14:textId="77777777" w:rsidR="002D1419" w:rsidRPr="007D12FE" w:rsidRDefault="002D1419" w:rsidP="00A545E1">
            <w:pPr>
              <w:pStyle w:val="Vietanivel1texto"/>
            </w:pPr>
            <w:r w:rsidRPr="007D12FE">
              <w:t>11.0.61030.0</w:t>
            </w:r>
          </w:p>
        </w:tc>
        <w:tc>
          <w:tcPr>
            <w:tcW w:w="2101" w:type="dxa"/>
            <w:hideMark/>
          </w:tcPr>
          <w:p w14:paraId="2E8CC183" w14:textId="77777777" w:rsidR="002D1419" w:rsidRPr="007D12FE" w:rsidRDefault="002D1419" w:rsidP="00A545E1">
            <w:pPr>
              <w:pStyle w:val="Vietanivel1texto"/>
            </w:pPr>
            <w:r w:rsidRPr="007D12FE">
              <w:t>Microsoft Corporation</w:t>
            </w:r>
          </w:p>
        </w:tc>
      </w:tr>
      <w:tr w:rsidR="002D1419" w:rsidRPr="007D12FE" w14:paraId="6D3772B0" w14:textId="77777777" w:rsidTr="00FD094C">
        <w:trPr>
          <w:trHeight w:val="300"/>
        </w:trPr>
        <w:tc>
          <w:tcPr>
            <w:tcW w:w="5743" w:type="dxa"/>
            <w:hideMark/>
          </w:tcPr>
          <w:p w14:paraId="399D7A24" w14:textId="77777777" w:rsidR="002D1419" w:rsidRPr="007D12FE" w:rsidRDefault="002D1419" w:rsidP="00A545E1">
            <w:pPr>
              <w:pStyle w:val="Vietanivel1texto"/>
            </w:pPr>
            <w:r w:rsidRPr="007D12FE">
              <w:t>Microsoft Visual C++ 2012 Redistributable (x86) - 11.0.61030</w:t>
            </w:r>
          </w:p>
        </w:tc>
        <w:tc>
          <w:tcPr>
            <w:tcW w:w="1778" w:type="dxa"/>
            <w:hideMark/>
          </w:tcPr>
          <w:p w14:paraId="696381A1" w14:textId="77777777" w:rsidR="002D1419" w:rsidRPr="007D12FE" w:rsidRDefault="002D1419" w:rsidP="00A545E1">
            <w:pPr>
              <w:pStyle w:val="Vietanivel1texto"/>
            </w:pPr>
            <w:r w:rsidRPr="007D12FE">
              <w:t>11.0.61030.0</w:t>
            </w:r>
          </w:p>
        </w:tc>
        <w:tc>
          <w:tcPr>
            <w:tcW w:w="2101" w:type="dxa"/>
            <w:hideMark/>
          </w:tcPr>
          <w:p w14:paraId="2970F36D" w14:textId="77777777" w:rsidR="002D1419" w:rsidRPr="007D12FE" w:rsidRDefault="002D1419" w:rsidP="00A545E1">
            <w:pPr>
              <w:pStyle w:val="Vietanivel1texto"/>
            </w:pPr>
            <w:r w:rsidRPr="007D12FE">
              <w:t>Microsoft Corporation</w:t>
            </w:r>
          </w:p>
        </w:tc>
      </w:tr>
      <w:tr w:rsidR="002D1419" w:rsidRPr="007D12FE" w14:paraId="55D916AE" w14:textId="77777777" w:rsidTr="00FD094C">
        <w:trPr>
          <w:trHeight w:val="300"/>
        </w:trPr>
        <w:tc>
          <w:tcPr>
            <w:tcW w:w="5743" w:type="dxa"/>
            <w:hideMark/>
          </w:tcPr>
          <w:p w14:paraId="0337BED4" w14:textId="77777777" w:rsidR="002D1419" w:rsidRPr="007D12FE" w:rsidRDefault="002D1419" w:rsidP="00A545E1">
            <w:pPr>
              <w:pStyle w:val="Vietanivel1texto"/>
            </w:pPr>
            <w:r w:rsidRPr="007D12FE">
              <w:t>Microsoft Visual C++ 2013 Redistributable (x64) - 12.0.21005</w:t>
            </w:r>
          </w:p>
        </w:tc>
        <w:tc>
          <w:tcPr>
            <w:tcW w:w="1778" w:type="dxa"/>
            <w:hideMark/>
          </w:tcPr>
          <w:p w14:paraId="0CA08C48" w14:textId="77777777" w:rsidR="002D1419" w:rsidRPr="007D12FE" w:rsidRDefault="002D1419" w:rsidP="00A545E1">
            <w:pPr>
              <w:pStyle w:val="Vietanivel1texto"/>
            </w:pPr>
            <w:r w:rsidRPr="007D12FE">
              <w:t>12.0.21005.1</w:t>
            </w:r>
          </w:p>
        </w:tc>
        <w:tc>
          <w:tcPr>
            <w:tcW w:w="2101" w:type="dxa"/>
            <w:hideMark/>
          </w:tcPr>
          <w:p w14:paraId="063261A8" w14:textId="77777777" w:rsidR="002D1419" w:rsidRPr="007D12FE" w:rsidRDefault="002D1419" w:rsidP="00A545E1">
            <w:pPr>
              <w:pStyle w:val="Vietanivel1texto"/>
            </w:pPr>
            <w:r w:rsidRPr="007D12FE">
              <w:t>Microsoft Corporation</w:t>
            </w:r>
          </w:p>
        </w:tc>
      </w:tr>
      <w:tr w:rsidR="002D1419" w:rsidRPr="007D12FE" w14:paraId="047CD792" w14:textId="77777777" w:rsidTr="00FD094C">
        <w:trPr>
          <w:trHeight w:val="300"/>
        </w:trPr>
        <w:tc>
          <w:tcPr>
            <w:tcW w:w="5743" w:type="dxa"/>
            <w:hideMark/>
          </w:tcPr>
          <w:p w14:paraId="0447E5B0" w14:textId="77777777" w:rsidR="002D1419" w:rsidRPr="007D12FE" w:rsidRDefault="002D1419" w:rsidP="00A545E1">
            <w:pPr>
              <w:pStyle w:val="Vietanivel1texto"/>
            </w:pPr>
            <w:r w:rsidRPr="007D12FE">
              <w:t>Microsoft Visual C++ 2013 Redistributable (x64) - 12.0.30501</w:t>
            </w:r>
          </w:p>
        </w:tc>
        <w:tc>
          <w:tcPr>
            <w:tcW w:w="1778" w:type="dxa"/>
            <w:hideMark/>
          </w:tcPr>
          <w:p w14:paraId="554340AA" w14:textId="77777777" w:rsidR="002D1419" w:rsidRPr="007D12FE" w:rsidRDefault="002D1419" w:rsidP="00A545E1">
            <w:pPr>
              <w:pStyle w:val="Vietanivel1texto"/>
            </w:pPr>
            <w:r w:rsidRPr="007D12FE">
              <w:t>12.0.30501.0</w:t>
            </w:r>
          </w:p>
        </w:tc>
        <w:tc>
          <w:tcPr>
            <w:tcW w:w="2101" w:type="dxa"/>
            <w:hideMark/>
          </w:tcPr>
          <w:p w14:paraId="1014AEA6" w14:textId="77777777" w:rsidR="002D1419" w:rsidRPr="007D12FE" w:rsidRDefault="002D1419" w:rsidP="00A545E1">
            <w:pPr>
              <w:pStyle w:val="Vietanivel1texto"/>
            </w:pPr>
            <w:r w:rsidRPr="007D12FE">
              <w:t>Microsoft Corporation</w:t>
            </w:r>
          </w:p>
        </w:tc>
      </w:tr>
      <w:tr w:rsidR="002D1419" w:rsidRPr="007D12FE" w14:paraId="1FFF4EE0" w14:textId="77777777" w:rsidTr="00FD094C">
        <w:trPr>
          <w:trHeight w:val="300"/>
        </w:trPr>
        <w:tc>
          <w:tcPr>
            <w:tcW w:w="5743" w:type="dxa"/>
            <w:hideMark/>
          </w:tcPr>
          <w:p w14:paraId="4466B788" w14:textId="77777777" w:rsidR="002D1419" w:rsidRPr="007D12FE" w:rsidRDefault="002D1419" w:rsidP="00A545E1">
            <w:pPr>
              <w:pStyle w:val="Vietanivel1texto"/>
            </w:pPr>
            <w:r w:rsidRPr="007D12FE">
              <w:t>Microsoft Visual C++ 2013 Redistributable (x86) - 12.0.21005</w:t>
            </w:r>
          </w:p>
        </w:tc>
        <w:tc>
          <w:tcPr>
            <w:tcW w:w="1778" w:type="dxa"/>
            <w:hideMark/>
          </w:tcPr>
          <w:p w14:paraId="339BBECA" w14:textId="77777777" w:rsidR="002D1419" w:rsidRPr="007D12FE" w:rsidRDefault="002D1419" w:rsidP="00A545E1">
            <w:pPr>
              <w:pStyle w:val="Vietanivel1texto"/>
            </w:pPr>
            <w:r w:rsidRPr="007D12FE">
              <w:t>12.0.21005.1</w:t>
            </w:r>
          </w:p>
        </w:tc>
        <w:tc>
          <w:tcPr>
            <w:tcW w:w="2101" w:type="dxa"/>
            <w:hideMark/>
          </w:tcPr>
          <w:p w14:paraId="78F311D0" w14:textId="77777777" w:rsidR="002D1419" w:rsidRPr="007D12FE" w:rsidRDefault="002D1419" w:rsidP="00A545E1">
            <w:pPr>
              <w:pStyle w:val="Vietanivel1texto"/>
            </w:pPr>
            <w:r w:rsidRPr="007D12FE">
              <w:t>Microsoft Corporation</w:t>
            </w:r>
          </w:p>
        </w:tc>
      </w:tr>
      <w:tr w:rsidR="002D1419" w:rsidRPr="007D12FE" w14:paraId="6F5FE635" w14:textId="77777777" w:rsidTr="00FD094C">
        <w:trPr>
          <w:trHeight w:val="300"/>
        </w:trPr>
        <w:tc>
          <w:tcPr>
            <w:tcW w:w="5743" w:type="dxa"/>
            <w:hideMark/>
          </w:tcPr>
          <w:p w14:paraId="2081BA06" w14:textId="77777777" w:rsidR="002D1419" w:rsidRPr="007D12FE" w:rsidRDefault="002D1419" w:rsidP="00A545E1">
            <w:pPr>
              <w:pStyle w:val="Vietanivel1texto"/>
            </w:pPr>
            <w:r w:rsidRPr="007D12FE">
              <w:t>Microsoft Visual C++ 2013 Redistributable (x86) - 12.0.30501</w:t>
            </w:r>
          </w:p>
        </w:tc>
        <w:tc>
          <w:tcPr>
            <w:tcW w:w="1778" w:type="dxa"/>
            <w:hideMark/>
          </w:tcPr>
          <w:p w14:paraId="2BCA3912" w14:textId="77777777" w:rsidR="002D1419" w:rsidRPr="007D12FE" w:rsidRDefault="002D1419" w:rsidP="00A545E1">
            <w:pPr>
              <w:pStyle w:val="Vietanivel1texto"/>
            </w:pPr>
            <w:r w:rsidRPr="007D12FE">
              <w:t>12.0.30501.0</w:t>
            </w:r>
          </w:p>
        </w:tc>
        <w:tc>
          <w:tcPr>
            <w:tcW w:w="2101" w:type="dxa"/>
            <w:hideMark/>
          </w:tcPr>
          <w:p w14:paraId="07FC268F" w14:textId="77777777" w:rsidR="002D1419" w:rsidRPr="007D12FE" w:rsidRDefault="002D1419" w:rsidP="00A545E1">
            <w:pPr>
              <w:pStyle w:val="Vietanivel1texto"/>
            </w:pPr>
            <w:r w:rsidRPr="007D12FE">
              <w:t>Microsoft Corporation</w:t>
            </w:r>
          </w:p>
        </w:tc>
      </w:tr>
      <w:tr w:rsidR="002D1419" w:rsidRPr="007D12FE" w14:paraId="421A9131" w14:textId="77777777" w:rsidTr="00FD094C">
        <w:trPr>
          <w:trHeight w:val="300"/>
        </w:trPr>
        <w:tc>
          <w:tcPr>
            <w:tcW w:w="5743" w:type="dxa"/>
            <w:hideMark/>
          </w:tcPr>
          <w:p w14:paraId="4D0F6A2D" w14:textId="77777777" w:rsidR="002D1419" w:rsidRPr="007D12FE" w:rsidRDefault="002D1419" w:rsidP="00A545E1">
            <w:pPr>
              <w:pStyle w:val="Vietanivel1texto"/>
            </w:pPr>
            <w:r w:rsidRPr="007D12FE">
              <w:t>Microsoft Visual C++ 2015 Redistributable (x64) - 14.0.23026</w:t>
            </w:r>
          </w:p>
        </w:tc>
        <w:tc>
          <w:tcPr>
            <w:tcW w:w="1778" w:type="dxa"/>
            <w:hideMark/>
          </w:tcPr>
          <w:p w14:paraId="636921FA" w14:textId="77777777" w:rsidR="002D1419" w:rsidRPr="007D12FE" w:rsidRDefault="002D1419" w:rsidP="00A545E1">
            <w:pPr>
              <w:pStyle w:val="Vietanivel1texto"/>
            </w:pPr>
            <w:r w:rsidRPr="007D12FE">
              <w:t>14.0.23026.0</w:t>
            </w:r>
          </w:p>
        </w:tc>
        <w:tc>
          <w:tcPr>
            <w:tcW w:w="2101" w:type="dxa"/>
            <w:hideMark/>
          </w:tcPr>
          <w:p w14:paraId="534967A9" w14:textId="77777777" w:rsidR="002D1419" w:rsidRPr="007D12FE" w:rsidRDefault="002D1419" w:rsidP="00A545E1">
            <w:pPr>
              <w:pStyle w:val="Vietanivel1texto"/>
            </w:pPr>
            <w:r w:rsidRPr="007D12FE">
              <w:t>Microsoft Corporation</w:t>
            </w:r>
          </w:p>
        </w:tc>
      </w:tr>
      <w:tr w:rsidR="002D1419" w:rsidRPr="007D12FE" w14:paraId="21BBA700" w14:textId="77777777" w:rsidTr="00FD094C">
        <w:trPr>
          <w:trHeight w:val="300"/>
        </w:trPr>
        <w:tc>
          <w:tcPr>
            <w:tcW w:w="5743" w:type="dxa"/>
            <w:hideMark/>
          </w:tcPr>
          <w:p w14:paraId="1040D3A1" w14:textId="77777777" w:rsidR="002D1419" w:rsidRPr="007D12FE" w:rsidRDefault="002D1419" w:rsidP="00A545E1">
            <w:pPr>
              <w:pStyle w:val="Vietanivel1texto"/>
            </w:pPr>
            <w:r w:rsidRPr="007D12FE">
              <w:t>Microsoft Visual C++ 2015 Redistributable (x64) - 14.0.23918</w:t>
            </w:r>
          </w:p>
        </w:tc>
        <w:tc>
          <w:tcPr>
            <w:tcW w:w="1778" w:type="dxa"/>
            <w:hideMark/>
          </w:tcPr>
          <w:p w14:paraId="22037E43" w14:textId="77777777" w:rsidR="002D1419" w:rsidRPr="007D12FE" w:rsidRDefault="002D1419" w:rsidP="00A545E1">
            <w:pPr>
              <w:pStyle w:val="Vietanivel1texto"/>
            </w:pPr>
            <w:r w:rsidRPr="007D12FE">
              <w:t>14.0.23918.0</w:t>
            </w:r>
          </w:p>
        </w:tc>
        <w:tc>
          <w:tcPr>
            <w:tcW w:w="2101" w:type="dxa"/>
            <w:hideMark/>
          </w:tcPr>
          <w:p w14:paraId="7B0FA1B5" w14:textId="77777777" w:rsidR="002D1419" w:rsidRPr="007D12FE" w:rsidRDefault="002D1419" w:rsidP="00A545E1">
            <w:pPr>
              <w:pStyle w:val="Vietanivel1texto"/>
            </w:pPr>
            <w:r w:rsidRPr="007D12FE">
              <w:t>Microsoft Corporation</w:t>
            </w:r>
          </w:p>
        </w:tc>
      </w:tr>
      <w:tr w:rsidR="002D1419" w:rsidRPr="007D12FE" w14:paraId="33431171" w14:textId="77777777" w:rsidTr="00FD094C">
        <w:trPr>
          <w:trHeight w:val="300"/>
        </w:trPr>
        <w:tc>
          <w:tcPr>
            <w:tcW w:w="5743" w:type="dxa"/>
            <w:hideMark/>
          </w:tcPr>
          <w:p w14:paraId="3702636C" w14:textId="77777777" w:rsidR="002D1419" w:rsidRPr="007D12FE" w:rsidRDefault="002D1419" w:rsidP="00A545E1">
            <w:pPr>
              <w:pStyle w:val="Vietanivel1texto"/>
            </w:pPr>
            <w:r w:rsidRPr="007D12FE">
              <w:t>Microsoft Visual C++ 2015 Redistributable (x64) - 14.0.24212</w:t>
            </w:r>
          </w:p>
        </w:tc>
        <w:tc>
          <w:tcPr>
            <w:tcW w:w="1778" w:type="dxa"/>
            <w:hideMark/>
          </w:tcPr>
          <w:p w14:paraId="71ACF774" w14:textId="77777777" w:rsidR="002D1419" w:rsidRPr="007D12FE" w:rsidRDefault="002D1419" w:rsidP="00A545E1">
            <w:pPr>
              <w:pStyle w:val="Vietanivel1texto"/>
            </w:pPr>
            <w:r w:rsidRPr="007D12FE">
              <w:t>14.0.24212.0</w:t>
            </w:r>
          </w:p>
        </w:tc>
        <w:tc>
          <w:tcPr>
            <w:tcW w:w="2101" w:type="dxa"/>
            <w:hideMark/>
          </w:tcPr>
          <w:p w14:paraId="139E1973" w14:textId="77777777" w:rsidR="002D1419" w:rsidRPr="007D12FE" w:rsidRDefault="002D1419" w:rsidP="00A545E1">
            <w:pPr>
              <w:pStyle w:val="Vietanivel1texto"/>
            </w:pPr>
            <w:r w:rsidRPr="007D12FE">
              <w:t>Microsoft Corporation</w:t>
            </w:r>
          </w:p>
        </w:tc>
      </w:tr>
      <w:tr w:rsidR="002D1419" w:rsidRPr="007D12FE" w14:paraId="3FF4FFB5" w14:textId="77777777" w:rsidTr="00FD094C">
        <w:trPr>
          <w:trHeight w:val="300"/>
        </w:trPr>
        <w:tc>
          <w:tcPr>
            <w:tcW w:w="5743" w:type="dxa"/>
            <w:hideMark/>
          </w:tcPr>
          <w:p w14:paraId="2F00EC86" w14:textId="77777777" w:rsidR="002D1419" w:rsidRPr="007D12FE" w:rsidRDefault="002D1419" w:rsidP="00A545E1">
            <w:pPr>
              <w:pStyle w:val="Vietanivel1texto"/>
            </w:pPr>
            <w:r w:rsidRPr="007D12FE">
              <w:t>Microsoft Visual C++ 2015 Redistributable (x86) - 14.0.23026</w:t>
            </w:r>
          </w:p>
        </w:tc>
        <w:tc>
          <w:tcPr>
            <w:tcW w:w="1778" w:type="dxa"/>
            <w:hideMark/>
          </w:tcPr>
          <w:p w14:paraId="517EADAA" w14:textId="77777777" w:rsidR="002D1419" w:rsidRPr="007D12FE" w:rsidRDefault="002D1419" w:rsidP="00A545E1">
            <w:pPr>
              <w:pStyle w:val="Vietanivel1texto"/>
            </w:pPr>
            <w:r w:rsidRPr="007D12FE">
              <w:t>14.0.23026.0</w:t>
            </w:r>
          </w:p>
        </w:tc>
        <w:tc>
          <w:tcPr>
            <w:tcW w:w="2101" w:type="dxa"/>
            <w:hideMark/>
          </w:tcPr>
          <w:p w14:paraId="03D93C90" w14:textId="77777777" w:rsidR="002D1419" w:rsidRPr="007D12FE" w:rsidRDefault="002D1419" w:rsidP="00A545E1">
            <w:pPr>
              <w:pStyle w:val="Vietanivel1texto"/>
            </w:pPr>
            <w:r w:rsidRPr="007D12FE">
              <w:t>Microsoft Corporation</w:t>
            </w:r>
          </w:p>
        </w:tc>
      </w:tr>
      <w:tr w:rsidR="002D1419" w:rsidRPr="007D12FE" w14:paraId="503E45B8" w14:textId="77777777" w:rsidTr="00FD094C">
        <w:trPr>
          <w:trHeight w:val="300"/>
        </w:trPr>
        <w:tc>
          <w:tcPr>
            <w:tcW w:w="5743" w:type="dxa"/>
            <w:hideMark/>
          </w:tcPr>
          <w:p w14:paraId="3502A0B7" w14:textId="77777777" w:rsidR="002D1419" w:rsidRPr="007D12FE" w:rsidRDefault="002D1419" w:rsidP="00A545E1">
            <w:pPr>
              <w:pStyle w:val="Vietanivel1texto"/>
            </w:pPr>
            <w:r w:rsidRPr="007D12FE">
              <w:t>Microsoft Visual C++ 2015 Redistributable (x86) - 14.0.23918</w:t>
            </w:r>
          </w:p>
        </w:tc>
        <w:tc>
          <w:tcPr>
            <w:tcW w:w="1778" w:type="dxa"/>
            <w:hideMark/>
          </w:tcPr>
          <w:p w14:paraId="40DC5DC7" w14:textId="77777777" w:rsidR="002D1419" w:rsidRPr="007D12FE" w:rsidRDefault="002D1419" w:rsidP="00A545E1">
            <w:pPr>
              <w:pStyle w:val="Vietanivel1texto"/>
            </w:pPr>
            <w:r w:rsidRPr="007D12FE">
              <w:t>14.0.23918.0</w:t>
            </w:r>
          </w:p>
        </w:tc>
        <w:tc>
          <w:tcPr>
            <w:tcW w:w="2101" w:type="dxa"/>
            <w:hideMark/>
          </w:tcPr>
          <w:p w14:paraId="61067834" w14:textId="77777777" w:rsidR="002D1419" w:rsidRPr="007D12FE" w:rsidRDefault="002D1419" w:rsidP="00A545E1">
            <w:pPr>
              <w:pStyle w:val="Vietanivel1texto"/>
            </w:pPr>
            <w:r w:rsidRPr="007D12FE">
              <w:t>Microsoft Corporation</w:t>
            </w:r>
          </w:p>
        </w:tc>
      </w:tr>
      <w:tr w:rsidR="002D1419" w:rsidRPr="007D12FE" w14:paraId="45D82295" w14:textId="77777777" w:rsidTr="00FD094C">
        <w:trPr>
          <w:trHeight w:val="300"/>
        </w:trPr>
        <w:tc>
          <w:tcPr>
            <w:tcW w:w="5743" w:type="dxa"/>
            <w:hideMark/>
          </w:tcPr>
          <w:p w14:paraId="00059417" w14:textId="77777777" w:rsidR="002D1419" w:rsidRPr="007D12FE" w:rsidRDefault="002D1419" w:rsidP="00A545E1">
            <w:pPr>
              <w:pStyle w:val="Vietanivel1texto"/>
            </w:pPr>
            <w:r w:rsidRPr="007D12FE">
              <w:t>Microsoft Visual C++ 2015 Redistributable (x86) - 14.0.24212</w:t>
            </w:r>
          </w:p>
        </w:tc>
        <w:tc>
          <w:tcPr>
            <w:tcW w:w="1778" w:type="dxa"/>
            <w:hideMark/>
          </w:tcPr>
          <w:p w14:paraId="710EED93" w14:textId="77777777" w:rsidR="002D1419" w:rsidRPr="007D12FE" w:rsidRDefault="002D1419" w:rsidP="00A545E1">
            <w:pPr>
              <w:pStyle w:val="Vietanivel1texto"/>
            </w:pPr>
            <w:r w:rsidRPr="007D12FE">
              <w:t>14.0.24212.0</w:t>
            </w:r>
          </w:p>
        </w:tc>
        <w:tc>
          <w:tcPr>
            <w:tcW w:w="2101" w:type="dxa"/>
            <w:hideMark/>
          </w:tcPr>
          <w:p w14:paraId="64BD1B95" w14:textId="77777777" w:rsidR="002D1419" w:rsidRPr="007D12FE" w:rsidRDefault="002D1419" w:rsidP="00A545E1">
            <w:pPr>
              <w:pStyle w:val="Vietanivel1texto"/>
            </w:pPr>
            <w:r w:rsidRPr="007D12FE">
              <w:t>Microsoft Corporation</w:t>
            </w:r>
          </w:p>
        </w:tc>
      </w:tr>
      <w:tr w:rsidR="002D1419" w:rsidRPr="007D12FE" w14:paraId="66D7F08D" w14:textId="77777777" w:rsidTr="00FD094C">
        <w:trPr>
          <w:trHeight w:val="300"/>
        </w:trPr>
        <w:tc>
          <w:tcPr>
            <w:tcW w:w="5743" w:type="dxa"/>
            <w:hideMark/>
          </w:tcPr>
          <w:p w14:paraId="0FB386D9" w14:textId="77777777" w:rsidR="002D1419" w:rsidRPr="007D12FE" w:rsidRDefault="002D1419" w:rsidP="00A545E1">
            <w:pPr>
              <w:pStyle w:val="Vietanivel1texto"/>
            </w:pPr>
            <w:r w:rsidRPr="007D12FE">
              <w:t>Microsoft Visual C++ 2017 Redistributable (x64) - 14.12.25810</w:t>
            </w:r>
          </w:p>
        </w:tc>
        <w:tc>
          <w:tcPr>
            <w:tcW w:w="1778" w:type="dxa"/>
            <w:hideMark/>
          </w:tcPr>
          <w:p w14:paraId="7548E8B4" w14:textId="77777777" w:rsidR="002D1419" w:rsidRPr="007D12FE" w:rsidRDefault="002D1419" w:rsidP="00A545E1">
            <w:pPr>
              <w:pStyle w:val="Vietanivel1texto"/>
            </w:pPr>
            <w:r w:rsidRPr="007D12FE">
              <w:t>14.12.25810.0</w:t>
            </w:r>
          </w:p>
        </w:tc>
        <w:tc>
          <w:tcPr>
            <w:tcW w:w="2101" w:type="dxa"/>
            <w:hideMark/>
          </w:tcPr>
          <w:p w14:paraId="0914323C" w14:textId="77777777" w:rsidR="002D1419" w:rsidRPr="007D12FE" w:rsidRDefault="002D1419" w:rsidP="00A545E1">
            <w:pPr>
              <w:pStyle w:val="Vietanivel1texto"/>
            </w:pPr>
            <w:r w:rsidRPr="007D12FE">
              <w:t>Microsoft Corporation</w:t>
            </w:r>
          </w:p>
        </w:tc>
      </w:tr>
      <w:tr w:rsidR="002D1419" w:rsidRPr="007D12FE" w14:paraId="65F669A4" w14:textId="77777777" w:rsidTr="00FD094C">
        <w:trPr>
          <w:trHeight w:val="300"/>
        </w:trPr>
        <w:tc>
          <w:tcPr>
            <w:tcW w:w="5743" w:type="dxa"/>
            <w:hideMark/>
          </w:tcPr>
          <w:p w14:paraId="05343960" w14:textId="77777777" w:rsidR="002D1419" w:rsidRPr="007D12FE" w:rsidRDefault="002D1419" w:rsidP="00A545E1">
            <w:pPr>
              <w:pStyle w:val="Vietanivel1texto"/>
            </w:pPr>
            <w:r w:rsidRPr="007D12FE">
              <w:t>Microsoft Visual C++ 2017 Redistributable (x86) - 14.12.25810</w:t>
            </w:r>
          </w:p>
        </w:tc>
        <w:tc>
          <w:tcPr>
            <w:tcW w:w="1778" w:type="dxa"/>
            <w:hideMark/>
          </w:tcPr>
          <w:p w14:paraId="3F89DDC9" w14:textId="77777777" w:rsidR="002D1419" w:rsidRPr="007D12FE" w:rsidRDefault="002D1419" w:rsidP="00A545E1">
            <w:pPr>
              <w:pStyle w:val="Vietanivel1texto"/>
            </w:pPr>
            <w:r w:rsidRPr="007D12FE">
              <w:t>14.12.25810.0</w:t>
            </w:r>
          </w:p>
        </w:tc>
        <w:tc>
          <w:tcPr>
            <w:tcW w:w="2101" w:type="dxa"/>
            <w:hideMark/>
          </w:tcPr>
          <w:p w14:paraId="270E2D8E" w14:textId="77777777" w:rsidR="002D1419" w:rsidRPr="007D12FE" w:rsidRDefault="002D1419" w:rsidP="00A545E1">
            <w:pPr>
              <w:pStyle w:val="Vietanivel1texto"/>
            </w:pPr>
            <w:r w:rsidRPr="007D12FE">
              <w:t>Microsoft Corporation</w:t>
            </w:r>
          </w:p>
        </w:tc>
      </w:tr>
      <w:tr w:rsidR="002D1419" w:rsidRPr="007D12FE" w14:paraId="7933AA07" w14:textId="77777777" w:rsidTr="00FD094C">
        <w:trPr>
          <w:trHeight w:val="300"/>
        </w:trPr>
        <w:tc>
          <w:tcPr>
            <w:tcW w:w="5743" w:type="dxa"/>
            <w:hideMark/>
          </w:tcPr>
          <w:p w14:paraId="393F963D" w14:textId="77777777" w:rsidR="002D1419" w:rsidRPr="007D12FE" w:rsidRDefault="002D1419" w:rsidP="00A545E1">
            <w:pPr>
              <w:pStyle w:val="Vietanivel1texto"/>
            </w:pPr>
            <w:r w:rsidRPr="007D12FE">
              <w:t>Microsoft Visual J# 2.0 Redistributable Package - SE (x64)</w:t>
            </w:r>
          </w:p>
        </w:tc>
        <w:tc>
          <w:tcPr>
            <w:tcW w:w="1778" w:type="dxa"/>
            <w:hideMark/>
          </w:tcPr>
          <w:p w14:paraId="57737DF2" w14:textId="77777777" w:rsidR="002D1419" w:rsidRPr="007D12FE" w:rsidRDefault="002D1419" w:rsidP="00A545E1">
            <w:pPr>
              <w:pStyle w:val="Vietanivel1texto"/>
            </w:pPr>
            <w:r w:rsidRPr="007D12FE">
              <w:t>2.0.50728</w:t>
            </w:r>
          </w:p>
        </w:tc>
        <w:tc>
          <w:tcPr>
            <w:tcW w:w="2101" w:type="dxa"/>
            <w:hideMark/>
          </w:tcPr>
          <w:p w14:paraId="04B39A50" w14:textId="77777777" w:rsidR="002D1419" w:rsidRPr="007D12FE" w:rsidRDefault="002D1419" w:rsidP="00A545E1">
            <w:pPr>
              <w:pStyle w:val="Vietanivel1texto"/>
            </w:pPr>
            <w:r w:rsidRPr="007D12FE">
              <w:t>Microsoft Corporation</w:t>
            </w:r>
          </w:p>
        </w:tc>
      </w:tr>
      <w:tr w:rsidR="002D1419" w:rsidRPr="007D12FE" w14:paraId="53827C0B" w14:textId="77777777" w:rsidTr="00FD094C">
        <w:trPr>
          <w:trHeight w:val="300"/>
        </w:trPr>
        <w:tc>
          <w:tcPr>
            <w:tcW w:w="5743" w:type="dxa"/>
            <w:hideMark/>
          </w:tcPr>
          <w:p w14:paraId="4E0ECCDF" w14:textId="77777777" w:rsidR="002D1419" w:rsidRPr="00DD754E" w:rsidRDefault="002D1419" w:rsidP="00A545E1">
            <w:pPr>
              <w:pStyle w:val="Vietanivel1texto"/>
              <w:rPr>
                <w:lang w:val="en-US"/>
              </w:rPr>
            </w:pPr>
            <w:r w:rsidRPr="00DD754E">
              <w:rPr>
                <w:lang w:val="en-US"/>
              </w:rPr>
              <w:t>Microsoft Visual Studio 2010 Shell (Isolated) - ENU</w:t>
            </w:r>
          </w:p>
        </w:tc>
        <w:tc>
          <w:tcPr>
            <w:tcW w:w="1778" w:type="dxa"/>
            <w:hideMark/>
          </w:tcPr>
          <w:p w14:paraId="28D66A71" w14:textId="77777777" w:rsidR="002D1419" w:rsidRPr="007D12FE" w:rsidRDefault="002D1419" w:rsidP="00A545E1">
            <w:pPr>
              <w:pStyle w:val="Vietanivel1texto"/>
            </w:pPr>
            <w:r w:rsidRPr="007D12FE">
              <w:t>10.0.40219</w:t>
            </w:r>
          </w:p>
        </w:tc>
        <w:tc>
          <w:tcPr>
            <w:tcW w:w="2101" w:type="dxa"/>
            <w:hideMark/>
          </w:tcPr>
          <w:p w14:paraId="44BE4C50" w14:textId="77777777" w:rsidR="002D1419" w:rsidRPr="007D12FE" w:rsidRDefault="002D1419" w:rsidP="00A545E1">
            <w:pPr>
              <w:pStyle w:val="Vietanivel1texto"/>
            </w:pPr>
            <w:r w:rsidRPr="007D12FE">
              <w:t>Microsoft Corporation</w:t>
            </w:r>
          </w:p>
        </w:tc>
      </w:tr>
      <w:tr w:rsidR="002D1419" w:rsidRPr="007D12FE" w14:paraId="6B15B14E" w14:textId="77777777" w:rsidTr="00FD094C">
        <w:trPr>
          <w:trHeight w:val="300"/>
        </w:trPr>
        <w:tc>
          <w:tcPr>
            <w:tcW w:w="5743" w:type="dxa"/>
            <w:hideMark/>
          </w:tcPr>
          <w:p w14:paraId="4FDD89D0" w14:textId="77777777" w:rsidR="002D1419" w:rsidRPr="00DD754E" w:rsidRDefault="002D1419" w:rsidP="00A545E1">
            <w:pPr>
              <w:pStyle w:val="Vietanivel1texto"/>
              <w:rPr>
                <w:lang w:val="en-US"/>
              </w:rPr>
            </w:pPr>
            <w:r w:rsidRPr="00DD754E">
              <w:rPr>
                <w:lang w:val="en-US"/>
              </w:rPr>
              <w:t>Microsoft Visual Studio 2010 Shell (Isolated) - ESN</w:t>
            </w:r>
          </w:p>
        </w:tc>
        <w:tc>
          <w:tcPr>
            <w:tcW w:w="1778" w:type="dxa"/>
            <w:hideMark/>
          </w:tcPr>
          <w:p w14:paraId="00FCC5E9" w14:textId="77777777" w:rsidR="002D1419" w:rsidRPr="007D12FE" w:rsidRDefault="002D1419" w:rsidP="00A545E1">
            <w:pPr>
              <w:pStyle w:val="Vietanivel1texto"/>
            </w:pPr>
            <w:r w:rsidRPr="007D12FE">
              <w:t>10.0.40219</w:t>
            </w:r>
          </w:p>
        </w:tc>
        <w:tc>
          <w:tcPr>
            <w:tcW w:w="2101" w:type="dxa"/>
            <w:hideMark/>
          </w:tcPr>
          <w:p w14:paraId="7C412AD9" w14:textId="77777777" w:rsidR="002D1419" w:rsidRPr="007D12FE" w:rsidRDefault="002D1419" w:rsidP="00A545E1">
            <w:pPr>
              <w:pStyle w:val="Vietanivel1texto"/>
            </w:pPr>
            <w:r w:rsidRPr="007D12FE">
              <w:t>Microsoft Corporation</w:t>
            </w:r>
          </w:p>
        </w:tc>
      </w:tr>
      <w:tr w:rsidR="002D1419" w:rsidRPr="007D12FE" w14:paraId="79176C5A" w14:textId="77777777" w:rsidTr="00FD094C">
        <w:trPr>
          <w:trHeight w:val="300"/>
        </w:trPr>
        <w:tc>
          <w:tcPr>
            <w:tcW w:w="5743" w:type="dxa"/>
            <w:hideMark/>
          </w:tcPr>
          <w:p w14:paraId="3A3FE70F" w14:textId="77777777" w:rsidR="002D1419" w:rsidRPr="00DD754E" w:rsidRDefault="002D1419" w:rsidP="00A545E1">
            <w:pPr>
              <w:pStyle w:val="Vietanivel1texto"/>
              <w:rPr>
                <w:lang w:val="en-US"/>
              </w:rPr>
            </w:pPr>
            <w:r w:rsidRPr="00DD754E">
              <w:rPr>
                <w:lang w:val="en-US"/>
              </w:rPr>
              <w:t>Microsoft Visual Studio 2010 Tools for Office Runtime (x64)</w:t>
            </w:r>
          </w:p>
        </w:tc>
        <w:tc>
          <w:tcPr>
            <w:tcW w:w="1778" w:type="dxa"/>
            <w:hideMark/>
          </w:tcPr>
          <w:p w14:paraId="40900FAD" w14:textId="77777777" w:rsidR="002D1419" w:rsidRPr="007D12FE" w:rsidRDefault="002D1419" w:rsidP="00A545E1">
            <w:pPr>
              <w:pStyle w:val="Vietanivel1texto"/>
            </w:pPr>
            <w:r w:rsidRPr="007D12FE">
              <w:t>10.0.50903</w:t>
            </w:r>
          </w:p>
        </w:tc>
        <w:tc>
          <w:tcPr>
            <w:tcW w:w="2101" w:type="dxa"/>
            <w:hideMark/>
          </w:tcPr>
          <w:p w14:paraId="71B648E5" w14:textId="77777777" w:rsidR="002D1419" w:rsidRPr="007D12FE" w:rsidRDefault="002D1419" w:rsidP="00A545E1">
            <w:pPr>
              <w:pStyle w:val="Vietanivel1texto"/>
            </w:pPr>
            <w:r w:rsidRPr="007D12FE">
              <w:t>Microsoft Corporation</w:t>
            </w:r>
          </w:p>
        </w:tc>
      </w:tr>
      <w:tr w:rsidR="002D1419" w:rsidRPr="007D12FE" w14:paraId="35B6650B" w14:textId="77777777" w:rsidTr="00FD094C">
        <w:trPr>
          <w:trHeight w:val="300"/>
        </w:trPr>
        <w:tc>
          <w:tcPr>
            <w:tcW w:w="5743" w:type="dxa"/>
            <w:hideMark/>
          </w:tcPr>
          <w:p w14:paraId="12A4BFF2" w14:textId="77777777" w:rsidR="002D1419" w:rsidRPr="007D12FE" w:rsidRDefault="002D1419" w:rsidP="00A545E1">
            <w:pPr>
              <w:pStyle w:val="Vietanivel1texto"/>
            </w:pPr>
            <w:r w:rsidRPr="007D12FE">
              <w:t>Microsoft Visual Studio 2017</w:t>
            </w:r>
          </w:p>
        </w:tc>
        <w:tc>
          <w:tcPr>
            <w:tcW w:w="1778" w:type="dxa"/>
            <w:hideMark/>
          </w:tcPr>
          <w:p w14:paraId="55645525" w14:textId="77777777" w:rsidR="002D1419" w:rsidRPr="007D12FE" w:rsidRDefault="002D1419" w:rsidP="00A545E1">
            <w:pPr>
              <w:pStyle w:val="Vietanivel1texto"/>
            </w:pPr>
            <w:r w:rsidRPr="007D12FE">
              <w:t>1.5.30308.1</w:t>
            </w:r>
          </w:p>
        </w:tc>
        <w:tc>
          <w:tcPr>
            <w:tcW w:w="2101" w:type="dxa"/>
            <w:hideMark/>
          </w:tcPr>
          <w:p w14:paraId="0523490F" w14:textId="77777777" w:rsidR="002D1419" w:rsidRPr="007D12FE" w:rsidRDefault="002D1419" w:rsidP="00A545E1">
            <w:pPr>
              <w:pStyle w:val="Vietanivel1texto"/>
            </w:pPr>
            <w:r w:rsidRPr="007D12FE">
              <w:t>Microsoft Corporation</w:t>
            </w:r>
          </w:p>
        </w:tc>
      </w:tr>
      <w:tr w:rsidR="002D1419" w:rsidRPr="007D12FE" w14:paraId="0A589134" w14:textId="77777777" w:rsidTr="00FD094C">
        <w:trPr>
          <w:trHeight w:val="300"/>
        </w:trPr>
        <w:tc>
          <w:tcPr>
            <w:tcW w:w="5743" w:type="dxa"/>
            <w:hideMark/>
          </w:tcPr>
          <w:p w14:paraId="314F315C" w14:textId="77777777" w:rsidR="002D1419" w:rsidRPr="00DD754E" w:rsidRDefault="002D1419" w:rsidP="00A545E1">
            <w:pPr>
              <w:pStyle w:val="Vietanivel1texto"/>
              <w:rPr>
                <w:lang w:val="en-US"/>
              </w:rPr>
            </w:pPr>
            <w:r w:rsidRPr="00DD754E">
              <w:rPr>
                <w:lang w:val="en-US"/>
              </w:rPr>
              <w:t>Microsoft Visual Studio Tools for Applications 2.0 - ENU</w:t>
            </w:r>
          </w:p>
        </w:tc>
        <w:tc>
          <w:tcPr>
            <w:tcW w:w="1778" w:type="dxa"/>
            <w:hideMark/>
          </w:tcPr>
          <w:p w14:paraId="46257282" w14:textId="77777777" w:rsidR="002D1419" w:rsidRPr="007D12FE" w:rsidRDefault="002D1419" w:rsidP="00A545E1">
            <w:pPr>
              <w:pStyle w:val="Vietanivel1texto"/>
            </w:pPr>
            <w:r w:rsidRPr="007D12FE">
              <w:t>9.0.35191</w:t>
            </w:r>
          </w:p>
        </w:tc>
        <w:tc>
          <w:tcPr>
            <w:tcW w:w="2101" w:type="dxa"/>
            <w:hideMark/>
          </w:tcPr>
          <w:p w14:paraId="25A6C822" w14:textId="77777777" w:rsidR="002D1419" w:rsidRPr="007D12FE" w:rsidRDefault="002D1419" w:rsidP="00A545E1">
            <w:pPr>
              <w:pStyle w:val="Vietanivel1texto"/>
            </w:pPr>
            <w:r w:rsidRPr="007D12FE">
              <w:t>Microsoft Corporation</w:t>
            </w:r>
          </w:p>
        </w:tc>
      </w:tr>
      <w:tr w:rsidR="002D1419" w:rsidRPr="007D12FE" w14:paraId="13EF0A6E" w14:textId="77777777" w:rsidTr="00FD094C">
        <w:trPr>
          <w:trHeight w:val="300"/>
        </w:trPr>
        <w:tc>
          <w:tcPr>
            <w:tcW w:w="5743" w:type="dxa"/>
            <w:hideMark/>
          </w:tcPr>
          <w:p w14:paraId="02C72AFF" w14:textId="77777777" w:rsidR="002D1419" w:rsidRPr="007D12FE" w:rsidRDefault="002D1419" w:rsidP="00A545E1">
            <w:pPr>
              <w:pStyle w:val="Vietanivel1texto"/>
              <w:rPr>
                <w:lang w:val="en-US"/>
              </w:rPr>
            </w:pPr>
            <w:r w:rsidRPr="007D12FE">
              <w:rPr>
                <w:lang w:val="en-US"/>
              </w:rPr>
              <w:t>Microsoft VSS Writer for SQL Server 2012</w:t>
            </w:r>
          </w:p>
        </w:tc>
        <w:tc>
          <w:tcPr>
            <w:tcW w:w="1778" w:type="dxa"/>
            <w:hideMark/>
          </w:tcPr>
          <w:p w14:paraId="2DC92778" w14:textId="77777777" w:rsidR="002D1419" w:rsidRPr="007D12FE" w:rsidRDefault="002D1419" w:rsidP="00A545E1">
            <w:pPr>
              <w:pStyle w:val="Vietanivel1texto"/>
            </w:pPr>
            <w:r w:rsidRPr="007D12FE">
              <w:t>11.1.3000.0</w:t>
            </w:r>
          </w:p>
        </w:tc>
        <w:tc>
          <w:tcPr>
            <w:tcW w:w="2101" w:type="dxa"/>
            <w:hideMark/>
          </w:tcPr>
          <w:p w14:paraId="18FBEE3B" w14:textId="77777777" w:rsidR="002D1419" w:rsidRPr="007D12FE" w:rsidRDefault="002D1419" w:rsidP="00A545E1">
            <w:pPr>
              <w:pStyle w:val="Vietanivel1texto"/>
            </w:pPr>
            <w:r w:rsidRPr="007D12FE">
              <w:t>Microsoft Corporation</w:t>
            </w:r>
          </w:p>
        </w:tc>
      </w:tr>
      <w:tr w:rsidR="002D1419" w:rsidRPr="007D12FE" w14:paraId="433CA3C8" w14:textId="77777777" w:rsidTr="00FD094C">
        <w:trPr>
          <w:trHeight w:val="300"/>
        </w:trPr>
        <w:tc>
          <w:tcPr>
            <w:tcW w:w="5743" w:type="dxa"/>
            <w:hideMark/>
          </w:tcPr>
          <w:p w14:paraId="546FCBE4" w14:textId="77777777" w:rsidR="002D1419" w:rsidRPr="00DD754E" w:rsidRDefault="002D1419" w:rsidP="00A545E1">
            <w:pPr>
              <w:pStyle w:val="Vietanivel1texto"/>
              <w:rPr>
                <w:lang w:val="en-US"/>
              </w:rPr>
            </w:pPr>
            <w:r w:rsidRPr="00DD754E">
              <w:rPr>
                <w:lang w:val="en-US"/>
              </w:rPr>
              <w:t>Microsoft VSS Writer for SQL Server 2014</w:t>
            </w:r>
          </w:p>
        </w:tc>
        <w:tc>
          <w:tcPr>
            <w:tcW w:w="1778" w:type="dxa"/>
            <w:hideMark/>
          </w:tcPr>
          <w:p w14:paraId="5FEDD0EE" w14:textId="77777777" w:rsidR="002D1419" w:rsidRPr="007D12FE" w:rsidRDefault="002D1419" w:rsidP="00A545E1">
            <w:pPr>
              <w:pStyle w:val="Vietanivel1texto"/>
            </w:pPr>
            <w:r w:rsidRPr="007D12FE">
              <w:t>12.2.5000.0</w:t>
            </w:r>
          </w:p>
        </w:tc>
        <w:tc>
          <w:tcPr>
            <w:tcW w:w="2101" w:type="dxa"/>
            <w:hideMark/>
          </w:tcPr>
          <w:p w14:paraId="417511E7" w14:textId="77777777" w:rsidR="002D1419" w:rsidRPr="007D12FE" w:rsidRDefault="002D1419" w:rsidP="00A545E1">
            <w:pPr>
              <w:pStyle w:val="Vietanivel1texto"/>
            </w:pPr>
            <w:r w:rsidRPr="007D12FE">
              <w:t>Microsoft Corporation</w:t>
            </w:r>
          </w:p>
        </w:tc>
      </w:tr>
      <w:tr w:rsidR="002D1419" w:rsidRPr="007D12FE" w14:paraId="3E35EF49" w14:textId="77777777" w:rsidTr="00FD094C">
        <w:trPr>
          <w:trHeight w:val="300"/>
        </w:trPr>
        <w:tc>
          <w:tcPr>
            <w:tcW w:w="5743" w:type="dxa"/>
            <w:hideMark/>
          </w:tcPr>
          <w:p w14:paraId="086419D5" w14:textId="77777777" w:rsidR="002D1419" w:rsidRPr="00DD754E" w:rsidRDefault="002D1419" w:rsidP="00A545E1">
            <w:pPr>
              <w:pStyle w:val="Vietanivel1texto"/>
              <w:rPr>
                <w:lang w:val="en-US"/>
              </w:rPr>
            </w:pPr>
            <w:r w:rsidRPr="00DD754E">
              <w:rPr>
                <w:lang w:val="en-US"/>
              </w:rPr>
              <w:t>Microsoft VSS Writer para SQL Server 2014</w:t>
            </w:r>
          </w:p>
        </w:tc>
        <w:tc>
          <w:tcPr>
            <w:tcW w:w="1778" w:type="dxa"/>
            <w:hideMark/>
          </w:tcPr>
          <w:p w14:paraId="033FC29F" w14:textId="77777777" w:rsidR="002D1419" w:rsidRPr="007D12FE" w:rsidRDefault="002D1419" w:rsidP="00A545E1">
            <w:pPr>
              <w:pStyle w:val="Vietanivel1texto"/>
            </w:pPr>
            <w:r w:rsidRPr="007D12FE">
              <w:t>12.0.2000.8</w:t>
            </w:r>
          </w:p>
        </w:tc>
        <w:tc>
          <w:tcPr>
            <w:tcW w:w="2101" w:type="dxa"/>
            <w:hideMark/>
          </w:tcPr>
          <w:p w14:paraId="4019F0C1" w14:textId="77777777" w:rsidR="002D1419" w:rsidRPr="007D12FE" w:rsidRDefault="002D1419" w:rsidP="00A545E1">
            <w:pPr>
              <w:pStyle w:val="Vietanivel1texto"/>
            </w:pPr>
            <w:r w:rsidRPr="007D12FE">
              <w:t>Microsoft Corporation</w:t>
            </w:r>
          </w:p>
        </w:tc>
      </w:tr>
      <w:tr w:rsidR="002D1419" w:rsidRPr="007D12FE" w14:paraId="5F709575" w14:textId="77777777" w:rsidTr="00FD094C">
        <w:trPr>
          <w:trHeight w:val="300"/>
        </w:trPr>
        <w:tc>
          <w:tcPr>
            <w:tcW w:w="5743" w:type="dxa"/>
            <w:hideMark/>
          </w:tcPr>
          <w:p w14:paraId="3629A5D4" w14:textId="77777777" w:rsidR="002D1419" w:rsidRPr="007D12FE" w:rsidRDefault="002D1419" w:rsidP="00A545E1">
            <w:pPr>
              <w:pStyle w:val="Vietanivel1texto"/>
            </w:pPr>
            <w:r w:rsidRPr="007D12FE">
              <w:t>Microsoft Windows 7 Professional</w:t>
            </w:r>
          </w:p>
        </w:tc>
        <w:tc>
          <w:tcPr>
            <w:tcW w:w="1778" w:type="dxa"/>
            <w:hideMark/>
          </w:tcPr>
          <w:p w14:paraId="76CB757A" w14:textId="77777777" w:rsidR="002D1419" w:rsidRPr="007D12FE" w:rsidRDefault="002D1419" w:rsidP="00A545E1">
            <w:pPr>
              <w:pStyle w:val="Vietanivel1texto"/>
            </w:pPr>
            <w:r w:rsidRPr="007D12FE">
              <w:t>6.1.7601</w:t>
            </w:r>
          </w:p>
        </w:tc>
        <w:tc>
          <w:tcPr>
            <w:tcW w:w="2101" w:type="dxa"/>
            <w:hideMark/>
          </w:tcPr>
          <w:p w14:paraId="7666C3C0" w14:textId="77777777" w:rsidR="002D1419" w:rsidRPr="007D12FE" w:rsidRDefault="002D1419" w:rsidP="00A545E1">
            <w:pPr>
              <w:pStyle w:val="Vietanivel1texto"/>
            </w:pPr>
            <w:r w:rsidRPr="007D12FE">
              <w:t>Microsoft Corporation</w:t>
            </w:r>
          </w:p>
        </w:tc>
      </w:tr>
      <w:tr w:rsidR="002D1419" w:rsidRPr="007D12FE" w14:paraId="3F688CF2" w14:textId="77777777" w:rsidTr="00FD094C">
        <w:trPr>
          <w:trHeight w:val="300"/>
        </w:trPr>
        <w:tc>
          <w:tcPr>
            <w:tcW w:w="5743" w:type="dxa"/>
            <w:hideMark/>
          </w:tcPr>
          <w:p w14:paraId="7D229B51" w14:textId="77777777" w:rsidR="002D1419" w:rsidRPr="007D12FE" w:rsidRDefault="002D1419" w:rsidP="00A545E1">
            <w:pPr>
              <w:pStyle w:val="Vietanivel1texto"/>
            </w:pPr>
            <w:r w:rsidRPr="007D12FE">
              <w:t>Microsoft Windows 8 Pro</w:t>
            </w:r>
          </w:p>
        </w:tc>
        <w:tc>
          <w:tcPr>
            <w:tcW w:w="1778" w:type="dxa"/>
            <w:hideMark/>
          </w:tcPr>
          <w:p w14:paraId="33AD6F42" w14:textId="77777777" w:rsidR="002D1419" w:rsidRPr="007D12FE" w:rsidRDefault="002D1419" w:rsidP="00A545E1">
            <w:pPr>
              <w:pStyle w:val="Vietanivel1texto"/>
            </w:pPr>
            <w:r w:rsidRPr="007D12FE">
              <w:t>6.2.9200</w:t>
            </w:r>
          </w:p>
        </w:tc>
        <w:tc>
          <w:tcPr>
            <w:tcW w:w="2101" w:type="dxa"/>
            <w:hideMark/>
          </w:tcPr>
          <w:p w14:paraId="1F920222" w14:textId="77777777" w:rsidR="002D1419" w:rsidRPr="007D12FE" w:rsidRDefault="002D1419" w:rsidP="00A545E1">
            <w:pPr>
              <w:pStyle w:val="Vietanivel1texto"/>
            </w:pPr>
            <w:r w:rsidRPr="007D12FE">
              <w:t>Microsoft Corporation</w:t>
            </w:r>
          </w:p>
        </w:tc>
      </w:tr>
      <w:tr w:rsidR="002D1419" w:rsidRPr="007D12FE" w14:paraId="6CB1C8D4" w14:textId="77777777" w:rsidTr="00FD094C">
        <w:trPr>
          <w:trHeight w:val="300"/>
        </w:trPr>
        <w:tc>
          <w:tcPr>
            <w:tcW w:w="5743" w:type="dxa"/>
            <w:hideMark/>
          </w:tcPr>
          <w:p w14:paraId="28F3FB67" w14:textId="77777777" w:rsidR="002D1419" w:rsidRPr="007D12FE" w:rsidRDefault="002D1419" w:rsidP="00A545E1">
            <w:pPr>
              <w:pStyle w:val="Vietanivel1texto"/>
            </w:pPr>
            <w:r w:rsidRPr="007D12FE">
              <w:t>Microsoft Windows 8.1 Pro</w:t>
            </w:r>
          </w:p>
        </w:tc>
        <w:tc>
          <w:tcPr>
            <w:tcW w:w="1778" w:type="dxa"/>
            <w:hideMark/>
          </w:tcPr>
          <w:p w14:paraId="33006FF1" w14:textId="77777777" w:rsidR="002D1419" w:rsidRPr="007D12FE" w:rsidRDefault="002D1419" w:rsidP="00A545E1">
            <w:pPr>
              <w:pStyle w:val="Vietanivel1texto"/>
            </w:pPr>
            <w:r w:rsidRPr="007D12FE">
              <w:t>6.3.9600</w:t>
            </w:r>
          </w:p>
        </w:tc>
        <w:tc>
          <w:tcPr>
            <w:tcW w:w="2101" w:type="dxa"/>
            <w:hideMark/>
          </w:tcPr>
          <w:p w14:paraId="32D33C01" w14:textId="77777777" w:rsidR="002D1419" w:rsidRPr="007D12FE" w:rsidRDefault="002D1419" w:rsidP="00A545E1">
            <w:pPr>
              <w:pStyle w:val="Vietanivel1texto"/>
            </w:pPr>
            <w:r w:rsidRPr="007D12FE">
              <w:t>Microsoft Corporation</w:t>
            </w:r>
          </w:p>
        </w:tc>
      </w:tr>
      <w:tr w:rsidR="002D1419" w:rsidRPr="007D12FE" w14:paraId="2B285F62" w14:textId="77777777" w:rsidTr="00FD094C">
        <w:trPr>
          <w:trHeight w:val="300"/>
        </w:trPr>
        <w:tc>
          <w:tcPr>
            <w:tcW w:w="5743" w:type="dxa"/>
            <w:hideMark/>
          </w:tcPr>
          <w:p w14:paraId="7B725E61" w14:textId="77777777" w:rsidR="002D1419" w:rsidRPr="007D12FE" w:rsidRDefault="002D1419" w:rsidP="00A545E1">
            <w:pPr>
              <w:pStyle w:val="Vietanivel1texto"/>
            </w:pPr>
            <w:r w:rsidRPr="007D12FE">
              <w:t>Microsoft Windows 10 Pro</w:t>
            </w:r>
          </w:p>
        </w:tc>
        <w:tc>
          <w:tcPr>
            <w:tcW w:w="1778" w:type="dxa"/>
            <w:hideMark/>
          </w:tcPr>
          <w:p w14:paraId="6D9BA8B2" w14:textId="77777777" w:rsidR="002D1419" w:rsidRPr="007D12FE" w:rsidRDefault="002D1419" w:rsidP="00A545E1">
            <w:pPr>
              <w:pStyle w:val="Vietanivel1texto"/>
            </w:pPr>
            <w:r w:rsidRPr="007D12FE">
              <w:t>10.0.10586</w:t>
            </w:r>
          </w:p>
        </w:tc>
        <w:tc>
          <w:tcPr>
            <w:tcW w:w="2101" w:type="dxa"/>
            <w:hideMark/>
          </w:tcPr>
          <w:p w14:paraId="07A39F71" w14:textId="77777777" w:rsidR="002D1419" w:rsidRPr="007D12FE" w:rsidRDefault="002D1419" w:rsidP="00A545E1">
            <w:pPr>
              <w:pStyle w:val="Vietanivel1texto"/>
            </w:pPr>
            <w:r w:rsidRPr="007D12FE">
              <w:t>Microsoft Corporation</w:t>
            </w:r>
          </w:p>
        </w:tc>
      </w:tr>
      <w:tr w:rsidR="002D1419" w:rsidRPr="007D12FE" w14:paraId="1A0386A8" w14:textId="77777777" w:rsidTr="00FD094C">
        <w:trPr>
          <w:trHeight w:val="300"/>
        </w:trPr>
        <w:tc>
          <w:tcPr>
            <w:tcW w:w="5743" w:type="dxa"/>
            <w:hideMark/>
          </w:tcPr>
          <w:p w14:paraId="46E00852" w14:textId="77777777" w:rsidR="002D1419" w:rsidRPr="00DD754E" w:rsidRDefault="002D1419" w:rsidP="00A545E1">
            <w:pPr>
              <w:pStyle w:val="Vietanivel1texto"/>
              <w:rPr>
                <w:lang w:val="en-US"/>
              </w:rPr>
            </w:pPr>
            <w:r w:rsidRPr="00DD754E">
              <w:rPr>
                <w:lang w:val="en-US"/>
              </w:rPr>
              <w:t>Microsoft Windows Server 2008 R2 Standard</w:t>
            </w:r>
          </w:p>
        </w:tc>
        <w:tc>
          <w:tcPr>
            <w:tcW w:w="1778" w:type="dxa"/>
            <w:hideMark/>
          </w:tcPr>
          <w:p w14:paraId="1BAC03D7" w14:textId="77777777" w:rsidR="002D1419" w:rsidRPr="007D12FE" w:rsidRDefault="002D1419" w:rsidP="00A545E1">
            <w:pPr>
              <w:pStyle w:val="Vietanivel1texto"/>
            </w:pPr>
            <w:r w:rsidRPr="007D12FE">
              <w:t>6.1.7601</w:t>
            </w:r>
          </w:p>
        </w:tc>
        <w:tc>
          <w:tcPr>
            <w:tcW w:w="2101" w:type="dxa"/>
            <w:hideMark/>
          </w:tcPr>
          <w:p w14:paraId="311BFE9C" w14:textId="77777777" w:rsidR="002D1419" w:rsidRPr="007D12FE" w:rsidRDefault="002D1419" w:rsidP="00A545E1">
            <w:pPr>
              <w:pStyle w:val="Vietanivel1texto"/>
            </w:pPr>
            <w:r w:rsidRPr="007D12FE">
              <w:t>Microsoft Corporation</w:t>
            </w:r>
          </w:p>
        </w:tc>
      </w:tr>
      <w:tr w:rsidR="002D1419" w:rsidRPr="007D12FE" w14:paraId="7F49EAE7" w14:textId="77777777" w:rsidTr="00FD094C">
        <w:trPr>
          <w:trHeight w:val="300"/>
        </w:trPr>
        <w:tc>
          <w:tcPr>
            <w:tcW w:w="5743" w:type="dxa"/>
            <w:hideMark/>
          </w:tcPr>
          <w:p w14:paraId="1451A8A9" w14:textId="77777777" w:rsidR="002D1419" w:rsidRPr="00DD754E" w:rsidRDefault="002D1419" w:rsidP="00A545E1">
            <w:pPr>
              <w:pStyle w:val="Vietanivel1texto"/>
              <w:rPr>
                <w:lang w:val="en-US"/>
              </w:rPr>
            </w:pPr>
            <w:r w:rsidRPr="00DD754E">
              <w:rPr>
                <w:lang w:val="en-US"/>
              </w:rPr>
              <w:t>Microsoft Windows Server 2012 R2 Standard</w:t>
            </w:r>
          </w:p>
        </w:tc>
        <w:tc>
          <w:tcPr>
            <w:tcW w:w="1778" w:type="dxa"/>
            <w:hideMark/>
          </w:tcPr>
          <w:p w14:paraId="1BC015C4" w14:textId="77777777" w:rsidR="002D1419" w:rsidRPr="007D12FE" w:rsidRDefault="002D1419" w:rsidP="00A545E1">
            <w:pPr>
              <w:pStyle w:val="Vietanivel1texto"/>
            </w:pPr>
            <w:r w:rsidRPr="007D12FE">
              <w:t>6.3.9600</w:t>
            </w:r>
          </w:p>
        </w:tc>
        <w:tc>
          <w:tcPr>
            <w:tcW w:w="2101" w:type="dxa"/>
            <w:hideMark/>
          </w:tcPr>
          <w:p w14:paraId="330FC6C9" w14:textId="77777777" w:rsidR="002D1419" w:rsidRPr="007D12FE" w:rsidRDefault="002D1419" w:rsidP="00A545E1">
            <w:pPr>
              <w:pStyle w:val="Vietanivel1texto"/>
            </w:pPr>
            <w:r w:rsidRPr="007D12FE">
              <w:t>Microsoft Corporation</w:t>
            </w:r>
          </w:p>
        </w:tc>
      </w:tr>
      <w:tr w:rsidR="002D1419" w:rsidRPr="007D12FE" w14:paraId="16F9BA3C" w14:textId="77777777" w:rsidTr="00FD094C">
        <w:trPr>
          <w:trHeight w:val="300"/>
        </w:trPr>
        <w:tc>
          <w:tcPr>
            <w:tcW w:w="5743" w:type="dxa"/>
            <w:hideMark/>
          </w:tcPr>
          <w:p w14:paraId="51C5909C" w14:textId="77777777" w:rsidR="002D1419" w:rsidRPr="007D12FE" w:rsidRDefault="002D1419" w:rsidP="00A545E1">
            <w:pPr>
              <w:pStyle w:val="Vietanivel1texto"/>
            </w:pPr>
            <w:r w:rsidRPr="007D12FE">
              <w:t>Modbus Driver X64</w:t>
            </w:r>
          </w:p>
        </w:tc>
        <w:tc>
          <w:tcPr>
            <w:tcW w:w="1778" w:type="dxa"/>
            <w:hideMark/>
          </w:tcPr>
          <w:p w14:paraId="234991B5" w14:textId="77777777" w:rsidR="002D1419" w:rsidRPr="007D12FE" w:rsidRDefault="002D1419" w:rsidP="00A545E1">
            <w:pPr>
              <w:pStyle w:val="Vietanivel1texto"/>
            </w:pPr>
            <w:r w:rsidRPr="007D12FE">
              <w:t>003.016.00000</w:t>
            </w:r>
          </w:p>
        </w:tc>
        <w:tc>
          <w:tcPr>
            <w:tcW w:w="2101" w:type="dxa"/>
            <w:hideMark/>
          </w:tcPr>
          <w:p w14:paraId="586788D8" w14:textId="77777777" w:rsidR="002D1419" w:rsidRPr="007D12FE" w:rsidRDefault="002D1419" w:rsidP="00A545E1">
            <w:pPr>
              <w:pStyle w:val="Vietanivel1texto"/>
            </w:pPr>
            <w:r w:rsidRPr="007D12FE">
              <w:t>Schneider Electric</w:t>
            </w:r>
          </w:p>
        </w:tc>
      </w:tr>
      <w:tr w:rsidR="002D1419" w:rsidRPr="007D12FE" w14:paraId="60630DDD" w14:textId="77777777" w:rsidTr="00FD094C">
        <w:trPr>
          <w:trHeight w:val="300"/>
        </w:trPr>
        <w:tc>
          <w:tcPr>
            <w:tcW w:w="5743" w:type="dxa"/>
            <w:hideMark/>
          </w:tcPr>
          <w:p w14:paraId="056A5BA1" w14:textId="77777777" w:rsidR="002D1419" w:rsidRPr="007D12FE" w:rsidRDefault="002D1419" w:rsidP="00A545E1">
            <w:pPr>
              <w:pStyle w:val="Vietanivel1texto"/>
            </w:pPr>
            <w:r w:rsidRPr="007D12FE">
              <w:t>MON2000</w:t>
            </w:r>
          </w:p>
        </w:tc>
        <w:tc>
          <w:tcPr>
            <w:tcW w:w="1778" w:type="dxa"/>
            <w:hideMark/>
          </w:tcPr>
          <w:p w14:paraId="5C49DC12" w14:textId="77777777" w:rsidR="002D1419" w:rsidRPr="007D12FE" w:rsidRDefault="002D1419" w:rsidP="00A545E1">
            <w:pPr>
              <w:pStyle w:val="Vietanivel1texto"/>
            </w:pPr>
            <w:r w:rsidRPr="007D12FE">
              <w:t>4.10.025</w:t>
            </w:r>
          </w:p>
        </w:tc>
        <w:tc>
          <w:tcPr>
            <w:tcW w:w="2101" w:type="dxa"/>
            <w:hideMark/>
          </w:tcPr>
          <w:p w14:paraId="188C7B4E" w14:textId="77777777" w:rsidR="002D1419" w:rsidRPr="007D12FE" w:rsidRDefault="002D1419" w:rsidP="00A545E1">
            <w:pPr>
              <w:pStyle w:val="Vietanivel1texto"/>
            </w:pPr>
            <w:r w:rsidRPr="007D12FE">
              <w:t>Emerson Process Management</w:t>
            </w:r>
          </w:p>
        </w:tc>
      </w:tr>
      <w:tr w:rsidR="002D1419" w:rsidRPr="007D12FE" w14:paraId="3A50D428" w14:textId="77777777" w:rsidTr="00FD094C">
        <w:trPr>
          <w:trHeight w:val="300"/>
        </w:trPr>
        <w:tc>
          <w:tcPr>
            <w:tcW w:w="5743" w:type="dxa"/>
            <w:hideMark/>
          </w:tcPr>
          <w:p w14:paraId="5317CFC5" w14:textId="77777777" w:rsidR="002D1419" w:rsidRPr="007D12FE" w:rsidRDefault="002D1419" w:rsidP="00A545E1">
            <w:pPr>
              <w:pStyle w:val="Vietanivel1texto"/>
            </w:pPr>
            <w:r w:rsidRPr="007D12FE">
              <w:t>Mozilla Firefox 31.0 (x86 es-ES)</w:t>
            </w:r>
          </w:p>
        </w:tc>
        <w:tc>
          <w:tcPr>
            <w:tcW w:w="1778" w:type="dxa"/>
            <w:hideMark/>
          </w:tcPr>
          <w:p w14:paraId="538A9567" w14:textId="77777777" w:rsidR="002D1419" w:rsidRPr="007D12FE" w:rsidRDefault="002D1419" w:rsidP="00A545E1">
            <w:pPr>
              <w:pStyle w:val="Vietanivel1texto"/>
            </w:pPr>
            <w:r w:rsidRPr="007D12FE">
              <w:t>31.0</w:t>
            </w:r>
          </w:p>
        </w:tc>
        <w:tc>
          <w:tcPr>
            <w:tcW w:w="2101" w:type="dxa"/>
            <w:hideMark/>
          </w:tcPr>
          <w:p w14:paraId="06926C49" w14:textId="77777777" w:rsidR="002D1419" w:rsidRPr="007D12FE" w:rsidRDefault="002D1419" w:rsidP="00A545E1">
            <w:pPr>
              <w:pStyle w:val="Vietanivel1texto"/>
            </w:pPr>
            <w:r w:rsidRPr="007D12FE">
              <w:t>Mozilla</w:t>
            </w:r>
          </w:p>
        </w:tc>
      </w:tr>
      <w:tr w:rsidR="002D1419" w:rsidRPr="007D12FE" w14:paraId="1695DA95" w14:textId="77777777" w:rsidTr="00FD094C">
        <w:trPr>
          <w:trHeight w:val="300"/>
        </w:trPr>
        <w:tc>
          <w:tcPr>
            <w:tcW w:w="5743" w:type="dxa"/>
            <w:hideMark/>
          </w:tcPr>
          <w:p w14:paraId="49E7DFBE" w14:textId="77777777" w:rsidR="002D1419" w:rsidRPr="007D12FE" w:rsidRDefault="002D1419" w:rsidP="00A545E1">
            <w:pPr>
              <w:pStyle w:val="Vietanivel1texto"/>
            </w:pPr>
            <w:r w:rsidRPr="007D12FE">
              <w:t>Mozilla Firefox 38.0.5 (x86 es-ES)</w:t>
            </w:r>
          </w:p>
        </w:tc>
        <w:tc>
          <w:tcPr>
            <w:tcW w:w="1778" w:type="dxa"/>
            <w:hideMark/>
          </w:tcPr>
          <w:p w14:paraId="5F7F545D" w14:textId="77777777" w:rsidR="002D1419" w:rsidRPr="007D12FE" w:rsidRDefault="002D1419" w:rsidP="00A545E1">
            <w:pPr>
              <w:pStyle w:val="Vietanivel1texto"/>
            </w:pPr>
            <w:r w:rsidRPr="007D12FE">
              <w:t>38.0.5</w:t>
            </w:r>
          </w:p>
        </w:tc>
        <w:tc>
          <w:tcPr>
            <w:tcW w:w="2101" w:type="dxa"/>
            <w:hideMark/>
          </w:tcPr>
          <w:p w14:paraId="32D4538B" w14:textId="77777777" w:rsidR="002D1419" w:rsidRPr="007D12FE" w:rsidRDefault="002D1419" w:rsidP="00A545E1">
            <w:pPr>
              <w:pStyle w:val="Vietanivel1texto"/>
            </w:pPr>
            <w:r w:rsidRPr="007D12FE">
              <w:t>Mozilla</w:t>
            </w:r>
          </w:p>
        </w:tc>
      </w:tr>
      <w:tr w:rsidR="002D1419" w:rsidRPr="007D12FE" w14:paraId="0F37F7BE" w14:textId="77777777" w:rsidTr="00FD094C">
        <w:trPr>
          <w:trHeight w:val="300"/>
        </w:trPr>
        <w:tc>
          <w:tcPr>
            <w:tcW w:w="5743" w:type="dxa"/>
            <w:hideMark/>
          </w:tcPr>
          <w:p w14:paraId="0DEF4CDD" w14:textId="77777777" w:rsidR="002D1419" w:rsidRPr="007D12FE" w:rsidRDefault="002D1419" w:rsidP="00A545E1">
            <w:pPr>
              <w:pStyle w:val="Vietanivel1texto"/>
            </w:pPr>
            <w:r w:rsidRPr="007D12FE">
              <w:t>Mozilla Firefox 47.0.1 (x86 es-ES)</w:t>
            </w:r>
          </w:p>
        </w:tc>
        <w:tc>
          <w:tcPr>
            <w:tcW w:w="1778" w:type="dxa"/>
            <w:hideMark/>
          </w:tcPr>
          <w:p w14:paraId="30647FBF" w14:textId="77777777" w:rsidR="002D1419" w:rsidRPr="007D12FE" w:rsidRDefault="002D1419" w:rsidP="00A545E1">
            <w:pPr>
              <w:pStyle w:val="Vietanivel1texto"/>
            </w:pPr>
            <w:r w:rsidRPr="007D12FE">
              <w:t>47.0.1</w:t>
            </w:r>
          </w:p>
        </w:tc>
        <w:tc>
          <w:tcPr>
            <w:tcW w:w="2101" w:type="dxa"/>
            <w:hideMark/>
          </w:tcPr>
          <w:p w14:paraId="1A85847A" w14:textId="77777777" w:rsidR="002D1419" w:rsidRPr="007D12FE" w:rsidRDefault="002D1419" w:rsidP="00A545E1">
            <w:pPr>
              <w:pStyle w:val="Vietanivel1texto"/>
            </w:pPr>
            <w:r w:rsidRPr="007D12FE">
              <w:t>Mozilla</w:t>
            </w:r>
          </w:p>
        </w:tc>
      </w:tr>
      <w:tr w:rsidR="002D1419" w:rsidRPr="007D12FE" w14:paraId="4C96353A" w14:textId="77777777" w:rsidTr="00FD094C">
        <w:trPr>
          <w:trHeight w:val="300"/>
        </w:trPr>
        <w:tc>
          <w:tcPr>
            <w:tcW w:w="5743" w:type="dxa"/>
            <w:hideMark/>
          </w:tcPr>
          <w:p w14:paraId="7127E912" w14:textId="77777777" w:rsidR="002D1419" w:rsidRPr="007D12FE" w:rsidRDefault="002D1419" w:rsidP="00A545E1">
            <w:pPr>
              <w:pStyle w:val="Vietanivel1texto"/>
            </w:pPr>
            <w:r w:rsidRPr="007D12FE">
              <w:t>Mozilla Maintenance Service</w:t>
            </w:r>
          </w:p>
        </w:tc>
        <w:tc>
          <w:tcPr>
            <w:tcW w:w="1778" w:type="dxa"/>
            <w:hideMark/>
          </w:tcPr>
          <w:p w14:paraId="23254875" w14:textId="77777777" w:rsidR="002D1419" w:rsidRPr="007D12FE" w:rsidRDefault="002D1419" w:rsidP="00A545E1">
            <w:pPr>
              <w:pStyle w:val="Vietanivel1texto"/>
            </w:pPr>
            <w:r w:rsidRPr="007D12FE">
              <w:t>31.0</w:t>
            </w:r>
          </w:p>
        </w:tc>
        <w:tc>
          <w:tcPr>
            <w:tcW w:w="2101" w:type="dxa"/>
            <w:hideMark/>
          </w:tcPr>
          <w:p w14:paraId="68598027" w14:textId="77777777" w:rsidR="002D1419" w:rsidRPr="007D12FE" w:rsidRDefault="002D1419" w:rsidP="00A545E1">
            <w:pPr>
              <w:pStyle w:val="Vietanivel1texto"/>
            </w:pPr>
            <w:r w:rsidRPr="007D12FE">
              <w:t>Mozilla</w:t>
            </w:r>
          </w:p>
        </w:tc>
      </w:tr>
      <w:tr w:rsidR="002D1419" w:rsidRPr="007D12FE" w14:paraId="23561D33" w14:textId="77777777" w:rsidTr="00FD094C">
        <w:trPr>
          <w:trHeight w:val="300"/>
        </w:trPr>
        <w:tc>
          <w:tcPr>
            <w:tcW w:w="5743" w:type="dxa"/>
            <w:hideMark/>
          </w:tcPr>
          <w:p w14:paraId="3984E2D7" w14:textId="77777777" w:rsidR="002D1419" w:rsidRPr="007D12FE" w:rsidRDefault="002D1419" w:rsidP="00A545E1">
            <w:pPr>
              <w:pStyle w:val="Vietanivel1texto"/>
            </w:pPr>
            <w:r w:rsidRPr="007D12FE">
              <w:t>MSALink</w:t>
            </w:r>
          </w:p>
        </w:tc>
        <w:tc>
          <w:tcPr>
            <w:tcW w:w="1778" w:type="dxa"/>
            <w:hideMark/>
          </w:tcPr>
          <w:p w14:paraId="39FF13BE" w14:textId="77777777" w:rsidR="002D1419" w:rsidRPr="007D12FE" w:rsidRDefault="002D1419" w:rsidP="00A545E1">
            <w:pPr>
              <w:pStyle w:val="Vietanivel1texto"/>
            </w:pPr>
            <w:r w:rsidRPr="007D12FE">
              <w:t>2.0.6.1</w:t>
            </w:r>
          </w:p>
        </w:tc>
        <w:tc>
          <w:tcPr>
            <w:tcW w:w="2101" w:type="dxa"/>
            <w:hideMark/>
          </w:tcPr>
          <w:p w14:paraId="09A53E5D" w14:textId="77777777" w:rsidR="002D1419" w:rsidRPr="007D12FE" w:rsidRDefault="002D1419" w:rsidP="00A545E1">
            <w:pPr>
              <w:pStyle w:val="Vietanivel1texto"/>
            </w:pPr>
            <w:r w:rsidRPr="007D12FE">
              <w:t>MSA</w:t>
            </w:r>
          </w:p>
        </w:tc>
      </w:tr>
      <w:tr w:rsidR="002D1419" w:rsidRPr="007D12FE" w14:paraId="0AFE8111" w14:textId="77777777" w:rsidTr="00FD094C">
        <w:trPr>
          <w:trHeight w:val="300"/>
        </w:trPr>
        <w:tc>
          <w:tcPr>
            <w:tcW w:w="5743" w:type="dxa"/>
            <w:hideMark/>
          </w:tcPr>
          <w:p w14:paraId="39AAF5D5" w14:textId="77777777" w:rsidR="002D1419" w:rsidRPr="007D12FE" w:rsidRDefault="002D1419" w:rsidP="00A545E1">
            <w:pPr>
              <w:pStyle w:val="Vietanivel1texto"/>
            </w:pPr>
            <w:r w:rsidRPr="007D12FE">
              <w:t>MSXML4.0 redistributable</w:t>
            </w:r>
          </w:p>
        </w:tc>
        <w:tc>
          <w:tcPr>
            <w:tcW w:w="1778" w:type="dxa"/>
            <w:hideMark/>
          </w:tcPr>
          <w:p w14:paraId="6EA5D114" w14:textId="77777777" w:rsidR="002D1419" w:rsidRPr="007D12FE" w:rsidRDefault="002D1419" w:rsidP="00A545E1">
            <w:pPr>
              <w:pStyle w:val="Vietanivel1texto"/>
            </w:pPr>
            <w:r w:rsidRPr="007D12FE">
              <w:t>4.0.0.0</w:t>
            </w:r>
          </w:p>
        </w:tc>
        <w:tc>
          <w:tcPr>
            <w:tcW w:w="2101" w:type="dxa"/>
            <w:hideMark/>
          </w:tcPr>
          <w:p w14:paraId="6A52F143" w14:textId="77777777" w:rsidR="002D1419" w:rsidRPr="007D12FE" w:rsidRDefault="002D1419" w:rsidP="00A545E1">
            <w:pPr>
              <w:pStyle w:val="Vietanivel1texto"/>
            </w:pPr>
            <w:r w:rsidRPr="007D12FE">
              <w:t>SAP</w:t>
            </w:r>
          </w:p>
        </w:tc>
      </w:tr>
      <w:tr w:rsidR="002D1419" w:rsidRPr="007D12FE" w14:paraId="038A917C" w14:textId="77777777" w:rsidTr="00FD094C">
        <w:trPr>
          <w:trHeight w:val="300"/>
        </w:trPr>
        <w:tc>
          <w:tcPr>
            <w:tcW w:w="5743" w:type="dxa"/>
            <w:hideMark/>
          </w:tcPr>
          <w:p w14:paraId="60AA27F7" w14:textId="77777777" w:rsidR="002D1419" w:rsidRPr="007D12FE" w:rsidRDefault="002D1419" w:rsidP="00A545E1">
            <w:pPr>
              <w:pStyle w:val="Vietanivel1texto"/>
            </w:pPr>
            <w:r w:rsidRPr="007D12FE">
              <w:t>MyPublicWiFi 5.1</w:t>
            </w:r>
          </w:p>
        </w:tc>
        <w:tc>
          <w:tcPr>
            <w:tcW w:w="1778" w:type="dxa"/>
            <w:hideMark/>
          </w:tcPr>
          <w:p w14:paraId="7ACC10CF" w14:textId="77777777" w:rsidR="002D1419" w:rsidRPr="007D12FE" w:rsidRDefault="002D1419" w:rsidP="00A545E1">
            <w:pPr>
              <w:pStyle w:val="Vietanivel1texto"/>
            </w:pPr>
            <w:r w:rsidRPr="007D12FE">
              <w:t>—</w:t>
            </w:r>
          </w:p>
        </w:tc>
        <w:tc>
          <w:tcPr>
            <w:tcW w:w="2101" w:type="dxa"/>
            <w:hideMark/>
          </w:tcPr>
          <w:p w14:paraId="01ADCC7D" w14:textId="77777777" w:rsidR="002D1419" w:rsidRPr="007D12FE" w:rsidRDefault="002D1419" w:rsidP="00A545E1">
            <w:pPr>
              <w:pStyle w:val="Vietanivel1texto"/>
            </w:pPr>
            <w:r w:rsidRPr="007D12FE">
              <w:t>TRUE Software</w:t>
            </w:r>
          </w:p>
        </w:tc>
      </w:tr>
      <w:tr w:rsidR="002D1419" w:rsidRPr="007D12FE" w14:paraId="5027EA7B" w14:textId="77777777" w:rsidTr="00FD094C">
        <w:trPr>
          <w:trHeight w:val="300"/>
        </w:trPr>
        <w:tc>
          <w:tcPr>
            <w:tcW w:w="5743" w:type="dxa"/>
            <w:hideMark/>
          </w:tcPr>
          <w:p w14:paraId="75FBECC1" w14:textId="77777777" w:rsidR="002D1419" w:rsidRPr="007D12FE" w:rsidRDefault="002D1419" w:rsidP="00A545E1">
            <w:pPr>
              <w:pStyle w:val="Vietanivel1texto"/>
            </w:pPr>
            <w:r w:rsidRPr="007D12FE">
              <w:t>Nike+ Connect</w:t>
            </w:r>
          </w:p>
        </w:tc>
        <w:tc>
          <w:tcPr>
            <w:tcW w:w="1778" w:type="dxa"/>
            <w:hideMark/>
          </w:tcPr>
          <w:p w14:paraId="5CB6AD7A" w14:textId="77777777" w:rsidR="002D1419" w:rsidRPr="007D12FE" w:rsidRDefault="002D1419" w:rsidP="00A545E1">
            <w:pPr>
              <w:pStyle w:val="Vietanivel1texto"/>
            </w:pPr>
            <w:r w:rsidRPr="007D12FE">
              <w:t>6.6.34</w:t>
            </w:r>
          </w:p>
        </w:tc>
        <w:tc>
          <w:tcPr>
            <w:tcW w:w="2101" w:type="dxa"/>
            <w:hideMark/>
          </w:tcPr>
          <w:p w14:paraId="6729F84F" w14:textId="77777777" w:rsidR="002D1419" w:rsidRPr="007D12FE" w:rsidRDefault="002D1419" w:rsidP="00A545E1">
            <w:pPr>
              <w:pStyle w:val="Vietanivel1texto"/>
            </w:pPr>
            <w:r w:rsidRPr="007D12FE">
              <w:t>Nike</w:t>
            </w:r>
          </w:p>
        </w:tc>
      </w:tr>
      <w:tr w:rsidR="002D1419" w:rsidRPr="007D12FE" w14:paraId="135BA785" w14:textId="77777777" w:rsidTr="00FD094C">
        <w:trPr>
          <w:trHeight w:val="300"/>
        </w:trPr>
        <w:tc>
          <w:tcPr>
            <w:tcW w:w="5743" w:type="dxa"/>
            <w:hideMark/>
          </w:tcPr>
          <w:p w14:paraId="265B4D39" w14:textId="77777777" w:rsidR="002D1419" w:rsidRPr="007D12FE" w:rsidRDefault="002D1419" w:rsidP="00A545E1">
            <w:pPr>
              <w:pStyle w:val="Vietanivel1texto"/>
            </w:pPr>
            <w:r w:rsidRPr="007D12FE">
              <w:t>Nitro Reader 3</w:t>
            </w:r>
          </w:p>
        </w:tc>
        <w:tc>
          <w:tcPr>
            <w:tcW w:w="1778" w:type="dxa"/>
            <w:hideMark/>
          </w:tcPr>
          <w:p w14:paraId="17AE43B3" w14:textId="77777777" w:rsidR="002D1419" w:rsidRPr="007D12FE" w:rsidRDefault="002D1419" w:rsidP="00A545E1">
            <w:pPr>
              <w:pStyle w:val="Vietanivel1texto"/>
            </w:pPr>
            <w:r w:rsidRPr="007D12FE">
              <w:t>3.5.6.5</w:t>
            </w:r>
          </w:p>
        </w:tc>
        <w:tc>
          <w:tcPr>
            <w:tcW w:w="2101" w:type="dxa"/>
            <w:hideMark/>
          </w:tcPr>
          <w:p w14:paraId="1367E227" w14:textId="77777777" w:rsidR="002D1419" w:rsidRPr="007D12FE" w:rsidRDefault="002D1419" w:rsidP="00A545E1">
            <w:pPr>
              <w:pStyle w:val="Vietanivel1texto"/>
            </w:pPr>
            <w:r w:rsidRPr="007D12FE">
              <w:t>Nitro</w:t>
            </w:r>
          </w:p>
        </w:tc>
      </w:tr>
      <w:tr w:rsidR="002D1419" w:rsidRPr="007D12FE" w14:paraId="72A0F5A1" w14:textId="77777777" w:rsidTr="00FD094C">
        <w:trPr>
          <w:trHeight w:val="300"/>
        </w:trPr>
        <w:tc>
          <w:tcPr>
            <w:tcW w:w="5743" w:type="dxa"/>
            <w:hideMark/>
          </w:tcPr>
          <w:p w14:paraId="3E365961" w14:textId="77777777" w:rsidR="002D1419" w:rsidRPr="007D12FE" w:rsidRDefault="002D1419" w:rsidP="00A545E1">
            <w:pPr>
              <w:pStyle w:val="Vietanivel1texto"/>
            </w:pPr>
            <w:r w:rsidRPr="007D12FE">
              <w:t>Nmap 7.60</w:t>
            </w:r>
          </w:p>
        </w:tc>
        <w:tc>
          <w:tcPr>
            <w:tcW w:w="1778" w:type="dxa"/>
            <w:hideMark/>
          </w:tcPr>
          <w:p w14:paraId="460FC3B1" w14:textId="77777777" w:rsidR="002D1419" w:rsidRPr="007D12FE" w:rsidRDefault="002D1419" w:rsidP="00A545E1">
            <w:pPr>
              <w:pStyle w:val="Vietanivel1texto"/>
            </w:pPr>
            <w:r w:rsidRPr="007D12FE">
              <w:t>7.60</w:t>
            </w:r>
          </w:p>
        </w:tc>
        <w:tc>
          <w:tcPr>
            <w:tcW w:w="2101" w:type="dxa"/>
            <w:hideMark/>
          </w:tcPr>
          <w:p w14:paraId="65D334E4" w14:textId="77777777" w:rsidR="002D1419" w:rsidRPr="007D12FE" w:rsidRDefault="002D1419" w:rsidP="00A545E1">
            <w:pPr>
              <w:pStyle w:val="Vietanivel1texto"/>
            </w:pPr>
            <w:r w:rsidRPr="007D12FE">
              <w:t>—</w:t>
            </w:r>
          </w:p>
        </w:tc>
      </w:tr>
      <w:tr w:rsidR="002D1419" w:rsidRPr="007D12FE" w14:paraId="4F270408" w14:textId="77777777" w:rsidTr="00FD094C">
        <w:trPr>
          <w:trHeight w:val="300"/>
        </w:trPr>
        <w:tc>
          <w:tcPr>
            <w:tcW w:w="5743" w:type="dxa"/>
            <w:hideMark/>
          </w:tcPr>
          <w:p w14:paraId="23FC036C" w14:textId="77777777" w:rsidR="002D1419" w:rsidRPr="007D12FE" w:rsidRDefault="002D1419" w:rsidP="00A545E1">
            <w:pPr>
              <w:pStyle w:val="Vietanivel1texto"/>
            </w:pPr>
            <w:r w:rsidRPr="007D12FE">
              <w:t>Nokia Connectivity Cable Driver</w:t>
            </w:r>
          </w:p>
        </w:tc>
        <w:tc>
          <w:tcPr>
            <w:tcW w:w="1778" w:type="dxa"/>
            <w:hideMark/>
          </w:tcPr>
          <w:p w14:paraId="161C094C" w14:textId="77777777" w:rsidR="002D1419" w:rsidRPr="007D12FE" w:rsidRDefault="002D1419" w:rsidP="00A545E1">
            <w:pPr>
              <w:pStyle w:val="Vietanivel1texto"/>
            </w:pPr>
            <w:r w:rsidRPr="007D12FE">
              <w:t>7.1.32.69</w:t>
            </w:r>
          </w:p>
        </w:tc>
        <w:tc>
          <w:tcPr>
            <w:tcW w:w="2101" w:type="dxa"/>
            <w:hideMark/>
          </w:tcPr>
          <w:p w14:paraId="4C9D71E4" w14:textId="77777777" w:rsidR="002D1419" w:rsidRPr="007D12FE" w:rsidRDefault="002D1419" w:rsidP="00A545E1">
            <w:pPr>
              <w:pStyle w:val="Vietanivel1texto"/>
            </w:pPr>
            <w:r w:rsidRPr="007D12FE">
              <w:t>—</w:t>
            </w:r>
          </w:p>
        </w:tc>
      </w:tr>
      <w:tr w:rsidR="002D1419" w:rsidRPr="007D12FE" w14:paraId="53DC6B4C" w14:textId="77777777" w:rsidTr="00FD094C">
        <w:trPr>
          <w:trHeight w:val="300"/>
        </w:trPr>
        <w:tc>
          <w:tcPr>
            <w:tcW w:w="5743" w:type="dxa"/>
            <w:hideMark/>
          </w:tcPr>
          <w:p w14:paraId="26D27655" w14:textId="77777777" w:rsidR="002D1419" w:rsidRPr="007D12FE" w:rsidRDefault="002D1419" w:rsidP="00A545E1">
            <w:pPr>
              <w:pStyle w:val="Vietanivel1texto"/>
            </w:pPr>
            <w:r w:rsidRPr="007D12FE">
              <w:t>Notepad++</w:t>
            </w:r>
          </w:p>
        </w:tc>
        <w:tc>
          <w:tcPr>
            <w:tcW w:w="1778" w:type="dxa"/>
            <w:hideMark/>
          </w:tcPr>
          <w:p w14:paraId="73126308" w14:textId="77777777" w:rsidR="002D1419" w:rsidRPr="007D12FE" w:rsidRDefault="002D1419" w:rsidP="00A545E1">
            <w:pPr>
              <w:pStyle w:val="Vietanivel1texto"/>
            </w:pPr>
            <w:r w:rsidRPr="007D12FE">
              <w:t>6.9.1</w:t>
            </w:r>
          </w:p>
        </w:tc>
        <w:tc>
          <w:tcPr>
            <w:tcW w:w="2101" w:type="dxa"/>
            <w:hideMark/>
          </w:tcPr>
          <w:p w14:paraId="236E270A" w14:textId="77777777" w:rsidR="002D1419" w:rsidRPr="007D12FE" w:rsidRDefault="002D1419" w:rsidP="00A545E1">
            <w:pPr>
              <w:pStyle w:val="Vietanivel1texto"/>
            </w:pPr>
            <w:r w:rsidRPr="007D12FE">
              <w:t>Notepad++ Team</w:t>
            </w:r>
          </w:p>
        </w:tc>
      </w:tr>
      <w:tr w:rsidR="002D1419" w:rsidRPr="007D12FE" w14:paraId="412E7880" w14:textId="77777777" w:rsidTr="00FD094C">
        <w:trPr>
          <w:trHeight w:val="300"/>
        </w:trPr>
        <w:tc>
          <w:tcPr>
            <w:tcW w:w="5743" w:type="dxa"/>
            <w:hideMark/>
          </w:tcPr>
          <w:p w14:paraId="4A0D1315" w14:textId="77777777" w:rsidR="002D1419" w:rsidRPr="007D12FE" w:rsidRDefault="002D1419" w:rsidP="00A545E1">
            <w:pPr>
              <w:pStyle w:val="Vietanivel1texto"/>
            </w:pPr>
            <w:r w:rsidRPr="007D12FE">
              <w:t>Npcap 0.93</w:t>
            </w:r>
          </w:p>
        </w:tc>
        <w:tc>
          <w:tcPr>
            <w:tcW w:w="1778" w:type="dxa"/>
            <w:hideMark/>
          </w:tcPr>
          <w:p w14:paraId="72A1E99D" w14:textId="77777777" w:rsidR="002D1419" w:rsidRPr="007D12FE" w:rsidRDefault="002D1419" w:rsidP="00A545E1">
            <w:pPr>
              <w:pStyle w:val="Vietanivel1texto"/>
            </w:pPr>
            <w:r w:rsidRPr="007D12FE">
              <w:t>0.93</w:t>
            </w:r>
          </w:p>
        </w:tc>
        <w:tc>
          <w:tcPr>
            <w:tcW w:w="2101" w:type="dxa"/>
            <w:hideMark/>
          </w:tcPr>
          <w:p w14:paraId="488C15D5" w14:textId="77777777" w:rsidR="002D1419" w:rsidRPr="007D12FE" w:rsidRDefault="002D1419" w:rsidP="00A545E1">
            <w:pPr>
              <w:pStyle w:val="Vietanivel1texto"/>
            </w:pPr>
            <w:r w:rsidRPr="007D12FE">
              <w:t>Nmap Project</w:t>
            </w:r>
          </w:p>
        </w:tc>
      </w:tr>
      <w:tr w:rsidR="002D1419" w:rsidRPr="007D12FE" w14:paraId="76A39073" w14:textId="77777777" w:rsidTr="00FD094C">
        <w:trPr>
          <w:trHeight w:val="300"/>
        </w:trPr>
        <w:tc>
          <w:tcPr>
            <w:tcW w:w="5743" w:type="dxa"/>
            <w:hideMark/>
          </w:tcPr>
          <w:p w14:paraId="2ED1A476" w14:textId="77777777" w:rsidR="002D1419" w:rsidRPr="007D12FE" w:rsidRDefault="002D1419" w:rsidP="00A545E1">
            <w:pPr>
              <w:pStyle w:val="Vietanivel1texto"/>
            </w:pPr>
            <w:r w:rsidRPr="007D12FE">
              <w:t>NVIDIA Controlador de 3D Vision 347.52</w:t>
            </w:r>
          </w:p>
        </w:tc>
        <w:tc>
          <w:tcPr>
            <w:tcW w:w="1778" w:type="dxa"/>
            <w:hideMark/>
          </w:tcPr>
          <w:p w14:paraId="3B9F142A" w14:textId="77777777" w:rsidR="002D1419" w:rsidRPr="007D12FE" w:rsidRDefault="002D1419" w:rsidP="00A545E1">
            <w:pPr>
              <w:pStyle w:val="Vietanivel1texto"/>
            </w:pPr>
            <w:r w:rsidRPr="007D12FE">
              <w:t>347.52</w:t>
            </w:r>
          </w:p>
        </w:tc>
        <w:tc>
          <w:tcPr>
            <w:tcW w:w="2101" w:type="dxa"/>
            <w:hideMark/>
          </w:tcPr>
          <w:p w14:paraId="60D56C2B" w14:textId="77777777" w:rsidR="002D1419" w:rsidRPr="007D12FE" w:rsidRDefault="002D1419" w:rsidP="00A545E1">
            <w:pPr>
              <w:pStyle w:val="Vietanivel1texto"/>
            </w:pPr>
            <w:r w:rsidRPr="007D12FE">
              <w:t>NVIDIA Corporation</w:t>
            </w:r>
          </w:p>
        </w:tc>
      </w:tr>
      <w:tr w:rsidR="002D1419" w:rsidRPr="007D12FE" w14:paraId="790B07F6" w14:textId="77777777" w:rsidTr="00FD094C">
        <w:trPr>
          <w:trHeight w:val="300"/>
        </w:trPr>
        <w:tc>
          <w:tcPr>
            <w:tcW w:w="5743" w:type="dxa"/>
            <w:hideMark/>
          </w:tcPr>
          <w:p w14:paraId="7BE97C04" w14:textId="77777777" w:rsidR="002D1419" w:rsidRPr="007D12FE" w:rsidRDefault="002D1419" w:rsidP="00A545E1">
            <w:pPr>
              <w:pStyle w:val="Vietanivel1texto"/>
            </w:pPr>
            <w:r w:rsidRPr="007D12FE">
              <w:t>NVIDIA Controlador de audio HD 1.3.33.0</w:t>
            </w:r>
          </w:p>
        </w:tc>
        <w:tc>
          <w:tcPr>
            <w:tcW w:w="1778" w:type="dxa"/>
            <w:hideMark/>
          </w:tcPr>
          <w:p w14:paraId="4747A98D" w14:textId="77777777" w:rsidR="002D1419" w:rsidRPr="007D12FE" w:rsidRDefault="002D1419" w:rsidP="00A545E1">
            <w:pPr>
              <w:pStyle w:val="Vietanivel1texto"/>
            </w:pPr>
            <w:r w:rsidRPr="007D12FE">
              <w:t>1.3.33.0</w:t>
            </w:r>
          </w:p>
        </w:tc>
        <w:tc>
          <w:tcPr>
            <w:tcW w:w="2101" w:type="dxa"/>
            <w:hideMark/>
          </w:tcPr>
          <w:p w14:paraId="2340690E" w14:textId="77777777" w:rsidR="002D1419" w:rsidRPr="007D12FE" w:rsidRDefault="002D1419" w:rsidP="00A545E1">
            <w:pPr>
              <w:pStyle w:val="Vietanivel1texto"/>
            </w:pPr>
            <w:r w:rsidRPr="007D12FE">
              <w:t>NVIDIA Corporation</w:t>
            </w:r>
          </w:p>
        </w:tc>
      </w:tr>
      <w:tr w:rsidR="002D1419" w:rsidRPr="007D12FE" w14:paraId="7F966A7A" w14:textId="77777777" w:rsidTr="00FD094C">
        <w:trPr>
          <w:trHeight w:val="300"/>
        </w:trPr>
        <w:tc>
          <w:tcPr>
            <w:tcW w:w="5743" w:type="dxa"/>
            <w:hideMark/>
          </w:tcPr>
          <w:p w14:paraId="373D6C51" w14:textId="77777777" w:rsidR="002D1419" w:rsidRPr="007D12FE" w:rsidRDefault="002D1419" w:rsidP="00A545E1">
            <w:pPr>
              <w:pStyle w:val="Vietanivel1texto"/>
            </w:pPr>
            <w:r w:rsidRPr="007D12FE">
              <w:t>NVIDIA Controlador de gráficos 347.52</w:t>
            </w:r>
          </w:p>
        </w:tc>
        <w:tc>
          <w:tcPr>
            <w:tcW w:w="1778" w:type="dxa"/>
            <w:hideMark/>
          </w:tcPr>
          <w:p w14:paraId="4A713452" w14:textId="77777777" w:rsidR="002D1419" w:rsidRPr="007D12FE" w:rsidRDefault="002D1419" w:rsidP="00A545E1">
            <w:pPr>
              <w:pStyle w:val="Vietanivel1texto"/>
            </w:pPr>
            <w:r w:rsidRPr="007D12FE">
              <w:t>347.52</w:t>
            </w:r>
          </w:p>
        </w:tc>
        <w:tc>
          <w:tcPr>
            <w:tcW w:w="2101" w:type="dxa"/>
            <w:hideMark/>
          </w:tcPr>
          <w:p w14:paraId="73F0FFE8" w14:textId="77777777" w:rsidR="002D1419" w:rsidRPr="007D12FE" w:rsidRDefault="002D1419" w:rsidP="00A545E1">
            <w:pPr>
              <w:pStyle w:val="Vietanivel1texto"/>
            </w:pPr>
            <w:r w:rsidRPr="007D12FE">
              <w:t>NVIDIA Corporation</w:t>
            </w:r>
          </w:p>
        </w:tc>
      </w:tr>
      <w:tr w:rsidR="002D1419" w:rsidRPr="007D12FE" w14:paraId="15F60FCA" w14:textId="77777777" w:rsidTr="00FD094C">
        <w:trPr>
          <w:trHeight w:val="300"/>
        </w:trPr>
        <w:tc>
          <w:tcPr>
            <w:tcW w:w="5743" w:type="dxa"/>
            <w:hideMark/>
          </w:tcPr>
          <w:p w14:paraId="487FCC9F" w14:textId="77777777" w:rsidR="002D1419" w:rsidRPr="007D12FE" w:rsidRDefault="002D1419" w:rsidP="00A545E1">
            <w:pPr>
              <w:pStyle w:val="Vietanivel1texto"/>
            </w:pPr>
            <w:r w:rsidRPr="007D12FE">
              <w:t>Objetos de administración de Microsoft SQL Server 2008 R2</w:t>
            </w:r>
          </w:p>
        </w:tc>
        <w:tc>
          <w:tcPr>
            <w:tcW w:w="1778" w:type="dxa"/>
            <w:hideMark/>
          </w:tcPr>
          <w:p w14:paraId="69D9C4CE" w14:textId="77777777" w:rsidR="002D1419" w:rsidRPr="007D12FE" w:rsidRDefault="002D1419" w:rsidP="00A545E1">
            <w:pPr>
              <w:pStyle w:val="Vietanivel1texto"/>
            </w:pPr>
            <w:r w:rsidRPr="007D12FE">
              <w:t>10.51.2500.0</w:t>
            </w:r>
          </w:p>
        </w:tc>
        <w:tc>
          <w:tcPr>
            <w:tcW w:w="2101" w:type="dxa"/>
            <w:hideMark/>
          </w:tcPr>
          <w:p w14:paraId="625FF2E4" w14:textId="77777777" w:rsidR="002D1419" w:rsidRPr="007D12FE" w:rsidRDefault="002D1419" w:rsidP="00A545E1">
            <w:pPr>
              <w:pStyle w:val="Vietanivel1texto"/>
            </w:pPr>
            <w:r w:rsidRPr="007D12FE">
              <w:t>Microsoft Corporation</w:t>
            </w:r>
          </w:p>
        </w:tc>
      </w:tr>
      <w:tr w:rsidR="002D1419" w:rsidRPr="007D12FE" w14:paraId="25B6CE8D" w14:textId="77777777" w:rsidTr="00FD094C">
        <w:trPr>
          <w:trHeight w:val="300"/>
        </w:trPr>
        <w:tc>
          <w:tcPr>
            <w:tcW w:w="5743" w:type="dxa"/>
            <w:hideMark/>
          </w:tcPr>
          <w:p w14:paraId="1BC86EA2" w14:textId="77777777" w:rsidR="002D1419" w:rsidRPr="007D12FE" w:rsidRDefault="002D1419" w:rsidP="00A545E1">
            <w:pPr>
              <w:pStyle w:val="Vietanivel1texto"/>
            </w:pPr>
            <w:r w:rsidRPr="007D12FE">
              <w:t>OpenSSL 1.1.0g Light (32-bit)</w:t>
            </w:r>
          </w:p>
        </w:tc>
        <w:tc>
          <w:tcPr>
            <w:tcW w:w="1778" w:type="dxa"/>
            <w:hideMark/>
          </w:tcPr>
          <w:p w14:paraId="734903CE" w14:textId="77777777" w:rsidR="002D1419" w:rsidRPr="007D12FE" w:rsidRDefault="002D1419" w:rsidP="00A545E1">
            <w:pPr>
              <w:pStyle w:val="Vietanivel1texto"/>
            </w:pPr>
            <w:r w:rsidRPr="007D12FE">
              <w:t>—</w:t>
            </w:r>
          </w:p>
        </w:tc>
        <w:tc>
          <w:tcPr>
            <w:tcW w:w="2101" w:type="dxa"/>
            <w:hideMark/>
          </w:tcPr>
          <w:p w14:paraId="5323F690" w14:textId="77777777" w:rsidR="002D1419" w:rsidRPr="007D12FE" w:rsidRDefault="002D1419" w:rsidP="00A545E1">
            <w:pPr>
              <w:pStyle w:val="Vietanivel1texto"/>
            </w:pPr>
            <w:r w:rsidRPr="007D12FE">
              <w:t>OpenSSL Win32 Installer Team</w:t>
            </w:r>
          </w:p>
        </w:tc>
      </w:tr>
      <w:tr w:rsidR="002D1419" w:rsidRPr="007D12FE" w14:paraId="0B327738" w14:textId="77777777" w:rsidTr="00FD094C">
        <w:trPr>
          <w:trHeight w:val="300"/>
        </w:trPr>
        <w:tc>
          <w:tcPr>
            <w:tcW w:w="5743" w:type="dxa"/>
            <w:hideMark/>
          </w:tcPr>
          <w:p w14:paraId="711EC1B3" w14:textId="77777777" w:rsidR="002D1419" w:rsidRPr="007D12FE" w:rsidRDefault="002D1419" w:rsidP="00A545E1">
            <w:pPr>
              <w:pStyle w:val="Vietanivel1texto"/>
            </w:pPr>
            <w:r w:rsidRPr="007D12FE">
              <w:t>OSIsoft MS Runtime Redistributables</w:t>
            </w:r>
          </w:p>
        </w:tc>
        <w:tc>
          <w:tcPr>
            <w:tcW w:w="1778" w:type="dxa"/>
            <w:hideMark/>
          </w:tcPr>
          <w:p w14:paraId="43F9DEFF" w14:textId="77777777" w:rsidR="002D1419" w:rsidRPr="007D12FE" w:rsidRDefault="002D1419" w:rsidP="00A545E1">
            <w:pPr>
              <w:pStyle w:val="Vietanivel1texto"/>
            </w:pPr>
            <w:r w:rsidRPr="007D12FE">
              <w:t>3.1.8</w:t>
            </w:r>
          </w:p>
        </w:tc>
        <w:tc>
          <w:tcPr>
            <w:tcW w:w="2101" w:type="dxa"/>
            <w:hideMark/>
          </w:tcPr>
          <w:p w14:paraId="63ECB6EC" w14:textId="77777777" w:rsidR="002D1419" w:rsidRPr="007D12FE" w:rsidRDefault="002D1419" w:rsidP="00A545E1">
            <w:pPr>
              <w:pStyle w:val="Vietanivel1texto"/>
            </w:pPr>
            <w:r w:rsidRPr="007D12FE">
              <w:t>OSIsoft, LLC</w:t>
            </w:r>
          </w:p>
        </w:tc>
      </w:tr>
      <w:tr w:rsidR="002D1419" w:rsidRPr="007D12FE" w14:paraId="68D40D63" w14:textId="77777777" w:rsidTr="00FD094C">
        <w:trPr>
          <w:trHeight w:val="300"/>
        </w:trPr>
        <w:tc>
          <w:tcPr>
            <w:tcW w:w="5743" w:type="dxa"/>
            <w:hideMark/>
          </w:tcPr>
          <w:p w14:paraId="2A146002" w14:textId="77777777" w:rsidR="002D1419" w:rsidRPr="00DD754E" w:rsidRDefault="002D1419" w:rsidP="00A545E1">
            <w:pPr>
              <w:pStyle w:val="Vietanivel1texto"/>
              <w:rPr>
                <w:lang w:val="en-US"/>
              </w:rPr>
            </w:pPr>
            <w:r w:rsidRPr="00DD754E">
              <w:rPr>
                <w:lang w:val="en-US"/>
              </w:rPr>
              <w:t>OSIsoft MS Runtime Redistributables Addendum</w:t>
            </w:r>
          </w:p>
        </w:tc>
        <w:tc>
          <w:tcPr>
            <w:tcW w:w="1778" w:type="dxa"/>
            <w:hideMark/>
          </w:tcPr>
          <w:p w14:paraId="6AB3FD33" w14:textId="77777777" w:rsidR="002D1419" w:rsidRPr="007D12FE" w:rsidRDefault="002D1419" w:rsidP="00A545E1">
            <w:pPr>
              <w:pStyle w:val="Vietanivel1texto"/>
            </w:pPr>
            <w:r w:rsidRPr="007D12FE">
              <w:t>1.0.0</w:t>
            </w:r>
          </w:p>
        </w:tc>
        <w:tc>
          <w:tcPr>
            <w:tcW w:w="2101" w:type="dxa"/>
            <w:hideMark/>
          </w:tcPr>
          <w:p w14:paraId="16056A84" w14:textId="77777777" w:rsidR="002D1419" w:rsidRPr="007D12FE" w:rsidRDefault="002D1419" w:rsidP="00A545E1">
            <w:pPr>
              <w:pStyle w:val="Vietanivel1texto"/>
            </w:pPr>
            <w:r w:rsidRPr="007D12FE">
              <w:t>OSIsoft, Inc.</w:t>
            </w:r>
          </w:p>
        </w:tc>
      </w:tr>
      <w:tr w:rsidR="002D1419" w:rsidRPr="007D12FE" w14:paraId="38F0A919" w14:textId="77777777" w:rsidTr="00FD094C">
        <w:trPr>
          <w:trHeight w:val="300"/>
        </w:trPr>
        <w:tc>
          <w:tcPr>
            <w:tcW w:w="5743" w:type="dxa"/>
            <w:hideMark/>
          </w:tcPr>
          <w:p w14:paraId="2A127B17" w14:textId="77777777" w:rsidR="002D1419" w:rsidRPr="00DD754E" w:rsidRDefault="002D1419" w:rsidP="00A545E1">
            <w:pPr>
              <w:pStyle w:val="Vietanivel1texto"/>
              <w:rPr>
                <w:lang w:val="en-US"/>
              </w:rPr>
            </w:pPr>
            <w:r w:rsidRPr="00DD754E">
              <w:rPr>
                <w:lang w:val="en-US"/>
              </w:rPr>
              <w:t>OSIsoft MS Runtime Redistributables x64</w:t>
            </w:r>
          </w:p>
        </w:tc>
        <w:tc>
          <w:tcPr>
            <w:tcW w:w="1778" w:type="dxa"/>
            <w:hideMark/>
          </w:tcPr>
          <w:p w14:paraId="2208D8F4" w14:textId="77777777" w:rsidR="002D1419" w:rsidRPr="007D12FE" w:rsidRDefault="002D1419" w:rsidP="00A545E1">
            <w:pPr>
              <w:pStyle w:val="Vietanivel1texto"/>
            </w:pPr>
            <w:r w:rsidRPr="007D12FE">
              <w:t>3.1.1</w:t>
            </w:r>
          </w:p>
        </w:tc>
        <w:tc>
          <w:tcPr>
            <w:tcW w:w="2101" w:type="dxa"/>
            <w:hideMark/>
          </w:tcPr>
          <w:p w14:paraId="4877D9F0" w14:textId="77777777" w:rsidR="002D1419" w:rsidRPr="007D12FE" w:rsidRDefault="002D1419" w:rsidP="00A545E1">
            <w:pPr>
              <w:pStyle w:val="Vietanivel1texto"/>
            </w:pPr>
            <w:r w:rsidRPr="007D12FE">
              <w:t>OSIsoft, Inc.</w:t>
            </w:r>
          </w:p>
        </w:tc>
      </w:tr>
      <w:tr w:rsidR="002D1419" w:rsidRPr="007D12FE" w14:paraId="6BBB298A" w14:textId="77777777" w:rsidTr="00FD094C">
        <w:trPr>
          <w:trHeight w:val="300"/>
        </w:trPr>
        <w:tc>
          <w:tcPr>
            <w:tcW w:w="5743" w:type="dxa"/>
            <w:hideMark/>
          </w:tcPr>
          <w:p w14:paraId="039406EB" w14:textId="77777777" w:rsidR="002D1419" w:rsidRPr="007D12FE" w:rsidRDefault="002D1419" w:rsidP="00A545E1">
            <w:pPr>
              <w:pStyle w:val="Vietanivel1texto"/>
            </w:pPr>
            <w:r w:rsidRPr="007D12FE">
              <w:t>Paint.NET v3.5.8</w:t>
            </w:r>
          </w:p>
        </w:tc>
        <w:tc>
          <w:tcPr>
            <w:tcW w:w="1778" w:type="dxa"/>
            <w:hideMark/>
          </w:tcPr>
          <w:p w14:paraId="60DA08E3" w14:textId="77777777" w:rsidR="002D1419" w:rsidRPr="007D12FE" w:rsidRDefault="002D1419" w:rsidP="00A545E1">
            <w:pPr>
              <w:pStyle w:val="Vietanivel1texto"/>
            </w:pPr>
            <w:r w:rsidRPr="007D12FE">
              <w:t>3.58.0</w:t>
            </w:r>
          </w:p>
        </w:tc>
        <w:tc>
          <w:tcPr>
            <w:tcW w:w="2101" w:type="dxa"/>
            <w:hideMark/>
          </w:tcPr>
          <w:p w14:paraId="2793CA0D" w14:textId="77777777" w:rsidR="002D1419" w:rsidRPr="007D12FE" w:rsidRDefault="002D1419" w:rsidP="00A545E1">
            <w:pPr>
              <w:pStyle w:val="Vietanivel1texto"/>
            </w:pPr>
            <w:r w:rsidRPr="007D12FE">
              <w:t>dotPDN LLC</w:t>
            </w:r>
          </w:p>
        </w:tc>
      </w:tr>
      <w:tr w:rsidR="002D1419" w:rsidRPr="007D12FE" w14:paraId="300F4E6E" w14:textId="77777777" w:rsidTr="00FD094C">
        <w:trPr>
          <w:trHeight w:val="300"/>
        </w:trPr>
        <w:tc>
          <w:tcPr>
            <w:tcW w:w="5743" w:type="dxa"/>
            <w:hideMark/>
          </w:tcPr>
          <w:p w14:paraId="063584A7" w14:textId="77777777" w:rsidR="002D1419" w:rsidRPr="007D12FE" w:rsidRDefault="002D1419" w:rsidP="00A545E1">
            <w:pPr>
              <w:pStyle w:val="Vietanivel1texto"/>
            </w:pPr>
            <w:r w:rsidRPr="007D12FE">
              <w:t>Paquete de compatibilidad de Microsoft .NET Framework 4.6 (español)</w:t>
            </w:r>
          </w:p>
        </w:tc>
        <w:tc>
          <w:tcPr>
            <w:tcW w:w="1778" w:type="dxa"/>
            <w:hideMark/>
          </w:tcPr>
          <w:p w14:paraId="4E2EB556" w14:textId="77777777" w:rsidR="002D1419" w:rsidRPr="007D12FE" w:rsidRDefault="002D1419" w:rsidP="00A545E1">
            <w:pPr>
              <w:pStyle w:val="Vietanivel1texto"/>
            </w:pPr>
            <w:r w:rsidRPr="007D12FE">
              <w:t>4.6.00081</w:t>
            </w:r>
          </w:p>
        </w:tc>
        <w:tc>
          <w:tcPr>
            <w:tcW w:w="2101" w:type="dxa"/>
            <w:hideMark/>
          </w:tcPr>
          <w:p w14:paraId="70EF86B2" w14:textId="77777777" w:rsidR="002D1419" w:rsidRPr="007D12FE" w:rsidRDefault="002D1419" w:rsidP="00A545E1">
            <w:pPr>
              <w:pStyle w:val="Vietanivel1texto"/>
            </w:pPr>
            <w:r w:rsidRPr="007D12FE">
              <w:t>Microsoft Corporation</w:t>
            </w:r>
          </w:p>
        </w:tc>
      </w:tr>
      <w:tr w:rsidR="002D1419" w:rsidRPr="007D12FE" w14:paraId="5C2D78E3" w14:textId="77777777" w:rsidTr="00FD094C">
        <w:trPr>
          <w:trHeight w:val="300"/>
        </w:trPr>
        <w:tc>
          <w:tcPr>
            <w:tcW w:w="5743" w:type="dxa"/>
            <w:hideMark/>
          </w:tcPr>
          <w:p w14:paraId="56409DDD" w14:textId="77777777" w:rsidR="002D1419" w:rsidRPr="007D12FE" w:rsidRDefault="002D1419" w:rsidP="00A545E1">
            <w:pPr>
              <w:pStyle w:val="Vietanivel1texto"/>
            </w:pPr>
            <w:r w:rsidRPr="007D12FE">
              <w:t>Paquete de compatibilidad de Microsoft .NET Framework 4.6.1 (español)</w:t>
            </w:r>
          </w:p>
        </w:tc>
        <w:tc>
          <w:tcPr>
            <w:tcW w:w="1778" w:type="dxa"/>
            <w:hideMark/>
          </w:tcPr>
          <w:p w14:paraId="07F50134" w14:textId="77777777" w:rsidR="002D1419" w:rsidRPr="007D12FE" w:rsidRDefault="002D1419" w:rsidP="00A545E1">
            <w:pPr>
              <w:pStyle w:val="Vietanivel1texto"/>
            </w:pPr>
            <w:r w:rsidRPr="007D12FE">
              <w:t>4.6.01055</w:t>
            </w:r>
          </w:p>
        </w:tc>
        <w:tc>
          <w:tcPr>
            <w:tcW w:w="2101" w:type="dxa"/>
            <w:hideMark/>
          </w:tcPr>
          <w:p w14:paraId="5D3BDA2B" w14:textId="77777777" w:rsidR="002D1419" w:rsidRPr="007D12FE" w:rsidRDefault="002D1419" w:rsidP="00A545E1">
            <w:pPr>
              <w:pStyle w:val="Vietanivel1texto"/>
            </w:pPr>
            <w:r w:rsidRPr="007D12FE">
              <w:t>Microsoft Corporation</w:t>
            </w:r>
          </w:p>
        </w:tc>
      </w:tr>
      <w:tr w:rsidR="002D1419" w:rsidRPr="007D12FE" w14:paraId="145EE49A" w14:textId="77777777" w:rsidTr="00FD094C">
        <w:trPr>
          <w:trHeight w:val="300"/>
        </w:trPr>
        <w:tc>
          <w:tcPr>
            <w:tcW w:w="5743" w:type="dxa"/>
            <w:hideMark/>
          </w:tcPr>
          <w:p w14:paraId="5783916D" w14:textId="77777777" w:rsidR="002D1419" w:rsidRPr="007D12FE" w:rsidRDefault="002D1419" w:rsidP="00A545E1">
            <w:pPr>
              <w:pStyle w:val="Vietanivel1texto"/>
            </w:pPr>
            <w:r w:rsidRPr="007D12FE">
              <w:t>Paquete de controladores de Windows - B&amp;B Electronics USB-to-Serial Driver (01/18/2013 2.08.28)</w:t>
            </w:r>
          </w:p>
        </w:tc>
        <w:tc>
          <w:tcPr>
            <w:tcW w:w="1778" w:type="dxa"/>
            <w:hideMark/>
          </w:tcPr>
          <w:p w14:paraId="6D6EF130" w14:textId="77777777" w:rsidR="002D1419" w:rsidRPr="007D12FE" w:rsidRDefault="002D1419" w:rsidP="00A545E1">
            <w:pPr>
              <w:pStyle w:val="Vietanivel1texto"/>
            </w:pPr>
            <w:r w:rsidRPr="007D12FE">
              <w:t>01/18/2013 2.08.28</w:t>
            </w:r>
          </w:p>
        </w:tc>
        <w:tc>
          <w:tcPr>
            <w:tcW w:w="2101" w:type="dxa"/>
            <w:hideMark/>
          </w:tcPr>
          <w:p w14:paraId="5427C289" w14:textId="77777777" w:rsidR="002D1419" w:rsidRPr="007D12FE" w:rsidRDefault="002D1419" w:rsidP="00A545E1">
            <w:pPr>
              <w:pStyle w:val="Vietanivel1texto"/>
            </w:pPr>
            <w:r w:rsidRPr="007D12FE">
              <w:t>B&amp;B Electronics</w:t>
            </w:r>
          </w:p>
        </w:tc>
      </w:tr>
      <w:tr w:rsidR="002D1419" w:rsidRPr="007D12FE" w14:paraId="69065156" w14:textId="77777777" w:rsidTr="00FD094C">
        <w:trPr>
          <w:trHeight w:val="300"/>
        </w:trPr>
        <w:tc>
          <w:tcPr>
            <w:tcW w:w="5743" w:type="dxa"/>
            <w:hideMark/>
          </w:tcPr>
          <w:p w14:paraId="1774B1D4" w14:textId="77777777" w:rsidR="002D1419" w:rsidRPr="007D12FE" w:rsidRDefault="002D1419" w:rsidP="00A545E1">
            <w:pPr>
              <w:pStyle w:val="Vietanivel1texto"/>
              <w:rPr>
                <w:lang w:val="en-US"/>
              </w:rPr>
            </w:pPr>
            <w:r w:rsidRPr="007D12FE">
              <w:rPr>
                <w:lang w:val="en-US"/>
              </w:rPr>
              <w:t>Paquete de controladores de Windows - Dynastream Innovations, Inc. ANT LibUSB Drivers (04/11/2012 1.2.40.201)</w:t>
            </w:r>
          </w:p>
        </w:tc>
        <w:tc>
          <w:tcPr>
            <w:tcW w:w="1778" w:type="dxa"/>
            <w:hideMark/>
          </w:tcPr>
          <w:p w14:paraId="72D6C93C" w14:textId="77777777" w:rsidR="002D1419" w:rsidRPr="007D12FE" w:rsidRDefault="002D1419" w:rsidP="00A545E1">
            <w:pPr>
              <w:pStyle w:val="Vietanivel1texto"/>
            </w:pPr>
            <w:r w:rsidRPr="007D12FE">
              <w:t>04/11/2012 1.2.40.201</w:t>
            </w:r>
          </w:p>
        </w:tc>
        <w:tc>
          <w:tcPr>
            <w:tcW w:w="2101" w:type="dxa"/>
            <w:hideMark/>
          </w:tcPr>
          <w:p w14:paraId="34F2FDFB" w14:textId="77777777" w:rsidR="002D1419" w:rsidRPr="007D12FE" w:rsidRDefault="002D1419" w:rsidP="00A545E1">
            <w:pPr>
              <w:pStyle w:val="Vietanivel1texto"/>
            </w:pPr>
            <w:r w:rsidRPr="007D12FE">
              <w:t>Dynastream Innovations, Inc.</w:t>
            </w:r>
          </w:p>
        </w:tc>
      </w:tr>
      <w:tr w:rsidR="002D1419" w:rsidRPr="007D12FE" w14:paraId="6FC63945" w14:textId="77777777" w:rsidTr="00FD094C">
        <w:trPr>
          <w:trHeight w:val="300"/>
        </w:trPr>
        <w:tc>
          <w:tcPr>
            <w:tcW w:w="5743" w:type="dxa"/>
            <w:hideMark/>
          </w:tcPr>
          <w:p w14:paraId="326B3133" w14:textId="77777777" w:rsidR="002D1419" w:rsidRPr="007D12FE" w:rsidRDefault="002D1419" w:rsidP="00A545E1">
            <w:pPr>
              <w:pStyle w:val="Vietanivel1texto"/>
            </w:pPr>
            <w:r w:rsidRPr="007D12FE">
              <w:t>Paquete de controladores de Windows - GCS ltd. (KMDF_GCSPenDtuUSB) GCS-DEVICES  (04/27/2012 6.1.7600.16385)</w:t>
            </w:r>
          </w:p>
        </w:tc>
        <w:tc>
          <w:tcPr>
            <w:tcW w:w="1778" w:type="dxa"/>
            <w:hideMark/>
          </w:tcPr>
          <w:p w14:paraId="554B4D04" w14:textId="77777777" w:rsidR="002D1419" w:rsidRPr="007D12FE" w:rsidRDefault="002D1419" w:rsidP="00A545E1">
            <w:pPr>
              <w:pStyle w:val="Vietanivel1texto"/>
            </w:pPr>
            <w:r w:rsidRPr="007D12FE">
              <w:t>04/27/2012 6.1.7600.16385</w:t>
            </w:r>
          </w:p>
        </w:tc>
        <w:tc>
          <w:tcPr>
            <w:tcW w:w="2101" w:type="dxa"/>
            <w:hideMark/>
          </w:tcPr>
          <w:p w14:paraId="44D663FA" w14:textId="77777777" w:rsidR="002D1419" w:rsidRPr="007D12FE" w:rsidRDefault="002D1419" w:rsidP="00A545E1">
            <w:pPr>
              <w:pStyle w:val="Vietanivel1texto"/>
            </w:pPr>
            <w:r w:rsidRPr="007D12FE">
              <w:t>GCS ltd.</w:t>
            </w:r>
          </w:p>
        </w:tc>
      </w:tr>
      <w:tr w:rsidR="002D1419" w:rsidRPr="001C64A6" w14:paraId="2D951B9B" w14:textId="77777777" w:rsidTr="00FD094C">
        <w:trPr>
          <w:trHeight w:val="300"/>
        </w:trPr>
        <w:tc>
          <w:tcPr>
            <w:tcW w:w="5743" w:type="dxa"/>
            <w:hideMark/>
          </w:tcPr>
          <w:p w14:paraId="229008E6" w14:textId="77777777" w:rsidR="002D1419" w:rsidRPr="00DD754E" w:rsidRDefault="002D1419" w:rsidP="00A545E1">
            <w:pPr>
              <w:pStyle w:val="Vietanivel1texto"/>
              <w:rPr>
                <w:lang w:val="en-US"/>
              </w:rPr>
            </w:pPr>
            <w:r w:rsidRPr="00DD754E">
              <w:rPr>
                <w:lang w:val="en-US"/>
              </w:rPr>
              <w:t>Paquete de controladores de Windows - IDS Imaging Development Systems GmbH (ueye_boot) USB  (07/31/2015 4.70.15.0)</w:t>
            </w:r>
          </w:p>
        </w:tc>
        <w:tc>
          <w:tcPr>
            <w:tcW w:w="1778" w:type="dxa"/>
            <w:hideMark/>
          </w:tcPr>
          <w:p w14:paraId="0AB22AB6" w14:textId="77777777" w:rsidR="002D1419" w:rsidRPr="007D12FE" w:rsidRDefault="002D1419" w:rsidP="00A545E1">
            <w:pPr>
              <w:pStyle w:val="Vietanivel1texto"/>
            </w:pPr>
            <w:r w:rsidRPr="007D12FE">
              <w:t>07/31/2015 4.70.15.0</w:t>
            </w:r>
          </w:p>
        </w:tc>
        <w:tc>
          <w:tcPr>
            <w:tcW w:w="2101" w:type="dxa"/>
            <w:hideMark/>
          </w:tcPr>
          <w:p w14:paraId="701D42B5" w14:textId="77777777" w:rsidR="002D1419" w:rsidRPr="00DD754E" w:rsidRDefault="002D1419" w:rsidP="00A545E1">
            <w:pPr>
              <w:pStyle w:val="Vietanivel1texto"/>
              <w:rPr>
                <w:lang w:val="en-US"/>
              </w:rPr>
            </w:pPr>
            <w:r w:rsidRPr="00DD754E">
              <w:rPr>
                <w:lang w:val="en-US"/>
              </w:rPr>
              <w:t>IDS Imaging Development Systems GmbH</w:t>
            </w:r>
          </w:p>
        </w:tc>
      </w:tr>
      <w:tr w:rsidR="002D1419" w:rsidRPr="007D12FE" w14:paraId="1ABEE50A" w14:textId="77777777" w:rsidTr="00FD094C">
        <w:trPr>
          <w:trHeight w:val="300"/>
        </w:trPr>
        <w:tc>
          <w:tcPr>
            <w:tcW w:w="5743" w:type="dxa"/>
            <w:hideMark/>
          </w:tcPr>
          <w:p w14:paraId="4C50DAE8" w14:textId="77777777" w:rsidR="002D1419" w:rsidRPr="007D12FE" w:rsidRDefault="002D1419" w:rsidP="00A545E1">
            <w:pPr>
              <w:pStyle w:val="Vietanivel1texto"/>
            </w:pPr>
            <w:r w:rsidRPr="007D12FE">
              <w:t>Paquete de controladores de Windows - Intel (e1dexpress) Net  (02/26/2013 12.6.47.0)</w:t>
            </w:r>
          </w:p>
        </w:tc>
        <w:tc>
          <w:tcPr>
            <w:tcW w:w="1778" w:type="dxa"/>
            <w:hideMark/>
          </w:tcPr>
          <w:p w14:paraId="54EAC8B4" w14:textId="77777777" w:rsidR="002D1419" w:rsidRPr="007D12FE" w:rsidRDefault="002D1419" w:rsidP="00A545E1">
            <w:pPr>
              <w:pStyle w:val="Vietanivel1texto"/>
            </w:pPr>
            <w:r w:rsidRPr="007D12FE">
              <w:t>02/26/2013 12.6.47.0</w:t>
            </w:r>
          </w:p>
        </w:tc>
        <w:tc>
          <w:tcPr>
            <w:tcW w:w="2101" w:type="dxa"/>
            <w:hideMark/>
          </w:tcPr>
          <w:p w14:paraId="4E2273BC" w14:textId="77777777" w:rsidR="002D1419" w:rsidRPr="007D12FE" w:rsidRDefault="002D1419" w:rsidP="00A545E1">
            <w:pPr>
              <w:pStyle w:val="Vietanivel1texto"/>
            </w:pPr>
            <w:r w:rsidRPr="007D12FE">
              <w:t>Intel</w:t>
            </w:r>
          </w:p>
        </w:tc>
      </w:tr>
      <w:tr w:rsidR="002D1419" w:rsidRPr="007D12FE" w14:paraId="7AEF3BFA" w14:textId="77777777" w:rsidTr="00FD094C">
        <w:trPr>
          <w:trHeight w:val="300"/>
        </w:trPr>
        <w:tc>
          <w:tcPr>
            <w:tcW w:w="5743" w:type="dxa"/>
            <w:hideMark/>
          </w:tcPr>
          <w:p w14:paraId="28658022" w14:textId="77777777" w:rsidR="002D1419" w:rsidRPr="007D12FE" w:rsidRDefault="002D1419" w:rsidP="00A545E1">
            <w:pPr>
              <w:pStyle w:val="Vietanivel1texto"/>
            </w:pPr>
            <w:r w:rsidRPr="007D12FE">
              <w:t>Paquete de controladores de Windows - Intel (e1kexpress) Net  (09/23/2009 11.2.19.0)</w:t>
            </w:r>
          </w:p>
        </w:tc>
        <w:tc>
          <w:tcPr>
            <w:tcW w:w="1778" w:type="dxa"/>
            <w:hideMark/>
          </w:tcPr>
          <w:p w14:paraId="58F1677A" w14:textId="77777777" w:rsidR="002D1419" w:rsidRPr="007D12FE" w:rsidRDefault="002D1419" w:rsidP="00A545E1">
            <w:pPr>
              <w:pStyle w:val="Vietanivel1texto"/>
            </w:pPr>
            <w:r w:rsidRPr="007D12FE">
              <w:t>09/23/2009 11.2.19.0</w:t>
            </w:r>
          </w:p>
        </w:tc>
        <w:tc>
          <w:tcPr>
            <w:tcW w:w="2101" w:type="dxa"/>
            <w:hideMark/>
          </w:tcPr>
          <w:p w14:paraId="401B85F7" w14:textId="77777777" w:rsidR="002D1419" w:rsidRPr="007D12FE" w:rsidRDefault="002D1419" w:rsidP="00A545E1">
            <w:pPr>
              <w:pStyle w:val="Vietanivel1texto"/>
            </w:pPr>
            <w:r w:rsidRPr="007D12FE">
              <w:t>Intel</w:t>
            </w:r>
          </w:p>
        </w:tc>
      </w:tr>
      <w:tr w:rsidR="002D1419" w:rsidRPr="007D12FE" w14:paraId="155312D6" w14:textId="77777777" w:rsidTr="00FD094C">
        <w:trPr>
          <w:trHeight w:val="300"/>
        </w:trPr>
        <w:tc>
          <w:tcPr>
            <w:tcW w:w="5743" w:type="dxa"/>
            <w:hideMark/>
          </w:tcPr>
          <w:p w14:paraId="46DCF190" w14:textId="77777777" w:rsidR="002D1419" w:rsidRPr="007D12FE" w:rsidRDefault="002D1419" w:rsidP="00A545E1">
            <w:pPr>
              <w:pStyle w:val="Vietanivel1texto"/>
            </w:pPr>
            <w:r w:rsidRPr="007D12FE">
              <w:t>Paquete de controladores de Windows - Intel (HECIx64) System  (09/17/2009 6.0.0.1179)</w:t>
            </w:r>
          </w:p>
        </w:tc>
        <w:tc>
          <w:tcPr>
            <w:tcW w:w="1778" w:type="dxa"/>
            <w:hideMark/>
          </w:tcPr>
          <w:p w14:paraId="252BF203" w14:textId="77777777" w:rsidR="002D1419" w:rsidRPr="007D12FE" w:rsidRDefault="002D1419" w:rsidP="00A545E1">
            <w:pPr>
              <w:pStyle w:val="Vietanivel1texto"/>
            </w:pPr>
            <w:r w:rsidRPr="007D12FE">
              <w:t>09/17/2009 6.0.0.1179</w:t>
            </w:r>
          </w:p>
        </w:tc>
        <w:tc>
          <w:tcPr>
            <w:tcW w:w="2101" w:type="dxa"/>
            <w:hideMark/>
          </w:tcPr>
          <w:p w14:paraId="21F0289F" w14:textId="77777777" w:rsidR="002D1419" w:rsidRPr="007D12FE" w:rsidRDefault="002D1419" w:rsidP="00A545E1">
            <w:pPr>
              <w:pStyle w:val="Vietanivel1texto"/>
            </w:pPr>
            <w:r w:rsidRPr="007D12FE">
              <w:t>Intel</w:t>
            </w:r>
          </w:p>
        </w:tc>
      </w:tr>
      <w:tr w:rsidR="002D1419" w:rsidRPr="007D12FE" w14:paraId="708DAC35" w14:textId="77777777" w:rsidTr="00FD094C">
        <w:trPr>
          <w:trHeight w:val="300"/>
        </w:trPr>
        <w:tc>
          <w:tcPr>
            <w:tcW w:w="5743" w:type="dxa"/>
            <w:hideMark/>
          </w:tcPr>
          <w:p w14:paraId="2F0662A0" w14:textId="77777777" w:rsidR="002D1419" w:rsidRPr="007D12FE" w:rsidRDefault="002D1419" w:rsidP="00A545E1">
            <w:pPr>
              <w:pStyle w:val="Vietanivel1texto"/>
            </w:pPr>
            <w:r w:rsidRPr="007D12FE">
              <w:t>Paquete de controladores de Windows - Intel (Serial) Ports  (09/17/2009 6.0.0.1179)</w:t>
            </w:r>
          </w:p>
        </w:tc>
        <w:tc>
          <w:tcPr>
            <w:tcW w:w="1778" w:type="dxa"/>
            <w:hideMark/>
          </w:tcPr>
          <w:p w14:paraId="23026786" w14:textId="77777777" w:rsidR="002D1419" w:rsidRPr="007D12FE" w:rsidRDefault="002D1419" w:rsidP="00A545E1">
            <w:pPr>
              <w:pStyle w:val="Vietanivel1texto"/>
            </w:pPr>
            <w:r w:rsidRPr="007D12FE">
              <w:t>09/17/2009 6.0.0.1179</w:t>
            </w:r>
          </w:p>
        </w:tc>
        <w:tc>
          <w:tcPr>
            <w:tcW w:w="2101" w:type="dxa"/>
            <w:hideMark/>
          </w:tcPr>
          <w:p w14:paraId="2E4A3987" w14:textId="77777777" w:rsidR="002D1419" w:rsidRPr="007D12FE" w:rsidRDefault="002D1419" w:rsidP="00A545E1">
            <w:pPr>
              <w:pStyle w:val="Vietanivel1texto"/>
            </w:pPr>
            <w:r w:rsidRPr="007D12FE">
              <w:t>Intel</w:t>
            </w:r>
          </w:p>
        </w:tc>
      </w:tr>
      <w:tr w:rsidR="002D1419" w:rsidRPr="007D12FE" w14:paraId="094FBBDE" w14:textId="77777777" w:rsidTr="00FD094C">
        <w:trPr>
          <w:trHeight w:val="300"/>
        </w:trPr>
        <w:tc>
          <w:tcPr>
            <w:tcW w:w="5743" w:type="dxa"/>
            <w:hideMark/>
          </w:tcPr>
          <w:p w14:paraId="061467FE" w14:textId="77777777" w:rsidR="002D1419" w:rsidRPr="007D12FE" w:rsidRDefault="002D1419" w:rsidP="00A545E1">
            <w:pPr>
              <w:pStyle w:val="Vietanivel1texto"/>
            </w:pPr>
            <w:r w:rsidRPr="007D12FE">
              <w:t>Paquete de controladores de Windows - Intel Corporation (igfx) Display  (01/29/2014 10.18.10.3412)</w:t>
            </w:r>
          </w:p>
        </w:tc>
        <w:tc>
          <w:tcPr>
            <w:tcW w:w="1778" w:type="dxa"/>
            <w:hideMark/>
          </w:tcPr>
          <w:p w14:paraId="57E61CC4" w14:textId="77777777" w:rsidR="002D1419" w:rsidRPr="007D12FE" w:rsidRDefault="002D1419" w:rsidP="00A545E1">
            <w:pPr>
              <w:pStyle w:val="Vietanivel1texto"/>
            </w:pPr>
            <w:r w:rsidRPr="007D12FE">
              <w:t>01/29/2014 10.18.10.3412</w:t>
            </w:r>
          </w:p>
        </w:tc>
        <w:tc>
          <w:tcPr>
            <w:tcW w:w="2101" w:type="dxa"/>
            <w:hideMark/>
          </w:tcPr>
          <w:p w14:paraId="31EA6C76" w14:textId="77777777" w:rsidR="002D1419" w:rsidRPr="007D12FE" w:rsidRDefault="002D1419" w:rsidP="00A545E1">
            <w:pPr>
              <w:pStyle w:val="Vietanivel1texto"/>
            </w:pPr>
            <w:r w:rsidRPr="007D12FE">
              <w:t>Intel Corporation</w:t>
            </w:r>
          </w:p>
        </w:tc>
      </w:tr>
      <w:tr w:rsidR="002D1419" w:rsidRPr="007D12FE" w14:paraId="2D9573EE" w14:textId="77777777" w:rsidTr="00FD094C">
        <w:trPr>
          <w:trHeight w:val="300"/>
        </w:trPr>
        <w:tc>
          <w:tcPr>
            <w:tcW w:w="5743" w:type="dxa"/>
            <w:hideMark/>
          </w:tcPr>
          <w:p w14:paraId="52E6F4AF" w14:textId="77777777" w:rsidR="002D1419" w:rsidRPr="007D12FE" w:rsidRDefault="002D1419" w:rsidP="00A545E1">
            <w:pPr>
              <w:pStyle w:val="Vietanivel1texto"/>
            </w:pPr>
            <w:r w:rsidRPr="007D12FE">
              <w:t>Paquete de controladores de Windows - Intel Corporation (igfx) Display  (03/31/2010 8.15.10.2104)</w:t>
            </w:r>
          </w:p>
        </w:tc>
        <w:tc>
          <w:tcPr>
            <w:tcW w:w="1778" w:type="dxa"/>
            <w:hideMark/>
          </w:tcPr>
          <w:p w14:paraId="0145D0E5" w14:textId="77777777" w:rsidR="002D1419" w:rsidRPr="007D12FE" w:rsidRDefault="002D1419" w:rsidP="00A545E1">
            <w:pPr>
              <w:pStyle w:val="Vietanivel1texto"/>
            </w:pPr>
            <w:r w:rsidRPr="007D12FE">
              <w:t>03/31/2010 8.15.10.2104</w:t>
            </w:r>
          </w:p>
        </w:tc>
        <w:tc>
          <w:tcPr>
            <w:tcW w:w="2101" w:type="dxa"/>
            <w:hideMark/>
          </w:tcPr>
          <w:p w14:paraId="6E6B8335" w14:textId="77777777" w:rsidR="002D1419" w:rsidRPr="007D12FE" w:rsidRDefault="002D1419" w:rsidP="00A545E1">
            <w:pPr>
              <w:pStyle w:val="Vietanivel1texto"/>
            </w:pPr>
            <w:r w:rsidRPr="007D12FE">
              <w:t>Intel Corporation</w:t>
            </w:r>
          </w:p>
        </w:tc>
      </w:tr>
      <w:tr w:rsidR="002D1419" w:rsidRPr="007D12FE" w14:paraId="297DD58B" w14:textId="77777777" w:rsidTr="00FD094C">
        <w:trPr>
          <w:trHeight w:val="300"/>
        </w:trPr>
        <w:tc>
          <w:tcPr>
            <w:tcW w:w="5743" w:type="dxa"/>
            <w:hideMark/>
          </w:tcPr>
          <w:p w14:paraId="598D3139" w14:textId="77777777" w:rsidR="002D1419" w:rsidRPr="007D12FE" w:rsidRDefault="002D1419" w:rsidP="00A545E1">
            <w:pPr>
              <w:pStyle w:val="Vietanivel1texto"/>
            </w:pPr>
            <w:r w:rsidRPr="007D12FE">
              <w:t>Paquete de controladores de Windows - Intel hdc  (06/04/2009 7.0.0.1013)</w:t>
            </w:r>
          </w:p>
        </w:tc>
        <w:tc>
          <w:tcPr>
            <w:tcW w:w="1778" w:type="dxa"/>
            <w:hideMark/>
          </w:tcPr>
          <w:p w14:paraId="18A647A7" w14:textId="77777777" w:rsidR="002D1419" w:rsidRPr="007D12FE" w:rsidRDefault="002D1419" w:rsidP="00A545E1">
            <w:pPr>
              <w:pStyle w:val="Vietanivel1texto"/>
            </w:pPr>
            <w:r w:rsidRPr="007D12FE">
              <w:t>06/04/2009 7.0.0.1013</w:t>
            </w:r>
          </w:p>
        </w:tc>
        <w:tc>
          <w:tcPr>
            <w:tcW w:w="2101" w:type="dxa"/>
            <w:hideMark/>
          </w:tcPr>
          <w:p w14:paraId="3E179361" w14:textId="77777777" w:rsidR="002D1419" w:rsidRPr="007D12FE" w:rsidRDefault="002D1419" w:rsidP="00A545E1">
            <w:pPr>
              <w:pStyle w:val="Vietanivel1texto"/>
            </w:pPr>
            <w:r w:rsidRPr="007D12FE">
              <w:t>Intel</w:t>
            </w:r>
          </w:p>
        </w:tc>
      </w:tr>
      <w:tr w:rsidR="002D1419" w:rsidRPr="007D12FE" w14:paraId="3EF50C7C" w14:textId="77777777" w:rsidTr="00FD094C">
        <w:trPr>
          <w:trHeight w:val="300"/>
        </w:trPr>
        <w:tc>
          <w:tcPr>
            <w:tcW w:w="5743" w:type="dxa"/>
            <w:hideMark/>
          </w:tcPr>
          <w:p w14:paraId="5B75FF26" w14:textId="77777777" w:rsidR="002D1419" w:rsidRPr="007D12FE" w:rsidRDefault="002D1419" w:rsidP="00A545E1">
            <w:pPr>
              <w:pStyle w:val="Vietanivel1texto"/>
            </w:pPr>
            <w:r w:rsidRPr="007D12FE">
              <w:t>Paquete de controladores de Windows - Intel System  (06/04/2009 1.0.0.0002)</w:t>
            </w:r>
          </w:p>
        </w:tc>
        <w:tc>
          <w:tcPr>
            <w:tcW w:w="1778" w:type="dxa"/>
            <w:hideMark/>
          </w:tcPr>
          <w:p w14:paraId="58CA43D9" w14:textId="77777777" w:rsidR="002D1419" w:rsidRPr="007D12FE" w:rsidRDefault="002D1419" w:rsidP="00A545E1">
            <w:pPr>
              <w:pStyle w:val="Vietanivel1texto"/>
            </w:pPr>
            <w:r w:rsidRPr="007D12FE">
              <w:t>06/04/2009 1.0.0.0002</w:t>
            </w:r>
          </w:p>
        </w:tc>
        <w:tc>
          <w:tcPr>
            <w:tcW w:w="2101" w:type="dxa"/>
            <w:hideMark/>
          </w:tcPr>
          <w:p w14:paraId="6299BD03" w14:textId="77777777" w:rsidR="002D1419" w:rsidRPr="007D12FE" w:rsidRDefault="002D1419" w:rsidP="00A545E1">
            <w:pPr>
              <w:pStyle w:val="Vietanivel1texto"/>
            </w:pPr>
            <w:r w:rsidRPr="007D12FE">
              <w:t>Intel</w:t>
            </w:r>
          </w:p>
        </w:tc>
      </w:tr>
      <w:tr w:rsidR="002D1419" w:rsidRPr="007D12FE" w14:paraId="65211211" w14:textId="77777777" w:rsidTr="00FD094C">
        <w:trPr>
          <w:trHeight w:val="300"/>
        </w:trPr>
        <w:tc>
          <w:tcPr>
            <w:tcW w:w="5743" w:type="dxa"/>
            <w:hideMark/>
          </w:tcPr>
          <w:p w14:paraId="59ECB634" w14:textId="77777777" w:rsidR="002D1419" w:rsidRPr="007D12FE" w:rsidRDefault="002D1419" w:rsidP="00A545E1">
            <w:pPr>
              <w:pStyle w:val="Vietanivel1texto"/>
            </w:pPr>
            <w:r w:rsidRPr="007D12FE">
              <w:t>Paquete de controladores de Windows - Intel System  (06/04/2009 9.1.1.1013)</w:t>
            </w:r>
          </w:p>
        </w:tc>
        <w:tc>
          <w:tcPr>
            <w:tcW w:w="1778" w:type="dxa"/>
            <w:hideMark/>
          </w:tcPr>
          <w:p w14:paraId="6916DBD4" w14:textId="77777777" w:rsidR="002D1419" w:rsidRPr="007D12FE" w:rsidRDefault="002D1419" w:rsidP="00A545E1">
            <w:pPr>
              <w:pStyle w:val="Vietanivel1texto"/>
            </w:pPr>
            <w:r w:rsidRPr="007D12FE">
              <w:t>06/04/2009 9.1.1.1013</w:t>
            </w:r>
          </w:p>
        </w:tc>
        <w:tc>
          <w:tcPr>
            <w:tcW w:w="2101" w:type="dxa"/>
            <w:hideMark/>
          </w:tcPr>
          <w:p w14:paraId="2CFC4648" w14:textId="77777777" w:rsidR="002D1419" w:rsidRPr="007D12FE" w:rsidRDefault="002D1419" w:rsidP="00A545E1">
            <w:pPr>
              <w:pStyle w:val="Vietanivel1texto"/>
            </w:pPr>
            <w:r w:rsidRPr="007D12FE">
              <w:t>Intel</w:t>
            </w:r>
          </w:p>
        </w:tc>
      </w:tr>
      <w:tr w:rsidR="002D1419" w:rsidRPr="007D12FE" w14:paraId="2C927054" w14:textId="77777777" w:rsidTr="00FD094C">
        <w:trPr>
          <w:trHeight w:val="300"/>
        </w:trPr>
        <w:tc>
          <w:tcPr>
            <w:tcW w:w="5743" w:type="dxa"/>
            <w:hideMark/>
          </w:tcPr>
          <w:p w14:paraId="40BF152E" w14:textId="77777777" w:rsidR="002D1419" w:rsidRPr="007D12FE" w:rsidRDefault="002D1419" w:rsidP="00A545E1">
            <w:pPr>
              <w:pStyle w:val="Vietanivel1texto"/>
            </w:pPr>
            <w:r w:rsidRPr="007D12FE">
              <w:t>Paquete de controladores de Windows - Intel USB  (08/20/2009 9.1.1.1020)</w:t>
            </w:r>
          </w:p>
        </w:tc>
        <w:tc>
          <w:tcPr>
            <w:tcW w:w="1778" w:type="dxa"/>
            <w:hideMark/>
          </w:tcPr>
          <w:p w14:paraId="7D9C5AFA" w14:textId="77777777" w:rsidR="002D1419" w:rsidRPr="007D12FE" w:rsidRDefault="002D1419" w:rsidP="00A545E1">
            <w:pPr>
              <w:pStyle w:val="Vietanivel1texto"/>
            </w:pPr>
            <w:r w:rsidRPr="007D12FE">
              <w:t>08/20/2009 9.1.1.1020</w:t>
            </w:r>
          </w:p>
        </w:tc>
        <w:tc>
          <w:tcPr>
            <w:tcW w:w="2101" w:type="dxa"/>
            <w:hideMark/>
          </w:tcPr>
          <w:p w14:paraId="725B1DC8" w14:textId="77777777" w:rsidR="002D1419" w:rsidRPr="007D12FE" w:rsidRDefault="002D1419" w:rsidP="00A545E1">
            <w:pPr>
              <w:pStyle w:val="Vietanivel1texto"/>
            </w:pPr>
            <w:r w:rsidRPr="007D12FE">
              <w:t>Intel</w:t>
            </w:r>
          </w:p>
        </w:tc>
      </w:tr>
      <w:tr w:rsidR="002D1419" w:rsidRPr="007D12FE" w14:paraId="33F74B2B" w14:textId="77777777" w:rsidTr="00FD094C">
        <w:trPr>
          <w:trHeight w:val="300"/>
        </w:trPr>
        <w:tc>
          <w:tcPr>
            <w:tcW w:w="5743" w:type="dxa"/>
            <w:hideMark/>
          </w:tcPr>
          <w:p w14:paraId="08EC04EF" w14:textId="77777777" w:rsidR="002D1419" w:rsidRPr="007D12FE" w:rsidRDefault="002D1419" w:rsidP="00A545E1">
            <w:pPr>
              <w:pStyle w:val="Vietanivel1texto"/>
            </w:pPr>
            <w:r w:rsidRPr="007D12FE">
              <w:t>Paquete de controladores de Windows - Intel(R) Corporation (IntcDAud) MEDIA  (02/03/2010 6.12.00.3047)</w:t>
            </w:r>
          </w:p>
        </w:tc>
        <w:tc>
          <w:tcPr>
            <w:tcW w:w="1778" w:type="dxa"/>
            <w:hideMark/>
          </w:tcPr>
          <w:p w14:paraId="61860410" w14:textId="77777777" w:rsidR="002D1419" w:rsidRPr="007D12FE" w:rsidRDefault="002D1419" w:rsidP="00A545E1">
            <w:pPr>
              <w:pStyle w:val="Vietanivel1texto"/>
            </w:pPr>
            <w:r w:rsidRPr="007D12FE">
              <w:t>02/03/2010 6.12.00.3047</w:t>
            </w:r>
          </w:p>
        </w:tc>
        <w:tc>
          <w:tcPr>
            <w:tcW w:w="2101" w:type="dxa"/>
            <w:hideMark/>
          </w:tcPr>
          <w:p w14:paraId="6D56BF57" w14:textId="77777777" w:rsidR="002D1419" w:rsidRPr="007D12FE" w:rsidRDefault="002D1419" w:rsidP="00A545E1">
            <w:pPr>
              <w:pStyle w:val="Vietanivel1texto"/>
            </w:pPr>
            <w:r w:rsidRPr="007D12FE">
              <w:t>Intel(R) Corporation</w:t>
            </w:r>
          </w:p>
        </w:tc>
      </w:tr>
      <w:tr w:rsidR="002D1419" w:rsidRPr="007D12FE" w14:paraId="69FA506B" w14:textId="77777777" w:rsidTr="00FD094C">
        <w:trPr>
          <w:trHeight w:val="300"/>
        </w:trPr>
        <w:tc>
          <w:tcPr>
            <w:tcW w:w="5743" w:type="dxa"/>
            <w:hideMark/>
          </w:tcPr>
          <w:p w14:paraId="310B6D17" w14:textId="77777777" w:rsidR="002D1419" w:rsidRPr="007D12FE" w:rsidRDefault="002D1419" w:rsidP="00A545E1">
            <w:pPr>
              <w:pStyle w:val="Vietanivel1texto"/>
            </w:pPr>
            <w:r w:rsidRPr="007D12FE">
              <w:t>Paquete de controladores de Windows - Realtek Semiconductor Corp. HD Audio Driver (11/09/2009 6.0.1.5977)</w:t>
            </w:r>
          </w:p>
        </w:tc>
        <w:tc>
          <w:tcPr>
            <w:tcW w:w="1778" w:type="dxa"/>
            <w:hideMark/>
          </w:tcPr>
          <w:p w14:paraId="1E64D53D" w14:textId="77777777" w:rsidR="002D1419" w:rsidRPr="007D12FE" w:rsidRDefault="002D1419" w:rsidP="00A545E1">
            <w:pPr>
              <w:pStyle w:val="Vietanivel1texto"/>
            </w:pPr>
            <w:r w:rsidRPr="007D12FE">
              <w:t>11/09/2009 6.0.1.5977</w:t>
            </w:r>
          </w:p>
        </w:tc>
        <w:tc>
          <w:tcPr>
            <w:tcW w:w="2101" w:type="dxa"/>
            <w:hideMark/>
          </w:tcPr>
          <w:p w14:paraId="1D553C62" w14:textId="77777777" w:rsidR="002D1419" w:rsidRPr="007D12FE" w:rsidRDefault="002D1419" w:rsidP="00A545E1">
            <w:pPr>
              <w:pStyle w:val="Vietanivel1texto"/>
            </w:pPr>
            <w:r w:rsidRPr="007D12FE">
              <w:t>Realtek Semiconductor Corp.</w:t>
            </w:r>
          </w:p>
        </w:tc>
      </w:tr>
      <w:tr w:rsidR="002D1419" w:rsidRPr="007D12FE" w14:paraId="209C294E" w14:textId="77777777" w:rsidTr="00FD094C">
        <w:trPr>
          <w:trHeight w:val="300"/>
        </w:trPr>
        <w:tc>
          <w:tcPr>
            <w:tcW w:w="5743" w:type="dxa"/>
            <w:hideMark/>
          </w:tcPr>
          <w:p w14:paraId="42EC0A63" w14:textId="77777777" w:rsidR="002D1419" w:rsidRPr="007D12FE" w:rsidRDefault="002D1419" w:rsidP="00A545E1">
            <w:pPr>
              <w:pStyle w:val="Vietanivel1texto"/>
            </w:pPr>
            <w:r w:rsidRPr="007D12FE">
              <w:t>Paquete de controladores de Windows - Silicon Labs Software (DSI_SiUSBXp_3_1) USB  (02/06/2007 3.1)</w:t>
            </w:r>
          </w:p>
        </w:tc>
        <w:tc>
          <w:tcPr>
            <w:tcW w:w="1778" w:type="dxa"/>
            <w:hideMark/>
          </w:tcPr>
          <w:p w14:paraId="745758EB" w14:textId="77777777" w:rsidR="002D1419" w:rsidRPr="007D12FE" w:rsidRDefault="002D1419" w:rsidP="00A545E1">
            <w:pPr>
              <w:pStyle w:val="Vietanivel1texto"/>
            </w:pPr>
            <w:r w:rsidRPr="007D12FE">
              <w:t>02/06/2007 3.1</w:t>
            </w:r>
          </w:p>
        </w:tc>
        <w:tc>
          <w:tcPr>
            <w:tcW w:w="2101" w:type="dxa"/>
            <w:hideMark/>
          </w:tcPr>
          <w:p w14:paraId="55FB3139" w14:textId="77777777" w:rsidR="002D1419" w:rsidRPr="007D12FE" w:rsidRDefault="002D1419" w:rsidP="00A545E1">
            <w:pPr>
              <w:pStyle w:val="Vietanivel1texto"/>
            </w:pPr>
            <w:r w:rsidRPr="007D12FE">
              <w:t>Silicon Labs Software</w:t>
            </w:r>
          </w:p>
        </w:tc>
      </w:tr>
      <w:tr w:rsidR="002D1419" w:rsidRPr="007D12FE" w14:paraId="562B8B67" w14:textId="77777777" w:rsidTr="00FD094C">
        <w:trPr>
          <w:trHeight w:val="300"/>
        </w:trPr>
        <w:tc>
          <w:tcPr>
            <w:tcW w:w="5743" w:type="dxa"/>
            <w:hideMark/>
          </w:tcPr>
          <w:p w14:paraId="21E967C2" w14:textId="77777777" w:rsidR="002D1419" w:rsidRPr="007D12FE" w:rsidRDefault="002D1419" w:rsidP="00A545E1">
            <w:pPr>
              <w:pStyle w:val="Vietanivel1texto"/>
            </w:pPr>
            <w:r w:rsidRPr="007D12FE">
              <w:t>Paquete de idioma de Microsoft Visual Studio 2010 Tools para Office Runtime (x64) - ESN</w:t>
            </w:r>
          </w:p>
        </w:tc>
        <w:tc>
          <w:tcPr>
            <w:tcW w:w="1778" w:type="dxa"/>
            <w:hideMark/>
          </w:tcPr>
          <w:p w14:paraId="123E4FD3" w14:textId="77777777" w:rsidR="002D1419" w:rsidRPr="007D12FE" w:rsidRDefault="002D1419" w:rsidP="00A545E1">
            <w:pPr>
              <w:pStyle w:val="Vietanivel1texto"/>
            </w:pPr>
            <w:r w:rsidRPr="007D12FE">
              <w:t>10.0.50903</w:t>
            </w:r>
          </w:p>
        </w:tc>
        <w:tc>
          <w:tcPr>
            <w:tcW w:w="2101" w:type="dxa"/>
            <w:hideMark/>
          </w:tcPr>
          <w:p w14:paraId="7B891D07" w14:textId="77777777" w:rsidR="002D1419" w:rsidRPr="007D12FE" w:rsidRDefault="002D1419" w:rsidP="00A545E1">
            <w:pPr>
              <w:pStyle w:val="Vietanivel1texto"/>
            </w:pPr>
            <w:r w:rsidRPr="007D12FE">
              <w:t>Microsoft Corporation</w:t>
            </w:r>
          </w:p>
        </w:tc>
      </w:tr>
      <w:tr w:rsidR="002D1419" w:rsidRPr="007D12FE" w14:paraId="73219FE9" w14:textId="77777777" w:rsidTr="00FD094C">
        <w:trPr>
          <w:trHeight w:val="300"/>
        </w:trPr>
        <w:tc>
          <w:tcPr>
            <w:tcW w:w="5743" w:type="dxa"/>
            <w:hideMark/>
          </w:tcPr>
          <w:p w14:paraId="5F8FE3FB" w14:textId="77777777" w:rsidR="002D1419" w:rsidRPr="007D12FE" w:rsidRDefault="002D1419" w:rsidP="00A545E1">
            <w:pPr>
              <w:pStyle w:val="Vietanivel1texto"/>
            </w:pPr>
            <w:r w:rsidRPr="007D12FE">
              <w:t>Paquete redistribuible del Microsoft Visor de informes 2005</w:t>
            </w:r>
          </w:p>
        </w:tc>
        <w:tc>
          <w:tcPr>
            <w:tcW w:w="1778" w:type="dxa"/>
            <w:hideMark/>
          </w:tcPr>
          <w:p w14:paraId="2E29EDCD" w14:textId="77777777" w:rsidR="002D1419" w:rsidRPr="007D12FE" w:rsidRDefault="002D1419" w:rsidP="00A545E1">
            <w:pPr>
              <w:pStyle w:val="Vietanivel1texto"/>
            </w:pPr>
            <w:r w:rsidRPr="007D12FE">
              <w:t>—</w:t>
            </w:r>
          </w:p>
        </w:tc>
        <w:tc>
          <w:tcPr>
            <w:tcW w:w="2101" w:type="dxa"/>
            <w:hideMark/>
          </w:tcPr>
          <w:p w14:paraId="19948E3E" w14:textId="77777777" w:rsidR="002D1419" w:rsidRPr="007D12FE" w:rsidRDefault="002D1419" w:rsidP="00A545E1">
            <w:pPr>
              <w:pStyle w:val="Vietanivel1texto"/>
            </w:pPr>
            <w:r w:rsidRPr="007D12FE">
              <w:t>Microsoft Corporation</w:t>
            </w:r>
          </w:p>
        </w:tc>
      </w:tr>
      <w:tr w:rsidR="002D1419" w:rsidRPr="007D12FE" w14:paraId="2D793035" w14:textId="77777777" w:rsidTr="00FD094C">
        <w:trPr>
          <w:trHeight w:val="300"/>
        </w:trPr>
        <w:tc>
          <w:tcPr>
            <w:tcW w:w="5743" w:type="dxa"/>
            <w:hideMark/>
          </w:tcPr>
          <w:p w14:paraId="6C00A11B" w14:textId="77777777" w:rsidR="002D1419" w:rsidRPr="007D12FE" w:rsidRDefault="002D1419" w:rsidP="00A545E1">
            <w:pPr>
              <w:pStyle w:val="Vietanivel1texto"/>
            </w:pPr>
            <w:r w:rsidRPr="007D12FE">
              <w:t>Patrimonio 2014 1.10</w:t>
            </w:r>
          </w:p>
        </w:tc>
        <w:tc>
          <w:tcPr>
            <w:tcW w:w="1778" w:type="dxa"/>
            <w:hideMark/>
          </w:tcPr>
          <w:p w14:paraId="6F318590" w14:textId="77777777" w:rsidR="002D1419" w:rsidRPr="007D12FE" w:rsidRDefault="002D1419" w:rsidP="00A545E1">
            <w:pPr>
              <w:pStyle w:val="Vietanivel1texto"/>
            </w:pPr>
            <w:r w:rsidRPr="007D12FE">
              <w:t>1.10</w:t>
            </w:r>
          </w:p>
        </w:tc>
        <w:tc>
          <w:tcPr>
            <w:tcW w:w="2101" w:type="dxa"/>
            <w:hideMark/>
          </w:tcPr>
          <w:p w14:paraId="59DDCFC9" w14:textId="77777777" w:rsidR="002D1419" w:rsidRPr="007D12FE" w:rsidRDefault="002D1419" w:rsidP="00A545E1">
            <w:pPr>
              <w:pStyle w:val="Vietanivel1texto"/>
            </w:pPr>
            <w:r w:rsidRPr="007D12FE">
              <w:t>AEAT</w:t>
            </w:r>
          </w:p>
        </w:tc>
      </w:tr>
      <w:tr w:rsidR="002D1419" w:rsidRPr="007D12FE" w14:paraId="0AD76CB7" w14:textId="77777777" w:rsidTr="00FD094C">
        <w:trPr>
          <w:trHeight w:val="300"/>
        </w:trPr>
        <w:tc>
          <w:tcPr>
            <w:tcW w:w="5743" w:type="dxa"/>
            <w:hideMark/>
          </w:tcPr>
          <w:p w14:paraId="1D3B2118" w14:textId="77777777" w:rsidR="002D1419" w:rsidRPr="007D12FE" w:rsidRDefault="002D1419" w:rsidP="00A545E1">
            <w:pPr>
              <w:pStyle w:val="Vietanivel1texto"/>
            </w:pPr>
            <w:r w:rsidRPr="007D12FE">
              <w:t>PCM3.0Agent</w:t>
            </w:r>
          </w:p>
        </w:tc>
        <w:tc>
          <w:tcPr>
            <w:tcW w:w="1778" w:type="dxa"/>
            <w:hideMark/>
          </w:tcPr>
          <w:p w14:paraId="00716645" w14:textId="77777777" w:rsidR="002D1419" w:rsidRPr="007D12FE" w:rsidRDefault="002D1419" w:rsidP="00A545E1">
            <w:pPr>
              <w:pStyle w:val="Vietanivel1texto"/>
            </w:pPr>
            <w:r w:rsidRPr="007D12FE">
              <w:t>3.0.2014.0314</w:t>
            </w:r>
          </w:p>
        </w:tc>
        <w:tc>
          <w:tcPr>
            <w:tcW w:w="2101" w:type="dxa"/>
            <w:hideMark/>
          </w:tcPr>
          <w:p w14:paraId="196D22A9" w14:textId="77777777" w:rsidR="002D1419" w:rsidRPr="007D12FE" w:rsidRDefault="002D1419" w:rsidP="00A545E1">
            <w:pPr>
              <w:pStyle w:val="Vietanivel1texto"/>
            </w:pPr>
            <w:r w:rsidRPr="007D12FE">
              <w:t>Lenovo</w:t>
            </w:r>
          </w:p>
        </w:tc>
      </w:tr>
      <w:tr w:rsidR="002D1419" w:rsidRPr="007D12FE" w14:paraId="670B212E" w14:textId="77777777" w:rsidTr="00FD094C">
        <w:trPr>
          <w:trHeight w:val="300"/>
        </w:trPr>
        <w:tc>
          <w:tcPr>
            <w:tcW w:w="5743" w:type="dxa"/>
            <w:hideMark/>
          </w:tcPr>
          <w:p w14:paraId="057253C1" w14:textId="77777777" w:rsidR="002D1419" w:rsidRPr="007D12FE" w:rsidRDefault="002D1419" w:rsidP="00A545E1">
            <w:pPr>
              <w:pStyle w:val="Vietanivel1texto"/>
            </w:pPr>
            <w:r w:rsidRPr="007D12FE">
              <w:t>PDF Architect 2</w:t>
            </w:r>
          </w:p>
        </w:tc>
        <w:tc>
          <w:tcPr>
            <w:tcW w:w="1778" w:type="dxa"/>
            <w:hideMark/>
          </w:tcPr>
          <w:p w14:paraId="0E03D5D7" w14:textId="77777777" w:rsidR="002D1419" w:rsidRPr="007D12FE" w:rsidRDefault="002D1419" w:rsidP="00A545E1">
            <w:pPr>
              <w:pStyle w:val="Vietanivel1texto"/>
            </w:pPr>
            <w:r w:rsidRPr="007D12FE">
              <w:t>2.0.24.16092</w:t>
            </w:r>
          </w:p>
        </w:tc>
        <w:tc>
          <w:tcPr>
            <w:tcW w:w="2101" w:type="dxa"/>
            <w:hideMark/>
          </w:tcPr>
          <w:p w14:paraId="442F5636" w14:textId="77777777" w:rsidR="002D1419" w:rsidRPr="007D12FE" w:rsidRDefault="002D1419" w:rsidP="00A545E1">
            <w:pPr>
              <w:pStyle w:val="Vietanivel1texto"/>
            </w:pPr>
            <w:r w:rsidRPr="007D12FE">
              <w:t>pdfforge GmbH</w:t>
            </w:r>
          </w:p>
        </w:tc>
      </w:tr>
      <w:tr w:rsidR="002D1419" w:rsidRPr="007D12FE" w14:paraId="34A40487" w14:textId="77777777" w:rsidTr="00FD094C">
        <w:trPr>
          <w:trHeight w:val="300"/>
        </w:trPr>
        <w:tc>
          <w:tcPr>
            <w:tcW w:w="5743" w:type="dxa"/>
            <w:hideMark/>
          </w:tcPr>
          <w:p w14:paraId="3104D5DA" w14:textId="77777777" w:rsidR="002D1419" w:rsidRPr="007D12FE" w:rsidRDefault="002D1419" w:rsidP="00A545E1">
            <w:pPr>
              <w:pStyle w:val="Vietanivel1texto"/>
            </w:pPr>
            <w:r w:rsidRPr="007D12FE">
              <w:t>PDF Architect 2 View Module</w:t>
            </w:r>
          </w:p>
        </w:tc>
        <w:tc>
          <w:tcPr>
            <w:tcW w:w="1778" w:type="dxa"/>
            <w:hideMark/>
          </w:tcPr>
          <w:p w14:paraId="218CD481" w14:textId="77777777" w:rsidR="002D1419" w:rsidRPr="007D12FE" w:rsidRDefault="002D1419" w:rsidP="00A545E1">
            <w:pPr>
              <w:pStyle w:val="Vietanivel1texto"/>
            </w:pPr>
            <w:r w:rsidRPr="007D12FE">
              <w:t>2.1.6.19758</w:t>
            </w:r>
          </w:p>
        </w:tc>
        <w:tc>
          <w:tcPr>
            <w:tcW w:w="2101" w:type="dxa"/>
            <w:hideMark/>
          </w:tcPr>
          <w:p w14:paraId="32C11734" w14:textId="77777777" w:rsidR="002D1419" w:rsidRPr="007D12FE" w:rsidRDefault="002D1419" w:rsidP="00A545E1">
            <w:pPr>
              <w:pStyle w:val="Vietanivel1texto"/>
            </w:pPr>
            <w:r w:rsidRPr="007D12FE">
              <w:t>pdfforge GmbH</w:t>
            </w:r>
          </w:p>
        </w:tc>
      </w:tr>
      <w:tr w:rsidR="002D1419" w:rsidRPr="007D12FE" w14:paraId="1B322AFC" w14:textId="77777777" w:rsidTr="00FD094C">
        <w:trPr>
          <w:trHeight w:val="300"/>
        </w:trPr>
        <w:tc>
          <w:tcPr>
            <w:tcW w:w="5743" w:type="dxa"/>
            <w:hideMark/>
          </w:tcPr>
          <w:p w14:paraId="134E7255" w14:textId="77777777" w:rsidR="002D1419" w:rsidRPr="007D12FE" w:rsidRDefault="002D1419" w:rsidP="00A545E1">
            <w:pPr>
              <w:pStyle w:val="Vietanivel1texto"/>
            </w:pPr>
            <w:r w:rsidRPr="007D12FE">
              <w:t>PDF Architect 3</w:t>
            </w:r>
          </w:p>
        </w:tc>
        <w:tc>
          <w:tcPr>
            <w:tcW w:w="1778" w:type="dxa"/>
            <w:hideMark/>
          </w:tcPr>
          <w:p w14:paraId="4384DEB3" w14:textId="77777777" w:rsidR="002D1419" w:rsidRPr="007D12FE" w:rsidRDefault="002D1419" w:rsidP="00A545E1">
            <w:pPr>
              <w:pStyle w:val="Vietanivel1texto"/>
            </w:pPr>
            <w:r w:rsidRPr="007D12FE">
              <w:t>3.1.1.24880</w:t>
            </w:r>
          </w:p>
        </w:tc>
        <w:tc>
          <w:tcPr>
            <w:tcW w:w="2101" w:type="dxa"/>
            <w:hideMark/>
          </w:tcPr>
          <w:p w14:paraId="5B605F3A" w14:textId="77777777" w:rsidR="002D1419" w:rsidRPr="007D12FE" w:rsidRDefault="002D1419" w:rsidP="00A545E1">
            <w:pPr>
              <w:pStyle w:val="Vietanivel1texto"/>
            </w:pPr>
            <w:r w:rsidRPr="007D12FE">
              <w:t>pdfforge GmbH</w:t>
            </w:r>
          </w:p>
        </w:tc>
      </w:tr>
      <w:tr w:rsidR="002D1419" w:rsidRPr="007D12FE" w14:paraId="0D33B3F7" w14:textId="77777777" w:rsidTr="00FD094C">
        <w:trPr>
          <w:trHeight w:val="300"/>
        </w:trPr>
        <w:tc>
          <w:tcPr>
            <w:tcW w:w="5743" w:type="dxa"/>
            <w:hideMark/>
          </w:tcPr>
          <w:p w14:paraId="6EA7C323" w14:textId="77777777" w:rsidR="002D1419" w:rsidRPr="007D12FE" w:rsidRDefault="002D1419" w:rsidP="00A545E1">
            <w:pPr>
              <w:pStyle w:val="Vietanivel1texto"/>
            </w:pPr>
            <w:r w:rsidRPr="007D12FE">
              <w:t>PDF Complete Corporate Edition</w:t>
            </w:r>
          </w:p>
        </w:tc>
        <w:tc>
          <w:tcPr>
            <w:tcW w:w="1778" w:type="dxa"/>
            <w:hideMark/>
          </w:tcPr>
          <w:p w14:paraId="34F5FB65" w14:textId="77777777" w:rsidR="002D1419" w:rsidRPr="007D12FE" w:rsidRDefault="002D1419" w:rsidP="00A545E1">
            <w:pPr>
              <w:pStyle w:val="Vietanivel1texto"/>
            </w:pPr>
            <w:r w:rsidRPr="007D12FE">
              <w:t>4.1.8</w:t>
            </w:r>
          </w:p>
        </w:tc>
        <w:tc>
          <w:tcPr>
            <w:tcW w:w="2101" w:type="dxa"/>
            <w:hideMark/>
          </w:tcPr>
          <w:p w14:paraId="5BBA17E6" w14:textId="77777777" w:rsidR="002D1419" w:rsidRPr="007D12FE" w:rsidRDefault="002D1419" w:rsidP="00A545E1">
            <w:pPr>
              <w:pStyle w:val="Vietanivel1texto"/>
            </w:pPr>
            <w:r w:rsidRPr="007D12FE">
              <w:t>PDF Complete, Inc</w:t>
            </w:r>
          </w:p>
        </w:tc>
      </w:tr>
      <w:tr w:rsidR="002D1419" w:rsidRPr="007D12FE" w14:paraId="0675A881" w14:textId="77777777" w:rsidTr="00FD094C">
        <w:trPr>
          <w:trHeight w:val="300"/>
        </w:trPr>
        <w:tc>
          <w:tcPr>
            <w:tcW w:w="5743" w:type="dxa"/>
            <w:hideMark/>
          </w:tcPr>
          <w:p w14:paraId="138BC34E" w14:textId="77777777" w:rsidR="002D1419" w:rsidRPr="007D12FE" w:rsidRDefault="002D1419" w:rsidP="00A545E1">
            <w:pPr>
              <w:pStyle w:val="Vietanivel1texto"/>
            </w:pPr>
            <w:r w:rsidRPr="007D12FE">
              <w:t>PDFCreator</w:t>
            </w:r>
          </w:p>
        </w:tc>
        <w:tc>
          <w:tcPr>
            <w:tcW w:w="1778" w:type="dxa"/>
            <w:hideMark/>
          </w:tcPr>
          <w:p w14:paraId="73D04021" w14:textId="77777777" w:rsidR="002D1419" w:rsidRPr="007D12FE" w:rsidRDefault="002D1419" w:rsidP="00A545E1">
            <w:pPr>
              <w:pStyle w:val="Vietanivel1texto"/>
            </w:pPr>
            <w:r w:rsidRPr="007D12FE">
              <w:t>1.7.3</w:t>
            </w:r>
          </w:p>
        </w:tc>
        <w:tc>
          <w:tcPr>
            <w:tcW w:w="2101" w:type="dxa"/>
            <w:hideMark/>
          </w:tcPr>
          <w:p w14:paraId="1739260E" w14:textId="77777777" w:rsidR="002D1419" w:rsidRPr="007D12FE" w:rsidRDefault="002D1419" w:rsidP="00A545E1">
            <w:pPr>
              <w:pStyle w:val="Vietanivel1texto"/>
            </w:pPr>
            <w:r w:rsidRPr="007D12FE">
              <w:t>pdfforge</w:t>
            </w:r>
          </w:p>
        </w:tc>
      </w:tr>
      <w:tr w:rsidR="002D1419" w:rsidRPr="007D12FE" w14:paraId="2266C8D7" w14:textId="77777777" w:rsidTr="00FD094C">
        <w:trPr>
          <w:trHeight w:val="300"/>
        </w:trPr>
        <w:tc>
          <w:tcPr>
            <w:tcW w:w="5743" w:type="dxa"/>
            <w:hideMark/>
          </w:tcPr>
          <w:p w14:paraId="6ACDFFED" w14:textId="77777777" w:rsidR="002D1419" w:rsidRPr="00DD754E" w:rsidRDefault="002D1419" w:rsidP="00A545E1">
            <w:pPr>
              <w:pStyle w:val="Vietanivel1texto"/>
              <w:rPr>
                <w:lang w:val="en-US"/>
              </w:rPr>
            </w:pPr>
            <w:r w:rsidRPr="00DD754E">
              <w:rPr>
                <w:lang w:val="en-US"/>
              </w:rPr>
              <w:t>PI AF Client (x64) 2014 R2</w:t>
            </w:r>
          </w:p>
        </w:tc>
        <w:tc>
          <w:tcPr>
            <w:tcW w:w="1778" w:type="dxa"/>
            <w:hideMark/>
          </w:tcPr>
          <w:p w14:paraId="7BE02799" w14:textId="77777777" w:rsidR="002D1419" w:rsidRPr="007D12FE" w:rsidRDefault="002D1419" w:rsidP="00A545E1">
            <w:pPr>
              <w:pStyle w:val="Vietanivel1texto"/>
            </w:pPr>
            <w:r w:rsidRPr="007D12FE">
              <w:t>2.6.1.6238</w:t>
            </w:r>
          </w:p>
        </w:tc>
        <w:tc>
          <w:tcPr>
            <w:tcW w:w="2101" w:type="dxa"/>
            <w:hideMark/>
          </w:tcPr>
          <w:p w14:paraId="615C0633" w14:textId="77777777" w:rsidR="002D1419" w:rsidRPr="007D12FE" w:rsidRDefault="002D1419" w:rsidP="00A545E1">
            <w:pPr>
              <w:pStyle w:val="Vietanivel1texto"/>
            </w:pPr>
            <w:r w:rsidRPr="007D12FE">
              <w:t>OSIsoft, LLC</w:t>
            </w:r>
          </w:p>
        </w:tc>
      </w:tr>
      <w:tr w:rsidR="002D1419" w:rsidRPr="007D12FE" w14:paraId="670089A8" w14:textId="77777777" w:rsidTr="00FD094C">
        <w:trPr>
          <w:trHeight w:val="300"/>
        </w:trPr>
        <w:tc>
          <w:tcPr>
            <w:tcW w:w="5743" w:type="dxa"/>
            <w:hideMark/>
          </w:tcPr>
          <w:p w14:paraId="5C33B2AD" w14:textId="77777777" w:rsidR="002D1419" w:rsidRPr="007D12FE" w:rsidRDefault="002D1419" w:rsidP="00A545E1">
            <w:pPr>
              <w:pStyle w:val="Vietanivel1texto"/>
            </w:pPr>
            <w:r w:rsidRPr="007D12FE">
              <w:t>PI AF Client 2.x</w:t>
            </w:r>
          </w:p>
        </w:tc>
        <w:tc>
          <w:tcPr>
            <w:tcW w:w="1778" w:type="dxa"/>
            <w:hideMark/>
          </w:tcPr>
          <w:p w14:paraId="465A7721" w14:textId="77777777" w:rsidR="002D1419" w:rsidRPr="007D12FE" w:rsidRDefault="002D1419" w:rsidP="00A545E1">
            <w:pPr>
              <w:pStyle w:val="Vietanivel1texto"/>
            </w:pPr>
            <w:r w:rsidRPr="007D12FE">
              <w:t>2.1.0</w:t>
            </w:r>
          </w:p>
        </w:tc>
        <w:tc>
          <w:tcPr>
            <w:tcW w:w="2101" w:type="dxa"/>
            <w:hideMark/>
          </w:tcPr>
          <w:p w14:paraId="1799167D" w14:textId="77777777" w:rsidR="002D1419" w:rsidRPr="007D12FE" w:rsidRDefault="002D1419" w:rsidP="00A545E1">
            <w:pPr>
              <w:pStyle w:val="Vietanivel1texto"/>
            </w:pPr>
            <w:r w:rsidRPr="007D12FE">
              <w:t>OSIsoft, Inc.</w:t>
            </w:r>
          </w:p>
        </w:tc>
      </w:tr>
      <w:tr w:rsidR="002D1419" w:rsidRPr="007D12FE" w14:paraId="2A9F96B8" w14:textId="77777777" w:rsidTr="00FD094C">
        <w:trPr>
          <w:trHeight w:val="300"/>
        </w:trPr>
        <w:tc>
          <w:tcPr>
            <w:tcW w:w="5743" w:type="dxa"/>
            <w:hideMark/>
          </w:tcPr>
          <w:p w14:paraId="1AADE07A" w14:textId="77777777" w:rsidR="002D1419" w:rsidRPr="007D12FE" w:rsidRDefault="002D1419" w:rsidP="00A545E1">
            <w:pPr>
              <w:pStyle w:val="Vietanivel1texto"/>
            </w:pPr>
            <w:r w:rsidRPr="007D12FE">
              <w:t>PI AF Client 2015</w:t>
            </w:r>
          </w:p>
        </w:tc>
        <w:tc>
          <w:tcPr>
            <w:tcW w:w="1778" w:type="dxa"/>
            <w:hideMark/>
          </w:tcPr>
          <w:p w14:paraId="1B89781F" w14:textId="77777777" w:rsidR="002D1419" w:rsidRPr="007D12FE" w:rsidRDefault="002D1419" w:rsidP="00A545E1">
            <w:pPr>
              <w:pStyle w:val="Vietanivel1texto"/>
            </w:pPr>
            <w:r w:rsidRPr="007D12FE">
              <w:t>2.7.0.6937</w:t>
            </w:r>
          </w:p>
        </w:tc>
        <w:tc>
          <w:tcPr>
            <w:tcW w:w="2101" w:type="dxa"/>
            <w:hideMark/>
          </w:tcPr>
          <w:p w14:paraId="03D201E6" w14:textId="77777777" w:rsidR="002D1419" w:rsidRPr="007D12FE" w:rsidRDefault="002D1419" w:rsidP="00A545E1">
            <w:pPr>
              <w:pStyle w:val="Vietanivel1texto"/>
            </w:pPr>
            <w:r w:rsidRPr="007D12FE">
              <w:t>OSIsoft, LLC</w:t>
            </w:r>
          </w:p>
        </w:tc>
      </w:tr>
      <w:tr w:rsidR="002D1419" w:rsidRPr="007D12FE" w14:paraId="7472798D" w14:textId="77777777" w:rsidTr="00FD094C">
        <w:trPr>
          <w:trHeight w:val="300"/>
        </w:trPr>
        <w:tc>
          <w:tcPr>
            <w:tcW w:w="5743" w:type="dxa"/>
            <w:hideMark/>
          </w:tcPr>
          <w:p w14:paraId="4765D33B" w14:textId="77777777" w:rsidR="002D1419" w:rsidRPr="007D12FE" w:rsidRDefault="002D1419" w:rsidP="00A545E1">
            <w:pPr>
              <w:pStyle w:val="Vietanivel1texto"/>
            </w:pPr>
            <w:r w:rsidRPr="007D12FE">
              <w:t>PI AF Client 2016</w:t>
            </w:r>
          </w:p>
        </w:tc>
        <w:tc>
          <w:tcPr>
            <w:tcW w:w="1778" w:type="dxa"/>
            <w:hideMark/>
          </w:tcPr>
          <w:p w14:paraId="286555BA" w14:textId="77777777" w:rsidR="002D1419" w:rsidRPr="007D12FE" w:rsidRDefault="002D1419" w:rsidP="00A545E1">
            <w:pPr>
              <w:pStyle w:val="Vietanivel1texto"/>
            </w:pPr>
            <w:r w:rsidRPr="007D12FE">
              <w:t>2.8.0.7444</w:t>
            </w:r>
          </w:p>
        </w:tc>
        <w:tc>
          <w:tcPr>
            <w:tcW w:w="2101" w:type="dxa"/>
            <w:hideMark/>
          </w:tcPr>
          <w:p w14:paraId="52968B7F" w14:textId="77777777" w:rsidR="002D1419" w:rsidRPr="007D12FE" w:rsidRDefault="002D1419" w:rsidP="00A545E1">
            <w:pPr>
              <w:pStyle w:val="Vietanivel1texto"/>
            </w:pPr>
            <w:r w:rsidRPr="007D12FE">
              <w:t>OSIsoft, LLC</w:t>
            </w:r>
          </w:p>
        </w:tc>
      </w:tr>
      <w:tr w:rsidR="002D1419" w:rsidRPr="007D12FE" w14:paraId="1D9AD59D" w14:textId="77777777" w:rsidTr="00FD094C">
        <w:trPr>
          <w:trHeight w:val="300"/>
        </w:trPr>
        <w:tc>
          <w:tcPr>
            <w:tcW w:w="5743" w:type="dxa"/>
            <w:hideMark/>
          </w:tcPr>
          <w:p w14:paraId="66ADFE12" w14:textId="77777777" w:rsidR="002D1419" w:rsidRPr="00DD754E" w:rsidRDefault="002D1419" w:rsidP="00A545E1">
            <w:pPr>
              <w:pStyle w:val="Vietanivel1texto"/>
              <w:rPr>
                <w:lang w:val="en-US"/>
              </w:rPr>
            </w:pPr>
            <w:r w:rsidRPr="00DD754E">
              <w:rPr>
                <w:lang w:val="en-US"/>
              </w:rPr>
              <w:t>PI AF Client 2016 R2 SP1</w:t>
            </w:r>
          </w:p>
        </w:tc>
        <w:tc>
          <w:tcPr>
            <w:tcW w:w="1778" w:type="dxa"/>
            <w:hideMark/>
          </w:tcPr>
          <w:p w14:paraId="3BF8EF73" w14:textId="77777777" w:rsidR="002D1419" w:rsidRPr="007D12FE" w:rsidRDefault="002D1419" w:rsidP="00A545E1">
            <w:pPr>
              <w:pStyle w:val="Vietanivel1texto"/>
            </w:pPr>
            <w:r w:rsidRPr="007D12FE">
              <w:t>2.8.6.7801</w:t>
            </w:r>
          </w:p>
        </w:tc>
        <w:tc>
          <w:tcPr>
            <w:tcW w:w="2101" w:type="dxa"/>
            <w:hideMark/>
          </w:tcPr>
          <w:p w14:paraId="5806F2BB" w14:textId="77777777" w:rsidR="002D1419" w:rsidRPr="007D12FE" w:rsidRDefault="002D1419" w:rsidP="00A545E1">
            <w:pPr>
              <w:pStyle w:val="Vietanivel1texto"/>
            </w:pPr>
            <w:r w:rsidRPr="007D12FE">
              <w:t>OSIsoft, LLC</w:t>
            </w:r>
          </w:p>
        </w:tc>
      </w:tr>
      <w:tr w:rsidR="002D1419" w:rsidRPr="007D12FE" w14:paraId="55E69FA6" w14:textId="77777777" w:rsidTr="00FD094C">
        <w:trPr>
          <w:trHeight w:val="300"/>
        </w:trPr>
        <w:tc>
          <w:tcPr>
            <w:tcW w:w="5743" w:type="dxa"/>
            <w:hideMark/>
          </w:tcPr>
          <w:p w14:paraId="5801AE2B" w14:textId="77777777" w:rsidR="002D1419" w:rsidRPr="007D12FE" w:rsidRDefault="002D1419" w:rsidP="00A545E1">
            <w:pPr>
              <w:pStyle w:val="Vietanivel1texto"/>
            </w:pPr>
            <w:r w:rsidRPr="007D12FE">
              <w:t>PI Buffer Subsystem</w:t>
            </w:r>
          </w:p>
        </w:tc>
        <w:tc>
          <w:tcPr>
            <w:tcW w:w="1778" w:type="dxa"/>
            <w:hideMark/>
          </w:tcPr>
          <w:p w14:paraId="5383820F" w14:textId="77777777" w:rsidR="002D1419" w:rsidRPr="007D12FE" w:rsidRDefault="002D1419" w:rsidP="00A545E1">
            <w:pPr>
              <w:pStyle w:val="Vietanivel1texto"/>
            </w:pPr>
            <w:r w:rsidRPr="007D12FE">
              <w:t>4.5.0.17</w:t>
            </w:r>
          </w:p>
        </w:tc>
        <w:tc>
          <w:tcPr>
            <w:tcW w:w="2101" w:type="dxa"/>
            <w:hideMark/>
          </w:tcPr>
          <w:p w14:paraId="77215C80" w14:textId="77777777" w:rsidR="002D1419" w:rsidRPr="007D12FE" w:rsidRDefault="002D1419" w:rsidP="00A545E1">
            <w:pPr>
              <w:pStyle w:val="Vietanivel1texto"/>
            </w:pPr>
            <w:r w:rsidRPr="007D12FE">
              <w:t>OSIsoft, LLC</w:t>
            </w:r>
          </w:p>
        </w:tc>
      </w:tr>
      <w:tr w:rsidR="002D1419" w:rsidRPr="007D12FE" w14:paraId="531ADE35" w14:textId="77777777" w:rsidTr="00FD094C">
        <w:trPr>
          <w:trHeight w:val="300"/>
        </w:trPr>
        <w:tc>
          <w:tcPr>
            <w:tcW w:w="5743" w:type="dxa"/>
            <w:hideMark/>
          </w:tcPr>
          <w:p w14:paraId="0B87749B" w14:textId="77777777" w:rsidR="002D1419" w:rsidRPr="007D12FE" w:rsidRDefault="002D1419" w:rsidP="00A545E1">
            <w:pPr>
              <w:pStyle w:val="Vietanivel1texto"/>
            </w:pPr>
            <w:r w:rsidRPr="007D12FE">
              <w:t>PI Collective Manager</w:t>
            </w:r>
          </w:p>
        </w:tc>
        <w:tc>
          <w:tcPr>
            <w:tcW w:w="1778" w:type="dxa"/>
            <w:hideMark/>
          </w:tcPr>
          <w:p w14:paraId="669114DB" w14:textId="77777777" w:rsidR="002D1419" w:rsidRPr="007D12FE" w:rsidRDefault="002D1419" w:rsidP="00A545E1">
            <w:pPr>
              <w:pStyle w:val="Vietanivel1texto"/>
            </w:pPr>
            <w:r w:rsidRPr="007D12FE">
              <w:t>1.2.0.0</w:t>
            </w:r>
          </w:p>
        </w:tc>
        <w:tc>
          <w:tcPr>
            <w:tcW w:w="2101" w:type="dxa"/>
            <w:hideMark/>
          </w:tcPr>
          <w:p w14:paraId="66D9F863" w14:textId="77777777" w:rsidR="002D1419" w:rsidRPr="007D12FE" w:rsidRDefault="002D1419" w:rsidP="00A545E1">
            <w:pPr>
              <w:pStyle w:val="Vietanivel1texto"/>
            </w:pPr>
            <w:r w:rsidRPr="007D12FE">
              <w:t>OSIsoft, LLC</w:t>
            </w:r>
          </w:p>
        </w:tc>
      </w:tr>
      <w:tr w:rsidR="002D1419" w:rsidRPr="007D12FE" w14:paraId="2E30DB35" w14:textId="77777777" w:rsidTr="00FD094C">
        <w:trPr>
          <w:trHeight w:val="300"/>
        </w:trPr>
        <w:tc>
          <w:tcPr>
            <w:tcW w:w="5743" w:type="dxa"/>
            <w:hideMark/>
          </w:tcPr>
          <w:p w14:paraId="48CB74D7" w14:textId="77777777" w:rsidR="002D1419" w:rsidRPr="007D12FE" w:rsidRDefault="002D1419" w:rsidP="00A545E1">
            <w:pPr>
              <w:pStyle w:val="Vietanivel1texto"/>
            </w:pPr>
            <w:r w:rsidRPr="007D12FE">
              <w:t>PI DataLink 2010</w:t>
            </w:r>
          </w:p>
        </w:tc>
        <w:tc>
          <w:tcPr>
            <w:tcW w:w="1778" w:type="dxa"/>
            <w:hideMark/>
          </w:tcPr>
          <w:p w14:paraId="404E30ED" w14:textId="77777777" w:rsidR="002D1419" w:rsidRPr="007D12FE" w:rsidRDefault="002D1419" w:rsidP="00A545E1">
            <w:pPr>
              <w:pStyle w:val="Vietanivel1texto"/>
            </w:pPr>
            <w:r w:rsidRPr="007D12FE">
              <w:t>4.2.0.0</w:t>
            </w:r>
          </w:p>
        </w:tc>
        <w:tc>
          <w:tcPr>
            <w:tcW w:w="2101" w:type="dxa"/>
            <w:hideMark/>
          </w:tcPr>
          <w:p w14:paraId="12B7BF41" w14:textId="77777777" w:rsidR="002D1419" w:rsidRPr="007D12FE" w:rsidRDefault="002D1419" w:rsidP="00A545E1">
            <w:pPr>
              <w:pStyle w:val="Vietanivel1texto"/>
            </w:pPr>
            <w:r w:rsidRPr="007D12FE">
              <w:t>OSIsoft, LLC</w:t>
            </w:r>
          </w:p>
        </w:tc>
      </w:tr>
      <w:tr w:rsidR="002D1419" w:rsidRPr="007D12FE" w14:paraId="2796A288" w14:textId="77777777" w:rsidTr="00FD094C">
        <w:trPr>
          <w:trHeight w:val="300"/>
        </w:trPr>
        <w:tc>
          <w:tcPr>
            <w:tcW w:w="5743" w:type="dxa"/>
            <w:hideMark/>
          </w:tcPr>
          <w:p w14:paraId="23565BBE" w14:textId="77777777" w:rsidR="002D1419" w:rsidRPr="007D12FE" w:rsidRDefault="002D1419" w:rsidP="00A545E1">
            <w:pPr>
              <w:pStyle w:val="Vietanivel1texto"/>
            </w:pPr>
            <w:r w:rsidRPr="007D12FE">
              <w:t>PI DataLink 2014 SP1 x64</w:t>
            </w:r>
          </w:p>
        </w:tc>
        <w:tc>
          <w:tcPr>
            <w:tcW w:w="1778" w:type="dxa"/>
            <w:hideMark/>
          </w:tcPr>
          <w:p w14:paraId="430A598C" w14:textId="77777777" w:rsidR="002D1419" w:rsidRPr="007D12FE" w:rsidRDefault="002D1419" w:rsidP="00A545E1">
            <w:pPr>
              <w:pStyle w:val="Vietanivel1texto"/>
            </w:pPr>
            <w:r w:rsidRPr="007D12FE">
              <w:t>5.1.1.0</w:t>
            </w:r>
          </w:p>
        </w:tc>
        <w:tc>
          <w:tcPr>
            <w:tcW w:w="2101" w:type="dxa"/>
            <w:hideMark/>
          </w:tcPr>
          <w:p w14:paraId="7F1A1B4F" w14:textId="77777777" w:rsidR="002D1419" w:rsidRPr="007D12FE" w:rsidRDefault="002D1419" w:rsidP="00A545E1">
            <w:pPr>
              <w:pStyle w:val="Vietanivel1texto"/>
            </w:pPr>
            <w:r w:rsidRPr="007D12FE">
              <w:t>OSIsoft, LLC</w:t>
            </w:r>
          </w:p>
        </w:tc>
      </w:tr>
      <w:tr w:rsidR="002D1419" w:rsidRPr="007D12FE" w14:paraId="43C47617" w14:textId="77777777" w:rsidTr="00FD094C">
        <w:trPr>
          <w:trHeight w:val="300"/>
        </w:trPr>
        <w:tc>
          <w:tcPr>
            <w:tcW w:w="5743" w:type="dxa"/>
            <w:hideMark/>
          </w:tcPr>
          <w:p w14:paraId="58E6068F" w14:textId="77777777" w:rsidR="002D1419" w:rsidRPr="007D12FE" w:rsidRDefault="002D1419" w:rsidP="00A545E1">
            <w:pPr>
              <w:pStyle w:val="Vietanivel1texto"/>
            </w:pPr>
            <w:r w:rsidRPr="007D12FE">
              <w:t>PI DataLink 2014 SP1 x86</w:t>
            </w:r>
          </w:p>
        </w:tc>
        <w:tc>
          <w:tcPr>
            <w:tcW w:w="1778" w:type="dxa"/>
            <w:hideMark/>
          </w:tcPr>
          <w:p w14:paraId="0B967CE9" w14:textId="77777777" w:rsidR="002D1419" w:rsidRPr="007D12FE" w:rsidRDefault="002D1419" w:rsidP="00A545E1">
            <w:pPr>
              <w:pStyle w:val="Vietanivel1texto"/>
            </w:pPr>
            <w:r w:rsidRPr="007D12FE">
              <w:t>5.1.1.0</w:t>
            </w:r>
          </w:p>
        </w:tc>
        <w:tc>
          <w:tcPr>
            <w:tcW w:w="2101" w:type="dxa"/>
            <w:hideMark/>
          </w:tcPr>
          <w:p w14:paraId="2742ABC5" w14:textId="77777777" w:rsidR="002D1419" w:rsidRPr="007D12FE" w:rsidRDefault="002D1419" w:rsidP="00A545E1">
            <w:pPr>
              <w:pStyle w:val="Vietanivel1texto"/>
            </w:pPr>
            <w:r w:rsidRPr="007D12FE">
              <w:t>OSIsoft, LLC</w:t>
            </w:r>
          </w:p>
        </w:tc>
      </w:tr>
      <w:tr w:rsidR="002D1419" w:rsidRPr="007D12FE" w14:paraId="63DDF7A5" w14:textId="77777777" w:rsidTr="00FD094C">
        <w:trPr>
          <w:trHeight w:val="300"/>
        </w:trPr>
        <w:tc>
          <w:tcPr>
            <w:tcW w:w="5743" w:type="dxa"/>
            <w:hideMark/>
          </w:tcPr>
          <w:p w14:paraId="62F31BCE" w14:textId="77777777" w:rsidR="002D1419" w:rsidRPr="007D12FE" w:rsidRDefault="002D1419" w:rsidP="00A545E1">
            <w:pPr>
              <w:pStyle w:val="Vietanivel1texto"/>
            </w:pPr>
            <w:r w:rsidRPr="007D12FE">
              <w:t>PI DataLink 2015 x64</w:t>
            </w:r>
          </w:p>
        </w:tc>
        <w:tc>
          <w:tcPr>
            <w:tcW w:w="1778" w:type="dxa"/>
            <w:hideMark/>
          </w:tcPr>
          <w:p w14:paraId="237EAAAB" w14:textId="77777777" w:rsidR="002D1419" w:rsidRPr="007D12FE" w:rsidRDefault="002D1419" w:rsidP="00A545E1">
            <w:pPr>
              <w:pStyle w:val="Vietanivel1texto"/>
            </w:pPr>
            <w:r w:rsidRPr="007D12FE">
              <w:t>5.2.0.0</w:t>
            </w:r>
          </w:p>
        </w:tc>
        <w:tc>
          <w:tcPr>
            <w:tcW w:w="2101" w:type="dxa"/>
            <w:hideMark/>
          </w:tcPr>
          <w:p w14:paraId="4D662D20" w14:textId="77777777" w:rsidR="002D1419" w:rsidRPr="007D12FE" w:rsidRDefault="002D1419" w:rsidP="00A545E1">
            <w:pPr>
              <w:pStyle w:val="Vietanivel1texto"/>
            </w:pPr>
            <w:r w:rsidRPr="007D12FE">
              <w:t>OSIsoft, LLC</w:t>
            </w:r>
          </w:p>
        </w:tc>
      </w:tr>
      <w:tr w:rsidR="002D1419" w:rsidRPr="007D12FE" w14:paraId="51266045" w14:textId="77777777" w:rsidTr="00FD094C">
        <w:trPr>
          <w:trHeight w:val="300"/>
        </w:trPr>
        <w:tc>
          <w:tcPr>
            <w:tcW w:w="5743" w:type="dxa"/>
            <w:hideMark/>
          </w:tcPr>
          <w:p w14:paraId="557258AC" w14:textId="77777777" w:rsidR="002D1419" w:rsidRPr="007D12FE" w:rsidRDefault="002D1419" w:rsidP="00A545E1">
            <w:pPr>
              <w:pStyle w:val="Vietanivel1texto"/>
            </w:pPr>
            <w:r w:rsidRPr="007D12FE">
              <w:t>PI DataLink 2015 x86</w:t>
            </w:r>
          </w:p>
        </w:tc>
        <w:tc>
          <w:tcPr>
            <w:tcW w:w="1778" w:type="dxa"/>
            <w:hideMark/>
          </w:tcPr>
          <w:p w14:paraId="1EC08F42" w14:textId="77777777" w:rsidR="002D1419" w:rsidRPr="007D12FE" w:rsidRDefault="002D1419" w:rsidP="00A545E1">
            <w:pPr>
              <w:pStyle w:val="Vietanivel1texto"/>
            </w:pPr>
            <w:r w:rsidRPr="007D12FE">
              <w:t>5.2.0.0</w:t>
            </w:r>
          </w:p>
        </w:tc>
        <w:tc>
          <w:tcPr>
            <w:tcW w:w="2101" w:type="dxa"/>
            <w:hideMark/>
          </w:tcPr>
          <w:p w14:paraId="5C44A979" w14:textId="77777777" w:rsidR="002D1419" w:rsidRPr="007D12FE" w:rsidRDefault="002D1419" w:rsidP="00A545E1">
            <w:pPr>
              <w:pStyle w:val="Vietanivel1texto"/>
            </w:pPr>
            <w:r w:rsidRPr="007D12FE">
              <w:t>OSIsoft, LLC</w:t>
            </w:r>
          </w:p>
        </w:tc>
      </w:tr>
      <w:tr w:rsidR="002D1419" w:rsidRPr="007D12FE" w14:paraId="42B585A9" w14:textId="77777777" w:rsidTr="00FD094C">
        <w:trPr>
          <w:trHeight w:val="300"/>
        </w:trPr>
        <w:tc>
          <w:tcPr>
            <w:tcW w:w="5743" w:type="dxa"/>
            <w:hideMark/>
          </w:tcPr>
          <w:p w14:paraId="484824B0" w14:textId="77777777" w:rsidR="002D1419" w:rsidRPr="007D12FE" w:rsidRDefault="002D1419" w:rsidP="00A545E1">
            <w:pPr>
              <w:pStyle w:val="Vietanivel1texto"/>
            </w:pPr>
            <w:r w:rsidRPr="007D12FE">
              <w:t>PI DataLink 2016 x64</w:t>
            </w:r>
          </w:p>
        </w:tc>
        <w:tc>
          <w:tcPr>
            <w:tcW w:w="1778" w:type="dxa"/>
            <w:hideMark/>
          </w:tcPr>
          <w:p w14:paraId="12B443D0" w14:textId="77777777" w:rsidR="002D1419" w:rsidRPr="007D12FE" w:rsidRDefault="002D1419" w:rsidP="00A545E1">
            <w:pPr>
              <w:pStyle w:val="Vietanivel1texto"/>
            </w:pPr>
            <w:r w:rsidRPr="007D12FE">
              <w:t>5.3.0.0</w:t>
            </w:r>
          </w:p>
        </w:tc>
        <w:tc>
          <w:tcPr>
            <w:tcW w:w="2101" w:type="dxa"/>
            <w:hideMark/>
          </w:tcPr>
          <w:p w14:paraId="289A4E2B" w14:textId="77777777" w:rsidR="002D1419" w:rsidRPr="007D12FE" w:rsidRDefault="002D1419" w:rsidP="00A545E1">
            <w:pPr>
              <w:pStyle w:val="Vietanivel1texto"/>
            </w:pPr>
            <w:r w:rsidRPr="007D12FE">
              <w:t>OSIsoft, LLC</w:t>
            </w:r>
          </w:p>
        </w:tc>
      </w:tr>
      <w:tr w:rsidR="002D1419" w:rsidRPr="007D12FE" w14:paraId="093B7C24" w14:textId="77777777" w:rsidTr="00FD094C">
        <w:trPr>
          <w:trHeight w:val="300"/>
        </w:trPr>
        <w:tc>
          <w:tcPr>
            <w:tcW w:w="5743" w:type="dxa"/>
            <w:hideMark/>
          </w:tcPr>
          <w:p w14:paraId="48D58D85" w14:textId="77777777" w:rsidR="002D1419" w:rsidRPr="007D12FE" w:rsidRDefault="002D1419" w:rsidP="00A545E1">
            <w:pPr>
              <w:pStyle w:val="Vietanivel1texto"/>
            </w:pPr>
            <w:r w:rsidRPr="007D12FE">
              <w:t>PI DataLink 2016 x86</w:t>
            </w:r>
          </w:p>
        </w:tc>
        <w:tc>
          <w:tcPr>
            <w:tcW w:w="1778" w:type="dxa"/>
            <w:hideMark/>
          </w:tcPr>
          <w:p w14:paraId="43A2FB16" w14:textId="77777777" w:rsidR="002D1419" w:rsidRPr="007D12FE" w:rsidRDefault="002D1419" w:rsidP="00A545E1">
            <w:pPr>
              <w:pStyle w:val="Vietanivel1texto"/>
            </w:pPr>
            <w:r w:rsidRPr="007D12FE">
              <w:t>5.3.0.0</w:t>
            </w:r>
          </w:p>
        </w:tc>
        <w:tc>
          <w:tcPr>
            <w:tcW w:w="2101" w:type="dxa"/>
            <w:hideMark/>
          </w:tcPr>
          <w:p w14:paraId="5E8757AD" w14:textId="77777777" w:rsidR="002D1419" w:rsidRPr="007D12FE" w:rsidRDefault="002D1419" w:rsidP="00A545E1">
            <w:pPr>
              <w:pStyle w:val="Vietanivel1texto"/>
            </w:pPr>
            <w:r w:rsidRPr="007D12FE">
              <w:t>OSIsoft, LLC</w:t>
            </w:r>
          </w:p>
        </w:tc>
      </w:tr>
      <w:tr w:rsidR="002D1419" w:rsidRPr="007D12FE" w14:paraId="3FE5D8A4" w14:textId="77777777" w:rsidTr="00FD094C">
        <w:trPr>
          <w:trHeight w:val="300"/>
        </w:trPr>
        <w:tc>
          <w:tcPr>
            <w:tcW w:w="5743" w:type="dxa"/>
            <w:hideMark/>
          </w:tcPr>
          <w:p w14:paraId="4A1620F5" w14:textId="77777777" w:rsidR="002D1419" w:rsidRPr="007D12FE" w:rsidRDefault="002D1419" w:rsidP="00A545E1">
            <w:pPr>
              <w:pStyle w:val="Vietanivel1texto"/>
            </w:pPr>
            <w:r w:rsidRPr="007D12FE">
              <w:t>PI DataLink MUI (x64) 2014</w:t>
            </w:r>
          </w:p>
        </w:tc>
        <w:tc>
          <w:tcPr>
            <w:tcW w:w="1778" w:type="dxa"/>
            <w:hideMark/>
          </w:tcPr>
          <w:p w14:paraId="4DFB3377" w14:textId="77777777" w:rsidR="002D1419" w:rsidRPr="007D12FE" w:rsidRDefault="002D1419" w:rsidP="00A545E1">
            <w:pPr>
              <w:pStyle w:val="Vietanivel1texto"/>
            </w:pPr>
            <w:r w:rsidRPr="007D12FE">
              <w:t>5.1.0.67</w:t>
            </w:r>
          </w:p>
        </w:tc>
        <w:tc>
          <w:tcPr>
            <w:tcW w:w="2101" w:type="dxa"/>
            <w:hideMark/>
          </w:tcPr>
          <w:p w14:paraId="38F23B9D" w14:textId="77777777" w:rsidR="002D1419" w:rsidRPr="007D12FE" w:rsidRDefault="002D1419" w:rsidP="00A545E1">
            <w:pPr>
              <w:pStyle w:val="Vietanivel1texto"/>
            </w:pPr>
            <w:r w:rsidRPr="007D12FE">
              <w:t>OSIsoft, LLC</w:t>
            </w:r>
          </w:p>
        </w:tc>
      </w:tr>
      <w:tr w:rsidR="002D1419" w:rsidRPr="007D12FE" w14:paraId="351E527D" w14:textId="77777777" w:rsidTr="00FD094C">
        <w:trPr>
          <w:trHeight w:val="300"/>
        </w:trPr>
        <w:tc>
          <w:tcPr>
            <w:tcW w:w="5743" w:type="dxa"/>
            <w:hideMark/>
          </w:tcPr>
          <w:p w14:paraId="6FB4E6EA" w14:textId="77777777" w:rsidR="002D1419" w:rsidRPr="007D12FE" w:rsidRDefault="002D1419" w:rsidP="00A545E1">
            <w:pPr>
              <w:pStyle w:val="Vietanivel1texto"/>
            </w:pPr>
            <w:r w:rsidRPr="007D12FE">
              <w:t>PI DataLink MUI (x86) 2014</w:t>
            </w:r>
          </w:p>
        </w:tc>
        <w:tc>
          <w:tcPr>
            <w:tcW w:w="1778" w:type="dxa"/>
            <w:hideMark/>
          </w:tcPr>
          <w:p w14:paraId="0A0B88F6" w14:textId="77777777" w:rsidR="002D1419" w:rsidRPr="007D12FE" w:rsidRDefault="002D1419" w:rsidP="00A545E1">
            <w:pPr>
              <w:pStyle w:val="Vietanivel1texto"/>
            </w:pPr>
            <w:r w:rsidRPr="007D12FE">
              <w:t>5.1.0.67</w:t>
            </w:r>
          </w:p>
        </w:tc>
        <w:tc>
          <w:tcPr>
            <w:tcW w:w="2101" w:type="dxa"/>
            <w:hideMark/>
          </w:tcPr>
          <w:p w14:paraId="7791F2D8" w14:textId="77777777" w:rsidR="002D1419" w:rsidRPr="007D12FE" w:rsidRDefault="002D1419" w:rsidP="00A545E1">
            <w:pPr>
              <w:pStyle w:val="Vietanivel1texto"/>
            </w:pPr>
            <w:r w:rsidRPr="007D12FE">
              <w:t>OSIsoft, LLC</w:t>
            </w:r>
          </w:p>
        </w:tc>
      </w:tr>
      <w:tr w:rsidR="002D1419" w:rsidRPr="007D12FE" w14:paraId="23B1ACDE" w14:textId="77777777" w:rsidTr="00FD094C">
        <w:trPr>
          <w:trHeight w:val="300"/>
        </w:trPr>
        <w:tc>
          <w:tcPr>
            <w:tcW w:w="5743" w:type="dxa"/>
            <w:hideMark/>
          </w:tcPr>
          <w:p w14:paraId="674F4F5D" w14:textId="77777777" w:rsidR="002D1419" w:rsidRPr="007D12FE" w:rsidRDefault="002D1419" w:rsidP="00A545E1">
            <w:pPr>
              <w:pStyle w:val="Vietanivel1texto"/>
            </w:pPr>
            <w:r w:rsidRPr="007D12FE">
              <w:t>PI GenericNames DLL</w:t>
            </w:r>
          </w:p>
        </w:tc>
        <w:tc>
          <w:tcPr>
            <w:tcW w:w="1778" w:type="dxa"/>
            <w:hideMark/>
          </w:tcPr>
          <w:p w14:paraId="68A48756" w14:textId="77777777" w:rsidR="002D1419" w:rsidRPr="007D12FE" w:rsidRDefault="002D1419" w:rsidP="00A545E1">
            <w:pPr>
              <w:pStyle w:val="Vietanivel1texto"/>
            </w:pPr>
            <w:r w:rsidRPr="007D12FE">
              <w:t>1.2.24.0</w:t>
            </w:r>
          </w:p>
        </w:tc>
        <w:tc>
          <w:tcPr>
            <w:tcW w:w="2101" w:type="dxa"/>
            <w:hideMark/>
          </w:tcPr>
          <w:p w14:paraId="0AE8E54F" w14:textId="77777777" w:rsidR="002D1419" w:rsidRPr="007D12FE" w:rsidRDefault="002D1419" w:rsidP="00A545E1">
            <w:pPr>
              <w:pStyle w:val="Vietanivel1texto"/>
            </w:pPr>
            <w:r w:rsidRPr="007D12FE">
              <w:t>OSIsoft, LLC</w:t>
            </w:r>
          </w:p>
        </w:tc>
      </w:tr>
      <w:tr w:rsidR="002D1419" w:rsidRPr="007D12FE" w14:paraId="08E249B4" w14:textId="77777777" w:rsidTr="00FD094C">
        <w:trPr>
          <w:trHeight w:val="300"/>
        </w:trPr>
        <w:tc>
          <w:tcPr>
            <w:tcW w:w="5743" w:type="dxa"/>
            <w:hideMark/>
          </w:tcPr>
          <w:p w14:paraId="724177B8" w14:textId="77777777" w:rsidR="002D1419" w:rsidRPr="007D12FE" w:rsidRDefault="002D1419" w:rsidP="00A545E1">
            <w:pPr>
              <w:pStyle w:val="Vietanivel1texto"/>
            </w:pPr>
            <w:r w:rsidRPr="007D12FE">
              <w:t>PI Interface Configuration Utility</w:t>
            </w:r>
          </w:p>
        </w:tc>
        <w:tc>
          <w:tcPr>
            <w:tcW w:w="1778" w:type="dxa"/>
            <w:hideMark/>
          </w:tcPr>
          <w:p w14:paraId="549ABB17" w14:textId="77777777" w:rsidR="002D1419" w:rsidRPr="007D12FE" w:rsidRDefault="002D1419" w:rsidP="00A545E1">
            <w:pPr>
              <w:pStyle w:val="Vietanivel1texto"/>
            </w:pPr>
            <w:r w:rsidRPr="007D12FE">
              <w:t>1.4.8.0</w:t>
            </w:r>
          </w:p>
        </w:tc>
        <w:tc>
          <w:tcPr>
            <w:tcW w:w="2101" w:type="dxa"/>
            <w:hideMark/>
          </w:tcPr>
          <w:p w14:paraId="4F0834E6" w14:textId="77777777" w:rsidR="002D1419" w:rsidRPr="007D12FE" w:rsidRDefault="002D1419" w:rsidP="00A545E1">
            <w:pPr>
              <w:pStyle w:val="Vietanivel1texto"/>
            </w:pPr>
            <w:r w:rsidRPr="007D12FE">
              <w:t>OSIsoft, LLC</w:t>
            </w:r>
          </w:p>
        </w:tc>
      </w:tr>
      <w:tr w:rsidR="002D1419" w:rsidRPr="007D12FE" w14:paraId="3FE18627" w14:textId="77777777" w:rsidTr="00FD094C">
        <w:trPr>
          <w:trHeight w:val="300"/>
        </w:trPr>
        <w:tc>
          <w:tcPr>
            <w:tcW w:w="5743" w:type="dxa"/>
            <w:hideMark/>
          </w:tcPr>
          <w:p w14:paraId="6C323250" w14:textId="77777777" w:rsidR="002D1419" w:rsidRPr="007D12FE" w:rsidRDefault="002D1419" w:rsidP="00A545E1">
            <w:pPr>
              <w:pStyle w:val="Vietanivel1texto"/>
            </w:pPr>
            <w:r w:rsidRPr="007D12FE">
              <w:t>PI Module Database Builder</w:t>
            </w:r>
          </w:p>
        </w:tc>
        <w:tc>
          <w:tcPr>
            <w:tcW w:w="1778" w:type="dxa"/>
            <w:hideMark/>
          </w:tcPr>
          <w:p w14:paraId="5CC1228B" w14:textId="77777777" w:rsidR="002D1419" w:rsidRPr="007D12FE" w:rsidRDefault="002D1419" w:rsidP="00A545E1">
            <w:pPr>
              <w:pStyle w:val="Vietanivel1texto"/>
            </w:pPr>
            <w:r w:rsidRPr="007D12FE">
              <w:t>1.3.0.0</w:t>
            </w:r>
          </w:p>
        </w:tc>
        <w:tc>
          <w:tcPr>
            <w:tcW w:w="2101" w:type="dxa"/>
            <w:hideMark/>
          </w:tcPr>
          <w:p w14:paraId="78571585" w14:textId="77777777" w:rsidR="002D1419" w:rsidRPr="007D12FE" w:rsidRDefault="002D1419" w:rsidP="00A545E1">
            <w:pPr>
              <w:pStyle w:val="Vietanivel1texto"/>
            </w:pPr>
            <w:r w:rsidRPr="007D12FE">
              <w:t>OSIsoft, Inc.</w:t>
            </w:r>
          </w:p>
        </w:tc>
      </w:tr>
      <w:tr w:rsidR="002D1419" w:rsidRPr="007D12FE" w14:paraId="7D68748F" w14:textId="77777777" w:rsidTr="00FD094C">
        <w:trPr>
          <w:trHeight w:val="300"/>
        </w:trPr>
        <w:tc>
          <w:tcPr>
            <w:tcW w:w="5743" w:type="dxa"/>
            <w:hideMark/>
          </w:tcPr>
          <w:p w14:paraId="49E4634E" w14:textId="77777777" w:rsidR="002D1419" w:rsidRPr="007D12FE" w:rsidRDefault="002D1419" w:rsidP="00A545E1">
            <w:pPr>
              <w:pStyle w:val="Vietanivel1texto"/>
            </w:pPr>
            <w:r w:rsidRPr="007D12FE">
              <w:t>PI Network Subsystem</w:t>
            </w:r>
          </w:p>
        </w:tc>
        <w:tc>
          <w:tcPr>
            <w:tcW w:w="1778" w:type="dxa"/>
            <w:hideMark/>
          </w:tcPr>
          <w:p w14:paraId="59C278B5" w14:textId="77777777" w:rsidR="002D1419" w:rsidRPr="007D12FE" w:rsidRDefault="002D1419" w:rsidP="00A545E1">
            <w:pPr>
              <w:pStyle w:val="Vietanivel1texto"/>
            </w:pPr>
            <w:r w:rsidRPr="007D12FE">
              <w:t>3.4.405.1161</w:t>
            </w:r>
          </w:p>
        </w:tc>
        <w:tc>
          <w:tcPr>
            <w:tcW w:w="2101" w:type="dxa"/>
            <w:hideMark/>
          </w:tcPr>
          <w:p w14:paraId="149D9BA3" w14:textId="77777777" w:rsidR="002D1419" w:rsidRPr="007D12FE" w:rsidRDefault="002D1419" w:rsidP="00A545E1">
            <w:pPr>
              <w:pStyle w:val="Vietanivel1texto"/>
            </w:pPr>
            <w:r w:rsidRPr="007D12FE">
              <w:t>OSIsoft, LLC</w:t>
            </w:r>
          </w:p>
        </w:tc>
      </w:tr>
      <w:tr w:rsidR="002D1419" w:rsidRPr="007D12FE" w14:paraId="0B44CE15" w14:textId="77777777" w:rsidTr="00FD094C">
        <w:trPr>
          <w:trHeight w:val="300"/>
        </w:trPr>
        <w:tc>
          <w:tcPr>
            <w:tcW w:w="5743" w:type="dxa"/>
            <w:hideMark/>
          </w:tcPr>
          <w:p w14:paraId="2B4C8291" w14:textId="77777777" w:rsidR="002D1419" w:rsidRPr="007D12FE" w:rsidRDefault="002D1419" w:rsidP="00A545E1">
            <w:pPr>
              <w:pStyle w:val="Vietanivel1texto"/>
            </w:pPr>
            <w:r w:rsidRPr="007D12FE">
              <w:t>PI ProcessBook 3.2.0.0</w:t>
            </w:r>
          </w:p>
        </w:tc>
        <w:tc>
          <w:tcPr>
            <w:tcW w:w="1778" w:type="dxa"/>
            <w:hideMark/>
          </w:tcPr>
          <w:p w14:paraId="3139CED1" w14:textId="77777777" w:rsidR="002D1419" w:rsidRPr="007D12FE" w:rsidRDefault="002D1419" w:rsidP="00A545E1">
            <w:pPr>
              <w:pStyle w:val="Vietanivel1texto"/>
            </w:pPr>
            <w:r w:rsidRPr="007D12FE">
              <w:t>3.2.0.0</w:t>
            </w:r>
          </w:p>
        </w:tc>
        <w:tc>
          <w:tcPr>
            <w:tcW w:w="2101" w:type="dxa"/>
            <w:hideMark/>
          </w:tcPr>
          <w:p w14:paraId="11BFEF1C" w14:textId="77777777" w:rsidR="002D1419" w:rsidRPr="007D12FE" w:rsidRDefault="002D1419" w:rsidP="00A545E1">
            <w:pPr>
              <w:pStyle w:val="Vietanivel1texto"/>
            </w:pPr>
            <w:r w:rsidRPr="007D12FE">
              <w:t>OSIsoft, Inc.</w:t>
            </w:r>
          </w:p>
        </w:tc>
      </w:tr>
      <w:tr w:rsidR="002D1419" w:rsidRPr="007D12FE" w14:paraId="592A73C1" w14:textId="77777777" w:rsidTr="00FD094C">
        <w:trPr>
          <w:trHeight w:val="300"/>
        </w:trPr>
        <w:tc>
          <w:tcPr>
            <w:tcW w:w="5743" w:type="dxa"/>
            <w:hideMark/>
          </w:tcPr>
          <w:p w14:paraId="69A2A4FD" w14:textId="77777777" w:rsidR="002D1419" w:rsidRPr="007D12FE" w:rsidRDefault="002D1419" w:rsidP="00A545E1">
            <w:pPr>
              <w:pStyle w:val="Vietanivel1texto"/>
            </w:pPr>
            <w:r w:rsidRPr="007D12FE">
              <w:t>PI ProcessBook 2015 R2</w:t>
            </w:r>
          </w:p>
        </w:tc>
        <w:tc>
          <w:tcPr>
            <w:tcW w:w="1778" w:type="dxa"/>
            <w:hideMark/>
          </w:tcPr>
          <w:p w14:paraId="1FA061F1" w14:textId="77777777" w:rsidR="002D1419" w:rsidRPr="007D12FE" w:rsidRDefault="002D1419" w:rsidP="00A545E1">
            <w:pPr>
              <w:pStyle w:val="Vietanivel1texto"/>
            </w:pPr>
            <w:r w:rsidRPr="007D12FE">
              <w:t>3.6.0.82</w:t>
            </w:r>
          </w:p>
        </w:tc>
        <w:tc>
          <w:tcPr>
            <w:tcW w:w="2101" w:type="dxa"/>
            <w:hideMark/>
          </w:tcPr>
          <w:p w14:paraId="66DA20D5" w14:textId="77777777" w:rsidR="002D1419" w:rsidRPr="007D12FE" w:rsidRDefault="002D1419" w:rsidP="00A545E1">
            <w:pPr>
              <w:pStyle w:val="Vietanivel1texto"/>
            </w:pPr>
            <w:r w:rsidRPr="007D12FE">
              <w:t>OSIsoft, LLC</w:t>
            </w:r>
          </w:p>
        </w:tc>
      </w:tr>
      <w:tr w:rsidR="002D1419" w:rsidRPr="007D12FE" w14:paraId="038DAF01" w14:textId="77777777" w:rsidTr="00FD094C">
        <w:trPr>
          <w:trHeight w:val="300"/>
        </w:trPr>
        <w:tc>
          <w:tcPr>
            <w:tcW w:w="5743" w:type="dxa"/>
            <w:hideMark/>
          </w:tcPr>
          <w:p w14:paraId="4CA78DED" w14:textId="77777777" w:rsidR="002D1419" w:rsidRPr="00DD754E" w:rsidRDefault="002D1419" w:rsidP="00A545E1">
            <w:pPr>
              <w:pStyle w:val="Vietanivel1texto"/>
              <w:rPr>
                <w:lang w:val="en-US"/>
              </w:rPr>
            </w:pPr>
            <w:r w:rsidRPr="00DD754E">
              <w:rPr>
                <w:lang w:val="en-US"/>
              </w:rPr>
              <w:t>PI ProcessBook MRD Add-In 3.2.0.0</w:t>
            </w:r>
          </w:p>
        </w:tc>
        <w:tc>
          <w:tcPr>
            <w:tcW w:w="1778" w:type="dxa"/>
            <w:hideMark/>
          </w:tcPr>
          <w:p w14:paraId="52FC9CA1" w14:textId="77777777" w:rsidR="002D1419" w:rsidRPr="007D12FE" w:rsidRDefault="002D1419" w:rsidP="00A545E1">
            <w:pPr>
              <w:pStyle w:val="Vietanivel1texto"/>
            </w:pPr>
            <w:r w:rsidRPr="007D12FE">
              <w:t>3.2.0.0</w:t>
            </w:r>
          </w:p>
        </w:tc>
        <w:tc>
          <w:tcPr>
            <w:tcW w:w="2101" w:type="dxa"/>
            <w:hideMark/>
          </w:tcPr>
          <w:p w14:paraId="4011BD08" w14:textId="77777777" w:rsidR="002D1419" w:rsidRPr="007D12FE" w:rsidRDefault="002D1419" w:rsidP="00A545E1">
            <w:pPr>
              <w:pStyle w:val="Vietanivel1texto"/>
            </w:pPr>
            <w:r w:rsidRPr="007D12FE">
              <w:t>OSIsoft, Inc.</w:t>
            </w:r>
          </w:p>
        </w:tc>
      </w:tr>
      <w:tr w:rsidR="002D1419" w:rsidRPr="007D12FE" w14:paraId="35FCB14B" w14:textId="77777777" w:rsidTr="00FD094C">
        <w:trPr>
          <w:trHeight w:val="300"/>
        </w:trPr>
        <w:tc>
          <w:tcPr>
            <w:tcW w:w="5743" w:type="dxa"/>
            <w:hideMark/>
          </w:tcPr>
          <w:p w14:paraId="6D7F7DB2" w14:textId="77777777" w:rsidR="002D1419" w:rsidRPr="00DD754E" w:rsidRDefault="002D1419" w:rsidP="00A545E1">
            <w:pPr>
              <w:pStyle w:val="Vietanivel1texto"/>
              <w:rPr>
                <w:lang w:val="en-US"/>
              </w:rPr>
            </w:pPr>
            <w:r w:rsidRPr="00DD754E">
              <w:rPr>
                <w:lang w:val="en-US"/>
              </w:rPr>
              <w:t>PI ProcessBook SVG Add-In 3.2.0.0</w:t>
            </w:r>
          </w:p>
        </w:tc>
        <w:tc>
          <w:tcPr>
            <w:tcW w:w="1778" w:type="dxa"/>
            <w:hideMark/>
          </w:tcPr>
          <w:p w14:paraId="4F0608AE" w14:textId="77777777" w:rsidR="002D1419" w:rsidRPr="007D12FE" w:rsidRDefault="002D1419" w:rsidP="00A545E1">
            <w:pPr>
              <w:pStyle w:val="Vietanivel1texto"/>
            </w:pPr>
            <w:r w:rsidRPr="007D12FE">
              <w:t>3.2.0.0</w:t>
            </w:r>
          </w:p>
        </w:tc>
        <w:tc>
          <w:tcPr>
            <w:tcW w:w="2101" w:type="dxa"/>
            <w:hideMark/>
          </w:tcPr>
          <w:p w14:paraId="3587CE28" w14:textId="77777777" w:rsidR="002D1419" w:rsidRPr="007D12FE" w:rsidRDefault="002D1419" w:rsidP="00A545E1">
            <w:pPr>
              <w:pStyle w:val="Vietanivel1texto"/>
            </w:pPr>
            <w:r w:rsidRPr="007D12FE">
              <w:t>OSIsoft, Inc.</w:t>
            </w:r>
          </w:p>
        </w:tc>
      </w:tr>
      <w:tr w:rsidR="002D1419" w:rsidRPr="007D12FE" w14:paraId="43A7B2A6" w14:textId="77777777" w:rsidTr="00FD094C">
        <w:trPr>
          <w:trHeight w:val="300"/>
        </w:trPr>
        <w:tc>
          <w:tcPr>
            <w:tcW w:w="5743" w:type="dxa"/>
            <w:hideMark/>
          </w:tcPr>
          <w:p w14:paraId="3A2A5F24" w14:textId="77777777" w:rsidR="002D1419" w:rsidRPr="00DD754E" w:rsidRDefault="002D1419" w:rsidP="00A545E1">
            <w:pPr>
              <w:pStyle w:val="Vietanivel1texto"/>
              <w:rPr>
                <w:lang w:val="en-US"/>
              </w:rPr>
            </w:pPr>
            <w:r w:rsidRPr="00DD754E">
              <w:rPr>
                <w:lang w:val="en-US"/>
              </w:rPr>
              <w:t>PI Software Development Kit (PI SDK) x64 2014</w:t>
            </w:r>
          </w:p>
        </w:tc>
        <w:tc>
          <w:tcPr>
            <w:tcW w:w="1778" w:type="dxa"/>
            <w:hideMark/>
          </w:tcPr>
          <w:p w14:paraId="0690BA34" w14:textId="77777777" w:rsidR="002D1419" w:rsidRPr="007D12FE" w:rsidRDefault="002D1419" w:rsidP="00A545E1">
            <w:pPr>
              <w:pStyle w:val="Vietanivel1texto"/>
            </w:pPr>
            <w:r w:rsidRPr="007D12FE">
              <w:t>1.4.4.484</w:t>
            </w:r>
          </w:p>
        </w:tc>
        <w:tc>
          <w:tcPr>
            <w:tcW w:w="2101" w:type="dxa"/>
            <w:hideMark/>
          </w:tcPr>
          <w:p w14:paraId="7944135C" w14:textId="77777777" w:rsidR="002D1419" w:rsidRPr="007D12FE" w:rsidRDefault="002D1419" w:rsidP="00A545E1">
            <w:pPr>
              <w:pStyle w:val="Vietanivel1texto"/>
            </w:pPr>
            <w:r w:rsidRPr="007D12FE">
              <w:t>OSIsoft, LLC</w:t>
            </w:r>
          </w:p>
        </w:tc>
      </w:tr>
      <w:tr w:rsidR="002D1419" w:rsidRPr="007D12FE" w14:paraId="71DB38B0" w14:textId="77777777" w:rsidTr="00FD094C">
        <w:trPr>
          <w:trHeight w:val="300"/>
        </w:trPr>
        <w:tc>
          <w:tcPr>
            <w:tcW w:w="5743" w:type="dxa"/>
            <w:hideMark/>
          </w:tcPr>
          <w:p w14:paraId="137D5875" w14:textId="77777777" w:rsidR="002D1419" w:rsidRPr="00DD754E" w:rsidRDefault="002D1419" w:rsidP="00A545E1">
            <w:pPr>
              <w:pStyle w:val="Vietanivel1texto"/>
              <w:rPr>
                <w:lang w:val="en-US"/>
              </w:rPr>
            </w:pPr>
            <w:r w:rsidRPr="00DD754E">
              <w:rPr>
                <w:lang w:val="en-US"/>
              </w:rPr>
              <w:t>PI Software Development Kit (PI SDK) x64 2014 R2</w:t>
            </w:r>
          </w:p>
        </w:tc>
        <w:tc>
          <w:tcPr>
            <w:tcW w:w="1778" w:type="dxa"/>
            <w:hideMark/>
          </w:tcPr>
          <w:p w14:paraId="4AB7454A" w14:textId="77777777" w:rsidR="002D1419" w:rsidRPr="007D12FE" w:rsidRDefault="002D1419" w:rsidP="00A545E1">
            <w:pPr>
              <w:pStyle w:val="Vietanivel1texto"/>
            </w:pPr>
            <w:r w:rsidRPr="007D12FE">
              <w:t>1.4.4.486</w:t>
            </w:r>
          </w:p>
        </w:tc>
        <w:tc>
          <w:tcPr>
            <w:tcW w:w="2101" w:type="dxa"/>
            <w:hideMark/>
          </w:tcPr>
          <w:p w14:paraId="73E9F7FA" w14:textId="77777777" w:rsidR="002D1419" w:rsidRPr="007D12FE" w:rsidRDefault="002D1419" w:rsidP="00A545E1">
            <w:pPr>
              <w:pStyle w:val="Vietanivel1texto"/>
            </w:pPr>
            <w:r w:rsidRPr="007D12FE">
              <w:t>OSIsoft, LLC</w:t>
            </w:r>
          </w:p>
        </w:tc>
      </w:tr>
      <w:tr w:rsidR="002D1419" w:rsidRPr="007D12FE" w14:paraId="5559F054" w14:textId="77777777" w:rsidTr="00FD094C">
        <w:trPr>
          <w:trHeight w:val="300"/>
        </w:trPr>
        <w:tc>
          <w:tcPr>
            <w:tcW w:w="5743" w:type="dxa"/>
            <w:hideMark/>
          </w:tcPr>
          <w:p w14:paraId="021AB658" w14:textId="77777777" w:rsidR="002D1419" w:rsidRPr="00DD754E" w:rsidRDefault="002D1419" w:rsidP="00A545E1">
            <w:pPr>
              <w:pStyle w:val="Vietanivel1texto"/>
              <w:rPr>
                <w:lang w:val="en-US"/>
              </w:rPr>
            </w:pPr>
            <w:r w:rsidRPr="00DD754E">
              <w:rPr>
                <w:lang w:val="en-US"/>
              </w:rPr>
              <w:t>PI Software Development Kit (PI SDK) x64 2016</w:t>
            </w:r>
          </w:p>
        </w:tc>
        <w:tc>
          <w:tcPr>
            <w:tcW w:w="1778" w:type="dxa"/>
            <w:hideMark/>
          </w:tcPr>
          <w:p w14:paraId="55D211ED" w14:textId="77777777" w:rsidR="002D1419" w:rsidRPr="007D12FE" w:rsidRDefault="002D1419" w:rsidP="00A545E1">
            <w:pPr>
              <w:pStyle w:val="Vietanivel1texto"/>
            </w:pPr>
            <w:r w:rsidRPr="007D12FE">
              <w:t>1.4.6.494</w:t>
            </w:r>
          </w:p>
        </w:tc>
        <w:tc>
          <w:tcPr>
            <w:tcW w:w="2101" w:type="dxa"/>
            <w:hideMark/>
          </w:tcPr>
          <w:p w14:paraId="7706A7A2" w14:textId="77777777" w:rsidR="002D1419" w:rsidRPr="007D12FE" w:rsidRDefault="002D1419" w:rsidP="00A545E1">
            <w:pPr>
              <w:pStyle w:val="Vietanivel1texto"/>
            </w:pPr>
            <w:r w:rsidRPr="007D12FE">
              <w:t>OSIsoft, LLC</w:t>
            </w:r>
          </w:p>
        </w:tc>
      </w:tr>
      <w:tr w:rsidR="002D1419" w:rsidRPr="007D12FE" w14:paraId="7F78F461" w14:textId="77777777" w:rsidTr="00FD094C">
        <w:trPr>
          <w:trHeight w:val="300"/>
        </w:trPr>
        <w:tc>
          <w:tcPr>
            <w:tcW w:w="5743" w:type="dxa"/>
            <w:hideMark/>
          </w:tcPr>
          <w:p w14:paraId="7665B7BB" w14:textId="77777777" w:rsidR="002D1419" w:rsidRPr="00DD754E" w:rsidRDefault="002D1419" w:rsidP="00A545E1">
            <w:pPr>
              <w:pStyle w:val="Vietanivel1texto"/>
              <w:rPr>
                <w:lang w:val="en-US"/>
              </w:rPr>
            </w:pPr>
            <w:r w:rsidRPr="00DD754E">
              <w:rPr>
                <w:lang w:val="en-US"/>
              </w:rPr>
              <w:t>PI Software Development Kit (PI SDK) x86 2014</w:t>
            </w:r>
          </w:p>
        </w:tc>
        <w:tc>
          <w:tcPr>
            <w:tcW w:w="1778" w:type="dxa"/>
            <w:hideMark/>
          </w:tcPr>
          <w:p w14:paraId="37466C62" w14:textId="77777777" w:rsidR="002D1419" w:rsidRPr="007D12FE" w:rsidRDefault="002D1419" w:rsidP="00A545E1">
            <w:pPr>
              <w:pStyle w:val="Vietanivel1texto"/>
            </w:pPr>
            <w:r w:rsidRPr="007D12FE">
              <w:t>1.4.4.484</w:t>
            </w:r>
          </w:p>
        </w:tc>
        <w:tc>
          <w:tcPr>
            <w:tcW w:w="2101" w:type="dxa"/>
            <w:hideMark/>
          </w:tcPr>
          <w:p w14:paraId="23B8B15D" w14:textId="77777777" w:rsidR="002D1419" w:rsidRPr="007D12FE" w:rsidRDefault="002D1419" w:rsidP="00A545E1">
            <w:pPr>
              <w:pStyle w:val="Vietanivel1texto"/>
            </w:pPr>
            <w:r w:rsidRPr="007D12FE">
              <w:t>OSIsoft, LLC</w:t>
            </w:r>
          </w:p>
        </w:tc>
      </w:tr>
      <w:tr w:rsidR="002D1419" w:rsidRPr="007D12FE" w14:paraId="27701996" w14:textId="77777777" w:rsidTr="00FD094C">
        <w:trPr>
          <w:trHeight w:val="300"/>
        </w:trPr>
        <w:tc>
          <w:tcPr>
            <w:tcW w:w="5743" w:type="dxa"/>
            <w:hideMark/>
          </w:tcPr>
          <w:p w14:paraId="5E4424E6" w14:textId="77777777" w:rsidR="002D1419" w:rsidRPr="00DD754E" w:rsidRDefault="002D1419" w:rsidP="00A545E1">
            <w:pPr>
              <w:pStyle w:val="Vietanivel1texto"/>
              <w:rPr>
                <w:lang w:val="en-US"/>
              </w:rPr>
            </w:pPr>
            <w:r w:rsidRPr="00DD754E">
              <w:rPr>
                <w:lang w:val="en-US"/>
              </w:rPr>
              <w:t>PI Software Development Kit (PI SDK) x86 2014 R2</w:t>
            </w:r>
          </w:p>
        </w:tc>
        <w:tc>
          <w:tcPr>
            <w:tcW w:w="1778" w:type="dxa"/>
            <w:hideMark/>
          </w:tcPr>
          <w:p w14:paraId="7748688A" w14:textId="77777777" w:rsidR="002D1419" w:rsidRPr="007D12FE" w:rsidRDefault="002D1419" w:rsidP="00A545E1">
            <w:pPr>
              <w:pStyle w:val="Vietanivel1texto"/>
            </w:pPr>
            <w:r w:rsidRPr="007D12FE">
              <w:t>1.4.4.486</w:t>
            </w:r>
          </w:p>
        </w:tc>
        <w:tc>
          <w:tcPr>
            <w:tcW w:w="2101" w:type="dxa"/>
            <w:hideMark/>
          </w:tcPr>
          <w:p w14:paraId="2FDF5FEF" w14:textId="77777777" w:rsidR="002D1419" w:rsidRPr="007D12FE" w:rsidRDefault="002D1419" w:rsidP="00A545E1">
            <w:pPr>
              <w:pStyle w:val="Vietanivel1texto"/>
            </w:pPr>
            <w:r w:rsidRPr="007D12FE">
              <w:t>OSIsoft, LLC</w:t>
            </w:r>
          </w:p>
        </w:tc>
      </w:tr>
      <w:tr w:rsidR="002D1419" w:rsidRPr="007D12FE" w14:paraId="7F278598" w14:textId="77777777" w:rsidTr="00FD094C">
        <w:trPr>
          <w:trHeight w:val="300"/>
        </w:trPr>
        <w:tc>
          <w:tcPr>
            <w:tcW w:w="5743" w:type="dxa"/>
            <w:hideMark/>
          </w:tcPr>
          <w:p w14:paraId="12924718" w14:textId="77777777" w:rsidR="002D1419" w:rsidRPr="00DD754E" w:rsidRDefault="002D1419" w:rsidP="00A545E1">
            <w:pPr>
              <w:pStyle w:val="Vietanivel1texto"/>
              <w:rPr>
                <w:lang w:val="en-US"/>
              </w:rPr>
            </w:pPr>
            <w:r w:rsidRPr="00DD754E">
              <w:rPr>
                <w:lang w:val="en-US"/>
              </w:rPr>
              <w:t>PI Software Development Kit (PI SDK) x86 2016</w:t>
            </w:r>
          </w:p>
        </w:tc>
        <w:tc>
          <w:tcPr>
            <w:tcW w:w="1778" w:type="dxa"/>
            <w:hideMark/>
          </w:tcPr>
          <w:p w14:paraId="10BE0EA8" w14:textId="77777777" w:rsidR="002D1419" w:rsidRPr="007D12FE" w:rsidRDefault="002D1419" w:rsidP="00A545E1">
            <w:pPr>
              <w:pStyle w:val="Vietanivel1texto"/>
            </w:pPr>
            <w:r w:rsidRPr="007D12FE">
              <w:t>1.4.6.494</w:t>
            </w:r>
          </w:p>
        </w:tc>
        <w:tc>
          <w:tcPr>
            <w:tcW w:w="2101" w:type="dxa"/>
            <w:hideMark/>
          </w:tcPr>
          <w:p w14:paraId="6644F994" w14:textId="77777777" w:rsidR="002D1419" w:rsidRPr="007D12FE" w:rsidRDefault="002D1419" w:rsidP="00A545E1">
            <w:pPr>
              <w:pStyle w:val="Vietanivel1texto"/>
            </w:pPr>
            <w:r w:rsidRPr="007D12FE">
              <w:t>OSIsoft, LLC</w:t>
            </w:r>
          </w:p>
        </w:tc>
      </w:tr>
      <w:tr w:rsidR="002D1419" w:rsidRPr="007D12FE" w14:paraId="33852E4E" w14:textId="77777777" w:rsidTr="00FD094C">
        <w:trPr>
          <w:trHeight w:val="300"/>
        </w:trPr>
        <w:tc>
          <w:tcPr>
            <w:tcW w:w="5743" w:type="dxa"/>
            <w:hideMark/>
          </w:tcPr>
          <w:p w14:paraId="2A3D0877" w14:textId="77777777" w:rsidR="002D1419" w:rsidRPr="00DD754E" w:rsidRDefault="002D1419" w:rsidP="00A545E1">
            <w:pPr>
              <w:pStyle w:val="Vietanivel1texto"/>
              <w:rPr>
                <w:lang w:val="en-US"/>
              </w:rPr>
            </w:pPr>
            <w:r w:rsidRPr="00DD754E">
              <w:rPr>
                <w:lang w:val="en-US"/>
              </w:rPr>
              <w:t>PI Software Development Kit (PI-SDK)</w:t>
            </w:r>
          </w:p>
        </w:tc>
        <w:tc>
          <w:tcPr>
            <w:tcW w:w="1778" w:type="dxa"/>
            <w:hideMark/>
          </w:tcPr>
          <w:p w14:paraId="027A749B" w14:textId="77777777" w:rsidR="002D1419" w:rsidRPr="007D12FE" w:rsidRDefault="002D1419" w:rsidP="00A545E1">
            <w:pPr>
              <w:pStyle w:val="Vietanivel1texto"/>
            </w:pPr>
            <w:r w:rsidRPr="007D12FE">
              <w:t>1.3.8.387</w:t>
            </w:r>
          </w:p>
        </w:tc>
        <w:tc>
          <w:tcPr>
            <w:tcW w:w="2101" w:type="dxa"/>
            <w:hideMark/>
          </w:tcPr>
          <w:p w14:paraId="2ED81AB4" w14:textId="77777777" w:rsidR="002D1419" w:rsidRPr="007D12FE" w:rsidRDefault="002D1419" w:rsidP="00A545E1">
            <w:pPr>
              <w:pStyle w:val="Vietanivel1texto"/>
            </w:pPr>
            <w:r w:rsidRPr="007D12FE">
              <w:t>OSIsoft, LLC</w:t>
            </w:r>
          </w:p>
        </w:tc>
      </w:tr>
      <w:tr w:rsidR="002D1419" w:rsidRPr="007D12FE" w14:paraId="241F5034" w14:textId="77777777" w:rsidTr="00FD094C">
        <w:trPr>
          <w:trHeight w:val="300"/>
        </w:trPr>
        <w:tc>
          <w:tcPr>
            <w:tcW w:w="5743" w:type="dxa"/>
            <w:hideMark/>
          </w:tcPr>
          <w:p w14:paraId="174E38AF" w14:textId="77777777" w:rsidR="002D1419" w:rsidRPr="007D12FE" w:rsidRDefault="002D1419" w:rsidP="00A545E1">
            <w:pPr>
              <w:pStyle w:val="Vietanivel1texto"/>
            </w:pPr>
            <w:r w:rsidRPr="007D12FE">
              <w:t>PI Spt DLL</w:t>
            </w:r>
          </w:p>
        </w:tc>
        <w:tc>
          <w:tcPr>
            <w:tcW w:w="1778" w:type="dxa"/>
            <w:hideMark/>
          </w:tcPr>
          <w:p w14:paraId="2EE15CF4" w14:textId="77777777" w:rsidR="002D1419" w:rsidRPr="007D12FE" w:rsidRDefault="002D1419" w:rsidP="00A545E1">
            <w:pPr>
              <w:pStyle w:val="Vietanivel1texto"/>
            </w:pPr>
            <w:r w:rsidRPr="007D12FE">
              <w:t>1.2.2.0</w:t>
            </w:r>
          </w:p>
        </w:tc>
        <w:tc>
          <w:tcPr>
            <w:tcW w:w="2101" w:type="dxa"/>
            <w:hideMark/>
          </w:tcPr>
          <w:p w14:paraId="16B7CC24" w14:textId="77777777" w:rsidR="002D1419" w:rsidRPr="007D12FE" w:rsidRDefault="002D1419" w:rsidP="00A545E1">
            <w:pPr>
              <w:pStyle w:val="Vietanivel1texto"/>
            </w:pPr>
            <w:r w:rsidRPr="007D12FE">
              <w:t>OSIsoft, Inc.</w:t>
            </w:r>
          </w:p>
        </w:tc>
      </w:tr>
      <w:tr w:rsidR="002D1419" w:rsidRPr="007D12FE" w14:paraId="6289C7C9" w14:textId="77777777" w:rsidTr="00FD094C">
        <w:trPr>
          <w:trHeight w:val="300"/>
        </w:trPr>
        <w:tc>
          <w:tcPr>
            <w:tcW w:w="5743" w:type="dxa"/>
            <w:hideMark/>
          </w:tcPr>
          <w:p w14:paraId="6054AD89" w14:textId="77777777" w:rsidR="002D1419" w:rsidRPr="007D12FE" w:rsidRDefault="002D1419" w:rsidP="00A545E1">
            <w:pPr>
              <w:pStyle w:val="Vietanivel1texto"/>
              <w:rPr>
                <w:lang w:val="en-US"/>
              </w:rPr>
            </w:pPr>
            <w:r w:rsidRPr="007D12FE">
              <w:rPr>
                <w:lang w:val="en-US"/>
              </w:rPr>
              <w:t>PI System Management Tools 2010 SP1</w:t>
            </w:r>
          </w:p>
        </w:tc>
        <w:tc>
          <w:tcPr>
            <w:tcW w:w="1778" w:type="dxa"/>
            <w:hideMark/>
          </w:tcPr>
          <w:p w14:paraId="2B924806" w14:textId="77777777" w:rsidR="002D1419" w:rsidRPr="007D12FE" w:rsidRDefault="002D1419" w:rsidP="00A545E1">
            <w:pPr>
              <w:pStyle w:val="Vietanivel1texto"/>
            </w:pPr>
            <w:r w:rsidRPr="007D12FE">
              <w:t>3.4.0.0</w:t>
            </w:r>
          </w:p>
        </w:tc>
        <w:tc>
          <w:tcPr>
            <w:tcW w:w="2101" w:type="dxa"/>
            <w:hideMark/>
          </w:tcPr>
          <w:p w14:paraId="25E1CD32" w14:textId="77777777" w:rsidR="002D1419" w:rsidRPr="007D12FE" w:rsidRDefault="002D1419" w:rsidP="00A545E1">
            <w:pPr>
              <w:pStyle w:val="Vietanivel1texto"/>
            </w:pPr>
            <w:r w:rsidRPr="007D12FE">
              <w:t>OSIsoft, LLC</w:t>
            </w:r>
          </w:p>
        </w:tc>
      </w:tr>
      <w:tr w:rsidR="002D1419" w:rsidRPr="007D12FE" w14:paraId="0F47DD35" w14:textId="77777777" w:rsidTr="00FD094C">
        <w:trPr>
          <w:trHeight w:val="300"/>
        </w:trPr>
        <w:tc>
          <w:tcPr>
            <w:tcW w:w="5743" w:type="dxa"/>
            <w:hideMark/>
          </w:tcPr>
          <w:p w14:paraId="5AC254F1" w14:textId="77777777" w:rsidR="002D1419" w:rsidRPr="007D12FE" w:rsidRDefault="002D1419" w:rsidP="00A545E1">
            <w:pPr>
              <w:pStyle w:val="Vietanivel1texto"/>
            </w:pPr>
            <w:r w:rsidRPr="007D12FE">
              <w:t>PI TagConfigurator</w:t>
            </w:r>
          </w:p>
        </w:tc>
        <w:tc>
          <w:tcPr>
            <w:tcW w:w="1778" w:type="dxa"/>
            <w:hideMark/>
          </w:tcPr>
          <w:p w14:paraId="6C41831B" w14:textId="77777777" w:rsidR="002D1419" w:rsidRPr="007D12FE" w:rsidRDefault="002D1419" w:rsidP="00A545E1">
            <w:pPr>
              <w:pStyle w:val="Vietanivel1texto"/>
            </w:pPr>
            <w:r w:rsidRPr="007D12FE">
              <w:t>2.1.4</w:t>
            </w:r>
          </w:p>
        </w:tc>
        <w:tc>
          <w:tcPr>
            <w:tcW w:w="2101" w:type="dxa"/>
            <w:hideMark/>
          </w:tcPr>
          <w:p w14:paraId="284F8FAE" w14:textId="77777777" w:rsidR="002D1419" w:rsidRPr="007D12FE" w:rsidRDefault="002D1419" w:rsidP="00A545E1">
            <w:pPr>
              <w:pStyle w:val="Vietanivel1texto"/>
            </w:pPr>
            <w:r w:rsidRPr="007D12FE">
              <w:t>OSIsoft, LLC</w:t>
            </w:r>
          </w:p>
        </w:tc>
      </w:tr>
      <w:tr w:rsidR="002D1419" w:rsidRPr="007D12FE" w14:paraId="49677C70" w14:textId="77777777" w:rsidTr="00FD094C">
        <w:trPr>
          <w:trHeight w:val="300"/>
        </w:trPr>
        <w:tc>
          <w:tcPr>
            <w:tcW w:w="5743" w:type="dxa"/>
            <w:hideMark/>
          </w:tcPr>
          <w:p w14:paraId="52FDE94F" w14:textId="77777777" w:rsidR="002D1419" w:rsidRPr="007D12FE" w:rsidRDefault="002D1419" w:rsidP="00A545E1">
            <w:pPr>
              <w:pStyle w:val="Vietanivel1texto"/>
            </w:pPr>
            <w:r w:rsidRPr="007D12FE">
              <w:t>Picasa 3</w:t>
            </w:r>
          </w:p>
        </w:tc>
        <w:tc>
          <w:tcPr>
            <w:tcW w:w="1778" w:type="dxa"/>
            <w:hideMark/>
          </w:tcPr>
          <w:p w14:paraId="71EC583C" w14:textId="77777777" w:rsidR="002D1419" w:rsidRPr="007D12FE" w:rsidRDefault="002D1419" w:rsidP="00A545E1">
            <w:pPr>
              <w:pStyle w:val="Vietanivel1texto"/>
            </w:pPr>
            <w:r w:rsidRPr="007D12FE">
              <w:t>3.9</w:t>
            </w:r>
          </w:p>
        </w:tc>
        <w:tc>
          <w:tcPr>
            <w:tcW w:w="2101" w:type="dxa"/>
            <w:hideMark/>
          </w:tcPr>
          <w:p w14:paraId="1301DC27" w14:textId="77777777" w:rsidR="002D1419" w:rsidRPr="007D12FE" w:rsidRDefault="002D1419" w:rsidP="00A545E1">
            <w:pPr>
              <w:pStyle w:val="Vietanivel1texto"/>
            </w:pPr>
            <w:r w:rsidRPr="007D12FE">
              <w:t>Google, Inc.</w:t>
            </w:r>
          </w:p>
        </w:tc>
      </w:tr>
      <w:tr w:rsidR="002D1419" w:rsidRPr="007D12FE" w14:paraId="16463706" w14:textId="77777777" w:rsidTr="00FD094C">
        <w:trPr>
          <w:trHeight w:val="300"/>
        </w:trPr>
        <w:tc>
          <w:tcPr>
            <w:tcW w:w="5743" w:type="dxa"/>
            <w:hideMark/>
          </w:tcPr>
          <w:p w14:paraId="221DBE57" w14:textId="77777777" w:rsidR="002D1419" w:rsidRPr="007D12FE" w:rsidRDefault="002D1419" w:rsidP="00A545E1">
            <w:pPr>
              <w:pStyle w:val="Vietanivel1texto"/>
            </w:pPr>
            <w:r w:rsidRPr="007D12FE">
              <w:t>PL-2303 USB-to-Serial</w:t>
            </w:r>
          </w:p>
        </w:tc>
        <w:tc>
          <w:tcPr>
            <w:tcW w:w="1778" w:type="dxa"/>
            <w:hideMark/>
          </w:tcPr>
          <w:p w14:paraId="6A1BC76D" w14:textId="77777777" w:rsidR="002D1419" w:rsidRPr="007D12FE" w:rsidRDefault="002D1419" w:rsidP="00A545E1">
            <w:pPr>
              <w:pStyle w:val="Vietanivel1texto"/>
            </w:pPr>
            <w:r w:rsidRPr="007D12FE">
              <w:t>—</w:t>
            </w:r>
          </w:p>
        </w:tc>
        <w:tc>
          <w:tcPr>
            <w:tcW w:w="2101" w:type="dxa"/>
            <w:hideMark/>
          </w:tcPr>
          <w:p w14:paraId="46BE86CD" w14:textId="77777777" w:rsidR="002D1419" w:rsidRPr="007D12FE" w:rsidRDefault="002D1419" w:rsidP="00A545E1">
            <w:pPr>
              <w:pStyle w:val="Vietanivel1texto"/>
            </w:pPr>
            <w:r w:rsidRPr="007D12FE">
              <w:t>—</w:t>
            </w:r>
          </w:p>
        </w:tc>
      </w:tr>
      <w:tr w:rsidR="002D1419" w:rsidRPr="007D12FE" w14:paraId="0FA6AE42" w14:textId="77777777" w:rsidTr="00FD094C">
        <w:trPr>
          <w:trHeight w:val="300"/>
        </w:trPr>
        <w:tc>
          <w:tcPr>
            <w:tcW w:w="5743" w:type="dxa"/>
            <w:hideMark/>
          </w:tcPr>
          <w:p w14:paraId="1EB99EC6" w14:textId="77777777" w:rsidR="002D1419" w:rsidRPr="007D12FE" w:rsidRDefault="002D1419" w:rsidP="00A545E1">
            <w:pPr>
              <w:pStyle w:val="Vietanivel1texto"/>
            </w:pPr>
            <w:r w:rsidRPr="007D12FE">
              <w:t>Portel Mail</w:t>
            </w:r>
          </w:p>
        </w:tc>
        <w:tc>
          <w:tcPr>
            <w:tcW w:w="1778" w:type="dxa"/>
            <w:hideMark/>
          </w:tcPr>
          <w:p w14:paraId="520CD13E" w14:textId="77777777" w:rsidR="002D1419" w:rsidRPr="007D12FE" w:rsidRDefault="002D1419" w:rsidP="00A545E1">
            <w:pPr>
              <w:pStyle w:val="Vietanivel1texto"/>
            </w:pPr>
            <w:r w:rsidRPr="007D12FE">
              <w:t>—</w:t>
            </w:r>
          </w:p>
        </w:tc>
        <w:tc>
          <w:tcPr>
            <w:tcW w:w="2101" w:type="dxa"/>
            <w:hideMark/>
          </w:tcPr>
          <w:p w14:paraId="50C42405" w14:textId="77777777" w:rsidR="002D1419" w:rsidRPr="007D12FE" w:rsidRDefault="002D1419" w:rsidP="00A545E1">
            <w:pPr>
              <w:pStyle w:val="Vietanivel1texto"/>
            </w:pPr>
            <w:r w:rsidRPr="007D12FE">
              <w:t>—</w:t>
            </w:r>
          </w:p>
        </w:tc>
      </w:tr>
      <w:tr w:rsidR="002D1419" w:rsidRPr="007D12FE" w14:paraId="754D67CE" w14:textId="77777777" w:rsidTr="00FD094C">
        <w:trPr>
          <w:trHeight w:val="300"/>
        </w:trPr>
        <w:tc>
          <w:tcPr>
            <w:tcW w:w="5743" w:type="dxa"/>
            <w:hideMark/>
          </w:tcPr>
          <w:p w14:paraId="0877D6AC" w14:textId="77777777" w:rsidR="002D1419" w:rsidRPr="007D12FE" w:rsidRDefault="002D1419" w:rsidP="00A545E1">
            <w:pPr>
              <w:pStyle w:val="Vietanivel1texto"/>
            </w:pPr>
            <w:r w:rsidRPr="007D12FE">
              <w:t>Power Log 2.9.2</w:t>
            </w:r>
          </w:p>
        </w:tc>
        <w:tc>
          <w:tcPr>
            <w:tcW w:w="1778" w:type="dxa"/>
            <w:hideMark/>
          </w:tcPr>
          <w:p w14:paraId="78733CE7" w14:textId="77777777" w:rsidR="002D1419" w:rsidRPr="007D12FE" w:rsidRDefault="002D1419" w:rsidP="00A545E1">
            <w:pPr>
              <w:pStyle w:val="Vietanivel1texto"/>
            </w:pPr>
            <w:r w:rsidRPr="007D12FE">
              <w:t>2.9.2</w:t>
            </w:r>
          </w:p>
        </w:tc>
        <w:tc>
          <w:tcPr>
            <w:tcW w:w="2101" w:type="dxa"/>
            <w:hideMark/>
          </w:tcPr>
          <w:p w14:paraId="77F46180" w14:textId="77777777" w:rsidR="002D1419" w:rsidRPr="007D12FE" w:rsidRDefault="002D1419" w:rsidP="00A545E1">
            <w:pPr>
              <w:pStyle w:val="Vietanivel1texto"/>
            </w:pPr>
            <w:r w:rsidRPr="007D12FE">
              <w:t>Fluke Electronics Corporation</w:t>
            </w:r>
          </w:p>
        </w:tc>
      </w:tr>
      <w:tr w:rsidR="002D1419" w:rsidRPr="007D12FE" w14:paraId="5445A38E" w14:textId="77777777" w:rsidTr="00FD094C">
        <w:trPr>
          <w:trHeight w:val="300"/>
        </w:trPr>
        <w:tc>
          <w:tcPr>
            <w:tcW w:w="5743" w:type="dxa"/>
            <w:hideMark/>
          </w:tcPr>
          <w:p w14:paraId="359430DD" w14:textId="77777777" w:rsidR="002D1419" w:rsidRPr="007D12FE" w:rsidRDefault="002D1419" w:rsidP="00A545E1">
            <w:pPr>
              <w:pStyle w:val="Vietanivel1texto"/>
            </w:pPr>
            <w:r w:rsidRPr="007D12FE">
              <w:t>Power Log 3.2</w:t>
            </w:r>
          </w:p>
        </w:tc>
        <w:tc>
          <w:tcPr>
            <w:tcW w:w="1778" w:type="dxa"/>
            <w:hideMark/>
          </w:tcPr>
          <w:p w14:paraId="11235ED6" w14:textId="77777777" w:rsidR="002D1419" w:rsidRPr="007D12FE" w:rsidRDefault="002D1419" w:rsidP="00A545E1">
            <w:pPr>
              <w:pStyle w:val="Vietanivel1texto"/>
            </w:pPr>
            <w:r w:rsidRPr="007D12FE">
              <w:t>3.2</w:t>
            </w:r>
          </w:p>
        </w:tc>
        <w:tc>
          <w:tcPr>
            <w:tcW w:w="2101" w:type="dxa"/>
            <w:hideMark/>
          </w:tcPr>
          <w:p w14:paraId="14F9F556" w14:textId="77777777" w:rsidR="002D1419" w:rsidRPr="007D12FE" w:rsidRDefault="002D1419" w:rsidP="00A545E1">
            <w:pPr>
              <w:pStyle w:val="Vietanivel1texto"/>
            </w:pPr>
            <w:r w:rsidRPr="007D12FE">
              <w:t>Fluke Electronics Corporation</w:t>
            </w:r>
          </w:p>
        </w:tc>
      </w:tr>
      <w:tr w:rsidR="002D1419" w:rsidRPr="007D12FE" w14:paraId="17752038" w14:textId="77777777" w:rsidTr="00FD094C">
        <w:trPr>
          <w:trHeight w:val="300"/>
        </w:trPr>
        <w:tc>
          <w:tcPr>
            <w:tcW w:w="5743" w:type="dxa"/>
            <w:hideMark/>
          </w:tcPr>
          <w:p w14:paraId="0EA06B16" w14:textId="77777777" w:rsidR="002D1419" w:rsidRPr="007D12FE" w:rsidRDefault="002D1419" w:rsidP="00A545E1">
            <w:pPr>
              <w:pStyle w:val="Vietanivel1texto"/>
            </w:pPr>
            <w:r w:rsidRPr="007D12FE">
              <w:t>PowerDVD Create</w:t>
            </w:r>
          </w:p>
        </w:tc>
        <w:tc>
          <w:tcPr>
            <w:tcW w:w="1778" w:type="dxa"/>
            <w:hideMark/>
          </w:tcPr>
          <w:p w14:paraId="3B38DF11" w14:textId="77777777" w:rsidR="002D1419" w:rsidRPr="007D12FE" w:rsidRDefault="002D1419" w:rsidP="00A545E1">
            <w:pPr>
              <w:pStyle w:val="Vietanivel1texto"/>
            </w:pPr>
            <w:r w:rsidRPr="007D12FE">
              <w:t>10.0</w:t>
            </w:r>
          </w:p>
        </w:tc>
        <w:tc>
          <w:tcPr>
            <w:tcW w:w="2101" w:type="dxa"/>
            <w:hideMark/>
          </w:tcPr>
          <w:p w14:paraId="0FD2723C" w14:textId="77777777" w:rsidR="002D1419" w:rsidRPr="007D12FE" w:rsidRDefault="002D1419" w:rsidP="00A545E1">
            <w:pPr>
              <w:pStyle w:val="Vietanivel1texto"/>
            </w:pPr>
            <w:r w:rsidRPr="007D12FE">
              <w:t>CyberLink Corp.</w:t>
            </w:r>
          </w:p>
        </w:tc>
      </w:tr>
      <w:tr w:rsidR="002D1419" w:rsidRPr="007D12FE" w14:paraId="36204333" w14:textId="77777777" w:rsidTr="00FD094C">
        <w:trPr>
          <w:trHeight w:val="300"/>
        </w:trPr>
        <w:tc>
          <w:tcPr>
            <w:tcW w:w="5743" w:type="dxa"/>
            <w:hideMark/>
          </w:tcPr>
          <w:p w14:paraId="0361D592" w14:textId="77777777" w:rsidR="002D1419" w:rsidRPr="007D12FE" w:rsidRDefault="002D1419" w:rsidP="00A545E1">
            <w:pPr>
              <w:pStyle w:val="Vietanivel1texto"/>
            </w:pPr>
            <w:r w:rsidRPr="007D12FE">
              <w:t>ProGas 5.1</w:t>
            </w:r>
          </w:p>
        </w:tc>
        <w:tc>
          <w:tcPr>
            <w:tcW w:w="1778" w:type="dxa"/>
            <w:hideMark/>
          </w:tcPr>
          <w:p w14:paraId="5B4AF19E" w14:textId="77777777" w:rsidR="002D1419" w:rsidRPr="007D12FE" w:rsidRDefault="002D1419" w:rsidP="00A545E1">
            <w:pPr>
              <w:pStyle w:val="Vietanivel1texto"/>
            </w:pPr>
            <w:r w:rsidRPr="007D12FE">
              <w:t>—</w:t>
            </w:r>
          </w:p>
        </w:tc>
        <w:tc>
          <w:tcPr>
            <w:tcW w:w="2101" w:type="dxa"/>
            <w:hideMark/>
          </w:tcPr>
          <w:p w14:paraId="65242159" w14:textId="77777777" w:rsidR="002D1419" w:rsidRPr="007D12FE" w:rsidRDefault="002D1419" w:rsidP="00A545E1">
            <w:pPr>
              <w:pStyle w:val="Vietanivel1texto"/>
            </w:pPr>
            <w:r w:rsidRPr="007D12FE">
              <w:t>—</w:t>
            </w:r>
          </w:p>
        </w:tc>
      </w:tr>
      <w:tr w:rsidR="002D1419" w:rsidRPr="007D12FE" w14:paraId="3AFD3A1B" w14:textId="77777777" w:rsidTr="00FD094C">
        <w:trPr>
          <w:trHeight w:val="300"/>
        </w:trPr>
        <w:tc>
          <w:tcPr>
            <w:tcW w:w="5743" w:type="dxa"/>
            <w:hideMark/>
          </w:tcPr>
          <w:p w14:paraId="0EBEDCA3" w14:textId="77777777" w:rsidR="002D1419" w:rsidRPr="007D12FE" w:rsidRDefault="002D1419" w:rsidP="00A545E1">
            <w:pPr>
              <w:pStyle w:val="Vietanivel1texto"/>
            </w:pPr>
            <w:r w:rsidRPr="007D12FE">
              <w:t>ProGas v4.0</w:t>
            </w:r>
          </w:p>
        </w:tc>
        <w:tc>
          <w:tcPr>
            <w:tcW w:w="1778" w:type="dxa"/>
            <w:hideMark/>
          </w:tcPr>
          <w:p w14:paraId="4B231C46" w14:textId="77777777" w:rsidR="002D1419" w:rsidRPr="007D12FE" w:rsidRDefault="002D1419" w:rsidP="00A545E1">
            <w:pPr>
              <w:pStyle w:val="Vietanivel1texto"/>
            </w:pPr>
            <w:r w:rsidRPr="007D12FE">
              <w:t>—</w:t>
            </w:r>
          </w:p>
        </w:tc>
        <w:tc>
          <w:tcPr>
            <w:tcW w:w="2101" w:type="dxa"/>
            <w:hideMark/>
          </w:tcPr>
          <w:p w14:paraId="1D009913" w14:textId="77777777" w:rsidR="002D1419" w:rsidRPr="007D12FE" w:rsidRDefault="002D1419" w:rsidP="00A545E1">
            <w:pPr>
              <w:pStyle w:val="Vietanivel1texto"/>
            </w:pPr>
            <w:r w:rsidRPr="007D12FE">
              <w:t>—</w:t>
            </w:r>
          </w:p>
        </w:tc>
      </w:tr>
      <w:tr w:rsidR="002D1419" w:rsidRPr="007D12FE" w14:paraId="216035CF" w14:textId="77777777" w:rsidTr="00FD094C">
        <w:trPr>
          <w:trHeight w:val="300"/>
        </w:trPr>
        <w:tc>
          <w:tcPr>
            <w:tcW w:w="5743" w:type="dxa"/>
            <w:hideMark/>
          </w:tcPr>
          <w:p w14:paraId="1FAAED3C" w14:textId="77777777" w:rsidR="002D1419" w:rsidRPr="007D12FE" w:rsidRDefault="002D1419" w:rsidP="00A545E1">
            <w:pPr>
              <w:pStyle w:val="Vietanivel1texto"/>
            </w:pPr>
            <w:r w:rsidRPr="007D12FE">
              <w:t>Prysmitool 1.0</w:t>
            </w:r>
          </w:p>
        </w:tc>
        <w:tc>
          <w:tcPr>
            <w:tcW w:w="1778" w:type="dxa"/>
            <w:hideMark/>
          </w:tcPr>
          <w:p w14:paraId="7B5BDEF3" w14:textId="77777777" w:rsidR="002D1419" w:rsidRPr="007D12FE" w:rsidRDefault="002D1419" w:rsidP="00A545E1">
            <w:pPr>
              <w:pStyle w:val="Vietanivel1texto"/>
            </w:pPr>
            <w:r w:rsidRPr="007D12FE">
              <w:t>—</w:t>
            </w:r>
          </w:p>
        </w:tc>
        <w:tc>
          <w:tcPr>
            <w:tcW w:w="2101" w:type="dxa"/>
            <w:hideMark/>
          </w:tcPr>
          <w:p w14:paraId="0E850D69" w14:textId="77777777" w:rsidR="002D1419" w:rsidRPr="007D12FE" w:rsidRDefault="002D1419" w:rsidP="00A545E1">
            <w:pPr>
              <w:pStyle w:val="Vietanivel1texto"/>
            </w:pPr>
            <w:r w:rsidRPr="007D12FE">
              <w:t>Prysmian Cables &amp; Systems</w:t>
            </w:r>
          </w:p>
        </w:tc>
      </w:tr>
      <w:tr w:rsidR="002D1419" w:rsidRPr="007D12FE" w14:paraId="6A219973" w14:textId="77777777" w:rsidTr="00FD094C">
        <w:trPr>
          <w:trHeight w:val="300"/>
        </w:trPr>
        <w:tc>
          <w:tcPr>
            <w:tcW w:w="5743" w:type="dxa"/>
            <w:hideMark/>
          </w:tcPr>
          <w:p w14:paraId="02FD16AD" w14:textId="77777777" w:rsidR="002D1419" w:rsidRPr="007D12FE" w:rsidRDefault="002D1419" w:rsidP="00A545E1">
            <w:pPr>
              <w:pStyle w:val="Vietanivel1texto"/>
            </w:pPr>
            <w:r w:rsidRPr="007D12FE">
              <w:t>Pulse Secure Host Checker</w:t>
            </w:r>
          </w:p>
        </w:tc>
        <w:tc>
          <w:tcPr>
            <w:tcW w:w="1778" w:type="dxa"/>
            <w:hideMark/>
          </w:tcPr>
          <w:p w14:paraId="425BA178" w14:textId="77777777" w:rsidR="002D1419" w:rsidRPr="007D12FE" w:rsidRDefault="002D1419" w:rsidP="00A545E1">
            <w:pPr>
              <w:pStyle w:val="Vietanivel1texto"/>
            </w:pPr>
            <w:r w:rsidRPr="007D12FE">
              <w:t>8.1.7.41041</w:t>
            </w:r>
          </w:p>
        </w:tc>
        <w:tc>
          <w:tcPr>
            <w:tcW w:w="2101" w:type="dxa"/>
            <w:hideMark/>
          </w:tcPr>
          <w:p w14:paraId="504E6265" w14:textId="77777777" w:rsidR="002D1419" w:rsidRPr="007D12FE" w:rsidRDefault="002D1419" w:rsidP="00A545E1">
            <w:pPr>
              <w:pStyle w:val="Vietanivel1texto"/>
            </w:pPr>
            <w:r w:rsidRPr="007D12FE">
              <w:t>Pulse Secure, LLC</w:t>
            </w:r>
          </w:p>
        </w:tc>
      </w:tr>
      <w:tr w:rsidR="002D1419" w:rsidRPr="007D12FE" w14:paraId="20D1BB1F" w14:textId="77777777" w:rsidTr="00FD094C">
        <w:trPr>
          <w:trHeight w:val="300"/>
        </w:trPr>
        <w:tc>
          <w:tcPr>
            <w:tcW w:w="5743" w:type="dxa"/>
            <w:hideMark/>
          </w:tcPr>
          <w:p w14:paraId="2608CC09" w14:textId="77777777" w:rsidR="002D1419" w:rsidRPr="007D12FE" w:rsidRDefault="002D1419" w:rsidP="00A545E1">
            <w:pPr>
              <w:pStyle w:val="Vietanivel1texto"/>
            </w:pPr>
            <w:r w:rsidRPr="007D12FE">
              <w:t>Pulse Secure Setup Client</w:t>
            </w:r>
          </w:p>
        </w:tc>
        <w:tc>
          <w:tcPr>
            <w:tcW w:w="1778" w:type="dxa"/>
            <w:hideMark/>
          </w:tcPr>
          <w:p w14:paraId="3A884764" w14:textId="77777777" w:rsidR="002D1419" w:rsidRPr="007D12FE" w:rsidRDefault="002D1419" w:rsidP="00A545E1">
            <w:pPr>
              <w:pStyle w:val="Vietanivel1texto"/>
            </w:pPr>
            <w:r w:rsidRPr="007D12FE">
              <w:t>8.1.7.61533</w:t>
            </w:r>
          </w:p>
        </w:tc>
        <w:tc>
          <w:tcPr>
            <w:tcW w:w="2101" w:type="dxa"/>
            <w:hideMark/>
          </w:tcPr>
          <w:p w14:paraId="1927A42B" w14:textId="77777777" w:rsidR="002D1419" w:rsidRPr="007D12FE" w:rsidRDefault="002D1419" w:rsidP="00A545E1">
            <w:pPr>
              <w:pStyle w:val="Vietanivel1texto"/>
            </w:pPr>
            <w:r w:rsidRPr="007D12FE">
              <w:t>Pulse Secure, LLC</w:t>
            </w:r>
          </w:p>
        </w:tc>
      </w:tr>
      <w:tr w:rsidR="002D1419" w:rsidRPr="007D12FE" w14:paraId="079C3213" w14:textId="77777777" w:rsidTr="00FD094C">
        <w:trPr>
          <w:trHeight w:val="300"/>
        </w:trPr>
        <w:tc>
          <w:tcPr>
            <w:tcW w:w="5743" w:type="dxa"/>
            <w:hideMark/>
          </w:tcPr>
          <w:p w14:paraId="29046244" w14:textId="77777777" w:rsidR="002D1419" w:rsidRPr="007D12FE" w:rsidRDefault="002D1419" w:rsidP="00A545E1">
            <w:pPr>
              <w:pStyle w:val="Vietanivel1texto"/>
            </w:pPr>
            <w:r w:rsidRPr="007D12FE">
              <w:t>PuTTY release 0.70 (64-bit)</w:t>
            </w:r>
          </w:p>
        </w:tc>
        <w:tc>
          <w:tcPr>
            <w:tcW w:w="1778" w:type="dxa"/>
            <w:hideMark/>
          </w:tcPr>
          <w:p w14:paraId="283A818D" w14:textId="77777777" w:rsidR="002D1419" w:rsidRPr="007D12FE" w:rsidRDefault="002D1419" w:rsidP="00A545E1">
            <w:pPr>
              <w:pStyle w:val="Vietanivel1texto"/>
            </w:pPr>
            <w:r w:rsidRPr="007D12FE">
              <w:t>0.70.0.0</w:t>
            </w:r>
          </w:p>
        </w:tc>
        <w:tc>
          <w:tcPr>
            <w:tcW w:w="2101" w:type="dxa"/>
            <w:hideMark/>
          </w:tcPr>
          <w:p w14:paraId="6788D690" w14:textId="77777777" w:rsidR="002D1419" w:rsidRPr="007D12FE" w:rsidRDefault="002D1419" w:rsidP="00A545E1">
            <w:pPr>
              <w:pStyle w:val="Vietanivel1texto"/>
            </w:pPr>
            <w:r w:rsidRPr="007D12FE">
              <w:t>Simon Tatham</w:t>
            </w:r>
          </w:p>
        </w:tc>
      </w:tr>
      <w:tr w:rsidR="002D1419" w:rsidRPr="007D12FE" w14:paraId="789A81AF" w14:textId="77777777" w:rsidTr="00FD094C">
        <w:trPr>
          <w:trHeight w:val="300"/>
        </w:trPr>
        <w:tc>
          <w:tcPr>
            <w:tcW w:w="5743" w:type="dxa"/>
            <w:hideMark/>
          </w:tcPr>
          <w:p w14:paraId="0E39BBA0" w14:textId="77777777" w:rsidR="002D1419" w:rsidRPr="007D12FE" w:rsidRDefault="002D1419" w:rsidP="00A545E1">
            <w:pPr>
              <w:pStyle w:val="Vietanivel1texto"/>
            </w:pPr>
            <w:r w:rsidRPr="007D12FE">
              <w:t>Ralink Bluetooth Stack64</w:t>
            </w:r>
          </w:p>
        </w:tc>
        <w:tc>
          <w:tcPr>
            <w:tcW w:w="1778" w:type="dxa"/>
            <w:hideMark/>
          </w:tcPr>
          <w:p w14:paraId="57DFAFDB" w14:textId="77777777" w:rsidR="002D1419" w:rsidRPr="007D12FE" w:rsidRDefault="002D1419" w:rsidP="00A545E1">
            <w:pPr>
              <w:pStyle w:val="Vietanivel1texto"/>
            </w:pPr>
            <w:r w:rsidRPr="007D12FE">
              <w:t>9.0.725.0</w:t>
            </w:r>
          </w:p>
        </w:tc>
        <w:tc>
          <w:tcPr>
            <w:tcW w:w="2101" w:type="dxa"/>
            <w:hideMark/>
          </w:tcPr>
          <w:p w14:paraId="3B6A5062" w14:textId="77777777" w:rsidR="002D1419" w:rsidRPr="007D12FE" w:rsidRDefault="002D1419" w:rsidP="00A545E1">
            <w:pPr>
              <w:pStyle w:val="Vietanivel1texto"/>
            </w:pPr>
            <w:r w:rsidRPr="007D12FE">
              <w:t>Ralink Corporation</w:t>
            </w:r>
          </w:p>
        </w:tc>
      </w:tr>
      <w:tr w:rsidR="002D1419" w:rsidRPr="007D12FE" w14:paraId="0203C4E0" w14:textId="77777777" w:rsidTr="00FD094C">
        <w:trPr>
          <w:trHeight w:val="300"/>
        </w:trPr>
        <w:tc>
          <w:tcPr>
            <w:tcW w:w="5743" w:type="dxa"/>
            <w:hideMark/>
          </w:tcPr>
          <w:p w14:paraId="5A6E1EB8" w14:textId="77777777" w:rsidR="002D1419" w:rsidRPr="00DD754E" w:rsidRDefault="002D1419" w:rsidP="00A545E1">
            <w:pPr>
              <w:pStyle w:val="Vietanivel1texto"/>
              <w:rPr>
                <w:lang w:val="en-US"/>
              </w:rPr>
            </w:pPr>
            <w:r w:rsidRPr="00DD754E">
              <w:rPr>
                <w:lang w:val="en-US"/>
              </w:rPr>
              <w:t>Ralink RT3290 802.11bgn Wi-Fi Adapter</w:t>
            </w:r>
          </w:p>
        </w:tc>
        <w:tc>
          <w:tcPr>
            <w:tcW w:w="1778" w:type="dxa"/>
            <w:hideMark/>
          </w:tcPr>
          <w:p w14:paraId="4D9D5455" w14:textId="77777777" w:rsidR="002D1419" w:rsidRPr="007D12FE" w:rsidRDefault="002D1419" w:rsidP="00A545E1">
            <w:pPr>
              <w:pStyle w:val="Vietanivel1texto"/>
            </w:pPr>
            <w:r w:rsidRPr="007D12FE">
              <w:t>5.0.45.0</w:t>
            </w:r>
          </w:p>
        </w:tc>
        <w:tc>
          <w:tcPr>
            <w:tcW w:w="2101" w:type="dxa"/>
            <w:hideMark/>
          </w:tcPr>
          <w:p w14:paraId="27B91267" w14:textId="77777777" w:rsidR="002D1419" w:rsidRPr="007D12FE" w:rsidRDefault="002D1419" w:rsidP="00A545E1">
            <w:pPr>
              <w:pStyle w:val="Vietanivel1texto"/>
            </w:pPr>
            <w:r w:rsidRPr="007D12FE">
              <w:t>Mediatek</w:t>
            </w:r>
          </w:p>
        </w:tc>
      </w:tr>
      <w:tr w:rsidR="002D1419" w:rsidRPr="007D12FE" w14:paraId="1384471C" w14:textId="77777777" w:rsidTr="00FD094C">
        <w:trPr>
          <w:trHeight w:val="300"/>
        </w:trPr>
        <w:tc>
          <w:tcPr>
            <w:tcW w:w="5743" w:type="dxa"/>
            <w:hideMark/>
          </w:tcPr>
          <w:p w14:paraId="65A4757A" w14:textId="77777777" w:rsidR="002D1419" w:rsidRPr="007D12FE" w:rsidRDefault="002D1419" w:rsidP="00A545E1">
            <w:pPr>
              <w:pStyle w:val="Vietanivel1texto"/>
            </w:pPr>
            <w:r w:rsidRPr="007D12FE">
              <w:t>REACHit</w:t>
            </w:r>
          </w:p>
        </w:tc>
        <w:tc>
          <w:tcPr>
            <w:tcW w:w="1778" w:type="dxa"/>
            <w:hideMark/>
          </w:tcPr>
          <w:p w14:paraId="713BBAB0" w14:textId="77777777" w:rsidR="002D1419" w:rsidRPr="007D12FE" w:rsidRDefault="002D1419" w:rsidP="00A545E1">
            <w:pPr>
              <w:pStyle w:val="Vietanivel1texto"/>
            </w:pPr>
            <w:r w:rsidRPr="007D12FE">
              <w:t>2.0.5.2</w:t>
            </w:r>
          </w:p>
        </w:tc>
        <w:tc>
          <w:tcPr>
            <w:tcW w:w="2101" w:type="dxa"/>
            <w:hideMark/>
          </w:tcPr>
          <w:p w14:paraId="1B75DBF7" w14:textId="77777777" w:rsidR="002D1419" w:rsidRPr="007D12FE" w:rsidRDefault="002D1419" w:rsidP="00A545E1">
            <w:pPr>
              <w:pStyle w:val="Vietanivel1texto"/>
            </w:pPr>
            <w:r w:rsidRPr="007D12FE">
              <w:t>Lenovo, Inc.</w:t>
            </w:r>
          </w:p>
        </w:tc>
      </w:tr>
      <w:tr w:rsidR="002D1419" w:rsidRPr="007D12FE" w14:paraId="703B0B65" w14:textId="77777777" w:rsidTr="00FD094C">
        <w:trPr>
          <w:trHeight w:val="300"/>
        </w:trPr>
        <w:tc>
          <w:tcPr>
            <w:tcW w:w="5743" w:type="dxa"/>
            <w:hideMark/>
          </w:tcPr>
          <w:p w14:paraId="54A8AF5F" w14:textId="77777777" w:rsidR="002D1419" w:rsidRPr="00DD754E" w:rsidRDefault="002D1419" w:rsidP="00A545E1">
            <w:pPr>
              <w:pStyle w:val="Vietanivel1texto"/>
              <w:rPr>
                <w:lang w:val="en-US"/>
              </w:rPr>
            </w:pPr>
            <w:r w:rsidRPr="00DD754E">
              <w:rPr>
                <w:lang w:val="en-US"/>
              </w:rPr>
              <w:t>Realtek Ethernet Controller All-In-One Windows Driver</w:t>
            </w:r>
          </w:p>
        </w:tc>
        <w:tc>
          <w:tcPr>
            <w:tcW w:w="1778" w:type="dxa"/>
            <w:hideMark/>
          </w:tcPr>
          <w:p w14:paraId="665CC42C" w14:textId="77777777" w:rsidR="002D1419" w:rsidRPr="007D12FE" w:rsidRDefault="002D1419" w:rsidP="00A545E1">
            <w:pPr>
              <w:pStyle w:val="Vietanivel1texto"/>
            </w:pPr>
            <w:r w:rsidRPr="007D12FE">
              <w:t>8.2.612.2012</w:t>
            </w:r>
          </w:p>
        </w:tc>
        <w:tc>
          <w:tcPr>
            <w:tcW w:w="2101" w:type="dxa"/>
            <w:hideMark/>
          </w:tcPr>
          <w:p w14:paraId="0FDEC512" w14:textId="77777777" w:rsidR="002D1419" w:rsidRPr="007D12FE" w:rsidRDefault="002D1419" w:rsidP="00A545E1">
            <w:pPr>
              <w:pStyle w:val="Vietanivel1texto"/>
            </w:pPr>
            <w:r w:rsidRPr="007D12FE">
              <w:t>Realtek</w:t>
            </w:r>
          </w:p>
        </w:tc>
      </w:tr>
      <w:tr w:rsidR="002D1419" w:rsidRPr="007D12FE" w14:paraId="23CC3D1D" w14:textId="77777777" w:rsidTr="00FD094C">
        <w:trPr>
          <w:trHeight w:val="300"/>
        </w:trPr>
        <w:tc>
          <w:tcPr>
            <w:tcW w:w="5743" w:type="dxa"/>
            <w:hideMark/>
          </w:tcPr>
          <w:p w14:paraId="243102F3" w14:textId="77777777" w:rsidR="002D1419" w:rsidRPr="00DD754E" w:rsidRDefault="002D1419" w:rsidP="00A545E1">
            <w:pPr>
              <w:pStyle w:val="Vietanivel1texto"/>
              <w:rPr>
                <w:lang w:val="en-US"/>
              </w:rPr>
            </w:pPr>
            <w:r w:rsidRPr="00DD754E">
              <w:rPr>
                <w:lang w:val="en-US"/>
              </w:rPr>
              <w:t>Realtek High Definition Audio Driver</w:t>
            </w:r>
          </w:p>
        </w:tc>
        <w:tc>
          <w:tcPr>
            <w:tcW w:w="1778" w:type="dxa"/>
            <w:hideMark/>
          </w:tcPr>
          <w:p w14:paraId="074AF56E" w14:textId="77777777" w:rsidR="002D1419" w:rsidRPr="007D12FE" w:rsidRDefault="002D1419" w:rsidP="00A545E1">
            <w:pPr>
              <w:pStyle w:val="Vietanivel1texto"/>
            </w:pPr>
            <w:r w:rsidRPr="007D12FE">
              <w:t>6.0.1.5977</w:t>
            </w:r>
          </w:p>
        </w:tc>
        <w:tc>
          <w:tcPr>
            <w:tcW w:w="2101" w:type="dxa"/>
            <w:hideMark/>
          </w:tcPr>
          <w:p w14:paraId="61B62592" w14:textId="77777777" w:rsidR="002D1419" w:rsidRPr="007D12FE" w:rsidRDefault="002D1419" w:rsidP="00A545E1">
            <w:pPr>
              <w:pStyle w:val="Vietanivel1texto"/>
            </w:pPr>
            <w:r w:rsidRPr="007D12FE">
              <w:t>Realtek Semiconductor Corp.</w:t>
            </w:r>
          </w:p>
        </w:tc>
      </w:tr>
      <w:tr w:rsidR="002D1419" w:rsidRPr="007D12FE" w14:paraId="78D00720" w14:textId="77777777" w:rsidTr="00FD094C">
        <w:trPr>
          <w:trHeight w:val="300"/>
        </w:trPr>
        <w:tc>
          <w:tcPr>
            <w:tcW w:w="5743" w:type="dxa"/>
            <w:hideMark/>
          </w:tcPr>
          <w:p w14:paraId="6D514AAA" w14:textId="77777777" w:rsidR="002D1419" w:rsidRPr="007D12FE" w:rsidRDefault="002D1419" w:rsidP="00A545E1">
            <w:pPr>
              <w:pStyle w:val="Vietanivel1texto"/>
              <w:rPr>
                <w:lang w:val="en-US"/>
              </w:rPr>
            </w:pPr>
            <w:r w:rsidRPr="007D12FE">
              <w:rPr>
                <w:lang w:val="en-US"/>
              </w:rPr>
              <w:t>Realtek Wireless LAN Adapter Software</w:t>
            </w:r>
          </w:p>
        </w:tc>
        <w:tc>
          <w:tcPr>
            <w:tcW w:w="1778" w:type="dxa"/>
            <w:hideMark/>
          </w:tcPr>
          <w:p w14:paraId="62AA4062" w14:textId="77777777" w:rsidR="002D1419" w:rsidRPr="007D12FE" w:rsidRDefault="002D1419" w:rsidP="00A545E1">
            <w:pPr>
              <w:pStyle w:val="Vietanivel1texto"/>
            </w:pPr>
            <w:r w:rsidRPr="007D12FE">
              <w:t>1.00.0045.0</w:t>
            </w:r>
          </w:p>
        </w:tc>
        <w:tc>
          <w:tcPr>
            <w:tcW w:w="2101" w:type="dxa"/>
            <w:hideMark/>
          </w:tcPr>
          <w:p w14:paraId="3874EDB5" w14:textId="77777777" w:rsidR="002D1419" w:rsidRPr="007D12FE" w:rsidRDefault="002D1419" w:rsidP="00A545E1">
            <w:pPr>
              <w:pStyle w:val="Vietanivel1texto"/>
            </w:pPr>
            <w:r w:rsidRPr="007D12FE">
              <w:t>Realtek Semiconductor Corp.</w:t>
            </w:r>
          </w:p>
        </w:tc>
      </w:tr>
      <w:tr w:rsidR="002D1419" w:rsidRPr="007D12FE" w14:paraId="50D4573A" w14:textId="77777777" w:rsidTr="00FD094C">
        <w:trPr>
          <w:trHeight w:val="300"/>
        </w:trPr>
        <w:tc>
          <w:tcPr>
            <w:tcW w:w="5743" w:type="dxa"/>
            <w:hideMark/>
          </w:tcPr>
          <w:p w14:paraId="5FAE56AD" w14:textId="77777777" w:rsidR="002D1419" w:rsidRPr="007D12FE" w:rsidRDefault="002D1419" w:rsidP="00A545E1">
            <w:pPr>
              <w:pStyle w:val="Vietanivel1texto"/>
            </w:pPr>
            <w:r w:rsidRPr="007D12FE">
              <w:t>Recuva</w:t>
            </w:r>
          </w:p>
        </w:tc>
        <w:tc>
          <w:tcPr>
            <w:tcW w:w="1778" w:type="dxa"/>
            <w:hideMark/>
          </w:tcPr>
          <w:p w14:paraId="3E401505" w14:textId="77777777" w:rsidR="002D1419" w:rsidRPr="007D12FE" w:rsidRDefault="002D1419" w:rsidP="00A545E1">
            <w:pPr>
              <w:pStyle w:val="Vietanivel1texto"/>
            </w:pPr>
            <w:r w:rsidRPr="007D12FE">
              <w:t>1.53</w:t>
            </w:r>
          </w:p>
        </w:tc>
        <w:tc>
          <w:tcPr>
            <w:tcW w:w="2101" w:type="dxa"/>
            <w:hideMark/>
          </w:tcPr>
          <w:p w14:paraId="3B73496B" w14:textId="77777777" w:rsidR="002D1419" w:rsidRPr="007D12FE" w:rsidRDefault="002D1419" w:rsidP="00A545E1">
            <w:pPr>
              <w:pStyle w:val="Vietanivel1texto"/>
            </w:pPr>
            <w:r w:rsidRPr="007D12FE">
              <w:t>Piriform</w:t>
            </w:r>
          </w:p>
        </w:tc>
      </w:tr>
      <w:tr w:rsidR="002D1419" w:rsidRPr="007D12FE" w14:paraId="4300FEFA" w14:textId="77777777" w:rsidTr="00FD094C">
        <w:trPr>
          <w:trHeight w:val="300"/>
        </w:trPr>
        <w:tc>
          <w:tcPr>
            <w:tcW w:w="5743" w:type="dxa"/>
            <w:hideMark/>
          </w:tcPr>
          <w:p w14:paraId="7D231F3D" w14:textId="77777777" w:rsidR="002D1419" w:rsidRPr="007D12FE" w:rsidRDefault="002D1419" w:rsidP="00A545E1">
            <w:pPr>
              <w:pStyle w:val="Vietanivel1texto"/>
            </w:pPr>
            <w:r w:rsidRPr="007D12FE">
              <w:t>Renta 2013 1.35</w:t>
            </w:r>
          </w:p>
        </w:tc>
        <w:tc>
          <w:tcPr>
            <w:tcW w:w="1778" w:type="dxa"/>
            <w:hideMark/>
          </w:tcPr>
          <w:p w14:paraId="477258D4" w14:textId="77777777" w:rsidR="002D1419" w:rsidRPr="007D12FE" w:rsidRDefault="002D1419" w:rsidP="00A545E1">
            <w:pPr>
              <w:pStyle w:val="Vietanivel1texto"/>
            </w:pPr>
            <w:r w:rsidRPr="007D12FE">
              <w:t>1.35</w:t>
            </w:r>
          </w:p>
        </w:tc>
        <w:tc>
          <w:tcPr>
            <w:tcW w:w="2101" w:type="dxa"/>
            <w:hideMark/>
          </w:tcPr>
          <w:p w14:paraId="08C685A0" w14:textId="77777777" w:rsidR="002D1419" w:rsidRPr="007D12FE" w:rsidRDefault="002D1419" w:rsidP="00A545E1">
            <w:pPr>
              <w:pStyle w:val="Vietanivel1texto"/>
            </w:pPr>
            <w:r w:rsidRPr="007D12FE">
              <w:t>AEAT</w:t>
            </w:r>
          </w:p>
        </w:tc>
      </w:tr>
      <w:tr w:rsidR="002D1419" w:rsidRPr="007D12FE" w14:paraId="6BF85544" w14:textId="77777777" w:rsidTr="00FD094C">
        <w:trPr>
          <w:trHeight w:val="300"/>
        </w:trPr>
        <w:tc>
          <w:tcPr>
            <w:tcW w:w="5743" w:type="dxa"/>
            <w:hideMark/>
          </w:tcPr>
          <w:p w14:paraId="18428AF9" w14:textId="77777777" w:rsidR="002D1419" w:rsidRPr="007D12FE" w:rsidRDefault="002D1419" w:rsidP="00A545E1">
            <w:pPr>
              <w:pStyle w:val="Vietanivel1texto"/>
            </w:pPr>
            <w:r w:rsidRPr="007D12FE">
              <w:t>Renta 2014 1.20</w:t>
            </w:r>
          </w:p>
        </w:tc>
        <w:tc>
          <w:tcPr>
            <w:tcW w:w="1778" w:type="dxa"/>
            <w:hideMark/>
          </w:tcPr>
          <w:p w14:paraId="4BDA373E" w14:textId="77777777" w:rsidR="002D1419" w:rsidRPr="007D12FE" w:rsidRDefault="002D1419" w:rsidP="00A545E1">
            <w:pPr>
              <w:pStyle w:val="Vietanivel1texto"/>
            </w:pPr>
            <w:r w:rsidRPr="007D12FE">
              <w:t>1.20</w:t>
            </w:r>
          </w:p>
        </w:tc>
        <w:tc>
          <w:tcPr>
            <w:tcW w:w="2101" w:type="dxa"/>
            <w:hideMark/>
          </w:tcPr>
          <w:p w14:paraId="0D8615A0" w14:textId="77777777" w:rsidR="002D1419" w:rsidRPr="007D12FE" w:rsidRDefault="002D1419" w:rsidP="00A545E1">
            <w:pPr>
              <w:pStyle w:val="Vietanivel1texto"/>
            </w:pPr>
            <w:r w:rsidRPr="007D12FE">
              <w:t>AEAT</w:t>
            </w:r>
          </w:p>
        </w:tc>
      </w:tr>
      <w:tr w:rsidR="002D1419" w:rsidRPr="007D12FE" w14:paraId="7A1DBA4D" w14:textId="77777777" w:rsidTr="00FD094C">
        <w:trPr>
          <w:trHeight w:val="300"/>
        </w:trPr>
        <w:tc>
          <w:tcPr>
            <w:tcW w:w="5743" w:type="dxa"/>
            <w:hideMark/>
          </w:tcPr>
          <w:p w14:paraId="30EC101C" w14:textId="77777777" w:rsidR="002D1419" w:rsidRPr="007D12FE" w:rsidRDefault="002D1419" w:rsidP="00A545E1">
            <w:pPr>
              <w:pStyle w:val="Vietanivel1texto"/>
            </w:pPr>
            <w:r w:rsidRPr="007D12FE">
              <w:t>Renta 2014 1.25</w:t>
            </w:r>
          </w:p>
        </w:tc>
        <w:tc>
          <w:tcPr>
            <w:tcW w:w="1778" w:type="dxa"/>
            <w:hideMark/>
          </w:tcPr>
          <w:p w14:paraId="6B32C621" w14:textId="77777777" w:rsidR="002D1419" w:rsidRPr="007D12FE" w:rsidRDefault="002D1419" w:rsidP="00A545E1">
            <w:pPr>
              <w:pStyle w:val="Vietanivel1texto"/>
            </w:pPr>
            <w:r w:rsidRPr="007D12FE">
              <w:t>1.25</w:t>
            </w:r>
          </w:p>
        </w:tc>
        <w:tc>
          <w:tcPr>
            <w:tcW w:w="2101" w:type="dxa"/>
            <w:hideMark/>
          </w:tcPr>
          <w:p w14:paraId="15E7D687" w14:textId="77777777" w:rsidR="002D1419" w:rsidRPr="007D12FE" w:rsidRDefault="002D1419" w:rsidP="00A545E1">
            <w:pPr>
              <w:pStyle w:val="Vietanivel1texto"/>
            </w:pPr>
            <w:r w:rsidRPr="007D12FE">
              <w:t>AEAT</w:t>
            </w:r>
          </w:p>
        </w:tc>
      </w:tr>
      <w:tr w:rsidR="002D1419" w:rsidRPr="007D12FE" w14:paraId="2E3F49F5" w14:textId="77777777" w:rsidTr="00FD094C">
        <w:trPr>
          <w:trHeight w:val="300"/>
        </w:trPr>
        <w:tc>
          <w:tcPr>
            <w:tcW w:w="5743" w:type="dxa"/>
            <w:hideMark/>
          </w:tcPr>
          <w:p w14:paraId="61812431" w14:textId="77777777" w:rsidR="002D1419" w:rsidRPr="007D12FE" w:rsidRDefault="002D1419" w:rsidP="00A545E1">
            <w:pPr>
              <w:pStyle w:val="Vietanivel1texto"/>
            </w:pPr>
            <w:r w:rsidRPr="007D12FE">
              <w:t>Renta 2015 1.31</w:t>
            </w:r>
          </w:p>
        </w:tc>
        <w:tc>
          <w:tcPr>
            <w:tcW w:w="1778" w:type="dxa"/>
            <w:hideMark/>
          </w:tcPr>
          <w:p w14:paraId="32564E55" w14:textId="77777777" w:rsidR="002D1419" w:rsidRPr="007D12FE" w:rsidRDefault="002D1419" w:rsidP="00A545E1">
            <w:pPr>
              <w:pStyle w:val="Vietanivel1texto"/>
            </w:pPr>
            <w:r w:rsidRPr="007D12FE">
              <w:t>1.31</w:t>
            </w:r>
          </w:p>
        </w:tc>
        <w:tc>
          <w:tcPr>
            <w:tcW w:w="2101" w:type="dxa"/>
            <w:hideMark/>
          </w:tcPr>
          <w:p w14:paraId="3407E740" w14:textId="77777777" w:rsidR="002D1419" w:rsidRPr="007D12FE" w:rsidRDefault="002D1419" w:rsidP="00A545E1">
            <w:pPr>
              <w:pStyle w:val="Vietanivel1texto"/>
            </w:pPr>
            <w:r w:rsidRPr="007D12FE">
              <w:t>AEAT</w:t>
            </w:r>
          </w:p>
        </w:tc>
      </w:tr>
      <w:tr w:rsidR="002D1419" w:rsidRPr="007D12FE" w14:paraId="5270272D" w14:textId="77777777" w:rsidTr="00FD094C">
        <w:trPr>
          <w:trHeight w:val="300"/>
        </w:trPr>
        <w:tc>
          <w:tcPr>
            <w:tcW w:w="5743" w:type="dxa"/>
            <w:hideMark/>
          </w:tcPr>
          <w:p w14:paraId="4D050F53" w14:textId="77777777" w:rsidR="002D1419" w:rsidRPr="007D12FE" w:rsidRDefault="002D1419" w:rsidP="00A545E1">
            <w:pPr>
              <w:pStyle w:val="Vietanivel1texto"/>
            </w:pPr>
            <w:r w:rsidRPr="007D12FE">
              <w:t>Rescue and Recovery</w:t>
            </w:r>
          </w:p>
        </w:tc>
        <w:tc>
          <w:tcPr>
            <w:tcW w:w="1778" w:type="dxa"/>
            <w:hideMark/>
          </w:tcPr>
          <w:p w14:paraId="5629BC64" w14:textId="77777777" w:rsidR="002D1419" w:rsidRPr="007D12FE" w:rsidRDefault="002D1419" w:rsidP="00A545E1">
            <w:pPr>
              <w:pStyle w:val="Vietanivel1texto"/>
            </w:pPr>
            <w:r w:rsidRPr="007D12FE">
              <w:t>4.30.0025.00</w:t>
            </w:r>
          </w:p>
        </w:tc>
        <w:tc>
          <w:tcPr>
            <w:tcW w:w="2101" w:type="dxa"/>
            <w:hideMark/>
          </w:tcPr>
          <w:p w14:paraId="1A2D2EFC" w14:textId="77777777" w:rsidR="002D1419" w:rsidRPr="007D12FE" w:rsidRDefault="002D1419" w:rsidP="00A545E1">
            <w:pPr>
              <w:pStyle w:val="Vietanivel1texto"/>
            </w:pPr>
            <w:r w:rsidRPr="007D12FE">
              <w:t>Lenovo Group Limited</w:t>
            </w:r>
          </w:p>
        </w:tc>
      </w:tr>
      <w:tr w:rsidR="002D1419" w:rsidRPr="007D12FE" w14:paraId="3EC4DBF7" w14:textId="77777777" w:rsidTr="00FD094C">
        <w:trPr>
          <w:trHeight w:val="300"/>
        </w:trPr>
        <w:tc>
          <w:tcPr>
            <w:tcW w:w="5743" w:type="dxa"/>
            <w:hideMark/>
          </w:tcPr>
          <w:p w14:paraId="339BDAF1" w14:textId="77777777" w:rsidR="002D1419" w:rsidRPr="007D12FE" w:rsidRDefault="002D1419" w:rsidP="00A545E1">
            <w:pPr>
              <w:pStyle w:val="Vietanivel1texto"/>
            </w:pPr>
            <w:r w:rsidRPr="007D12FE">
              <w:t>Reshade 3.0</w:t>
            </w:r>
          </w:p>
        </w:tc>
        <w:tc>
          <w:tcPr>
            <w:tcW w:w="1778" w:type="dxa"/>
            <w:hideMark/>
          </w:tcPr>
          <w:p w14:paraId="7D2B111C" w14:textId="77777777" w:rsidR="002D1419" w:rsidRPr="007D12FE" w:rsidRDefault="002D1419" w:rsidP="00A545E1">
            <w:pPr>
              <w:pStyle w:val="Vietanivel1texto"/>
            </w:pPr>
            <w:r w:rsidRPr="007D12FE">
              <w:t>3.0</w:t>
            </w:r>
          </w:p>
        </w:tc>
        <w:tc>
          <w:tcPr>
            <w:tcW w:w="2101" w:type="dxa"/>
            <w:hideMark/>
          </w:tcPr>
          <w:p w14:paraId="783C5CE6" w14:textId="77777777" w:rsidR="002D1419" w:rsidRPr="007D12FE" w:rsidRDefault="002D1419" w:rsidP="00A545E1">
            <w:pPr>
              <w:pStyle w:val="Vietanivel1texto"/>
            </w:pPr>
            <w:r w:rsidRPr="007D12FE">
              <w:t>Reshade</w:t>
            </w:r>
          </w:p>
        </w:tc>
      </w:tr>
      <w:tr w:rsidR="002D1419" w:rsidRPr="007D12FE" w14:paraId="71EA1FE8" w14:textId="77777777" w:rsidTr="00FD094C">
        <w:trPr>
          <w:trHeight w:val="300"/>
        </w:trPr>
        <w:tc>
          <w:tcPr>
            <w:tcW w:w="5743" w:type="dxa"/>
            <w:hideMark/>
          </w:tcPr>
          <w:p w14:paraId="213768AD" w14:textId="77777777" w:rsidR="002D1419" w:rsidRPr="007D12FE" w:rsidRDefault="002D1419" w:rsidP="00A545E1">
            <w:pPr>
              <w:pStyle w:val="Vietanivel1texto"/>
            </w:pPr>
            <w:r w:rsidRPr="007D12FE">
              <w:t>SafeNet Authentication Client 8.3</w:t>
            </w:r>
          </w:p>
        </w:tc>
        <w:tc>
          <w:tcPr>
            <w:tcW w:w="1778" w:type="dxa"/>
            <w:hideMark/>
          </w:tcPr>
          <w:p w14:paraId="65B7756F" w14:textId="77777777" w:rsidR="002D1419" w:rsidRPr="007D12FE" w:rsidRDefault="002D1419" w:rsidP="00A545E1">
            <w:pPr>
              <w:pStyle w:val="Vietanivel1texto"/>
            </w:pPr>
            <w:r w:rsidRPr="007D12FE">
              <w:t>8.3.52.0</w:t>
            </w:r>
          </w:p>
        </w:tc>
        <w:tc>
          <w:tcPr>
            <w:tcW w:w="2101" w:type="dxa"/>
            <w:hideMark/>
          </w:tcPr>
          <w:p w14:paraId="4A211331" w14:textId="77777777" w:rsidR="002D1419" w:rsidRPr="007D12FE" w:rsidRDefault="002D1419" w:rsidP="00A545E1">
            <w:pPr>
              <w:pStyle w:val="Vietanivel1texto"/>
            </w:pPr>
            <w:r w:rsidRPr="007D12FE">
              <w:t>SafeNet, Inc.</w:t>
            </w:r>
          </w:p>
        </w:tc>
      </w:tr>
      <w:tr w:rsidR="002D1419" w:rsidRPr="007D12FE" w14:paraId="08146D6D" w14:textId="77777777" w:rsidTr="00FD094C">
        <w:trPr>
          <w:trHeight w:val="300"/>
        </w:trPr>
        <w:tc>
          <w:tcPr>
            <w:tcW w:w="5743" w:type="dxa"/>
            <w:hideMark/>
          </w:tcPr>
          <w:p w14:paraId="3DD6F0B5" w14:textId="77777777" w:rsidR="002D1419" w:rsidRPr="00DD754E" w:rsidRDefault="002D1419" w:rsidP="00A545E1">
            <w:pPr>
              <w:pStyle w:val="Vietanivel1texto"/>
              <w:rPr>
                <w:lang w:val="en-US"/>
              </w:rPr>
            </w:pPr>
            <w:r w:rsidRPr="00DD754E">
              <w:rPr>
                <w:lang w:val="en-US"/>
              </w:rPr>
              <w:t>SafeNet iKey Driver (64-Bit) v4.1.1.7</w:t>
            </w:r>
          </w:p>
        </w:tc>
        <w:tc>
          <w:tcPr>
            <w:tcW w:w="1778" w:type="dxa"/>
            <w:hideMark/>
          </w:tcPr>
          <w:p w14:paraId="79DD191B" w14:textId="77777777" w:rsidR="002D1419" w:rsidRPr="007D12FE" w:rsidRDefault="002D1419" w:rsidP="00A545E1">
            <w:pPr>
              <w:pStyle w:val="Vietanivel1texto"/>
            </w:pPr>
            <w:r w:rsidRPr="007D12FE">
              <w:t>4.1.1</w:t>
            </w:r>
          </w:p>
        </w:tc>
        <w:tc>
          <w:tcPr>
            <w:tcW w:w="2101" w:type="dxa"/>
            <w:hideMark/>
          </w:tcPr>
          <w:p w14:paraId="32191A58" w14:textId="77777777" w:rsidR="002D1419" w:rsidRPr="007D12FE" w:rsidRDefault="002D1419" w:rsidP="00A545E1">
            <w:pPr>
              <w:pStyle w:val="Vietanivel1texto"/>
            </w:pPr>
            <w:r w:rsidRPr="007D12FE">
              <w:t>SafeNet, Inc.</w:t>
            </w:r>
          </w:p>
        </w:tc>
      </w:tr>
      <w:tr w:rsidR="002D1419" w:rsidRPr="007D12FE" w14:paraId="479C24D9" w14:textId="77777777" w:rsidTr="00FD094C">
        <w:trPr>
          <w:trHeight w:val="300"/>
        </w:trPr>
        <w:tc>
          <w:tcPr>
            <w:tcW w:w="5743" w:type="dxa"/>
            <w:hideMark/>
          </w:tcPr>
          <w:p w14:paraId="12B69EB4" w14:textId="77777777" w:rsidR="002D1419" w:rsidRPr="00DD754E" w:rsidRDefault="002D1419" w:rsidP="00A545E1">
            <w:pPr>
              <w:pStyle w:val="Vietanivel1texto"/>
              <w:rPr>
                <w:lang w:val="en-US"/>
              </w:rPr>
            </w:pPr>
            <w:r w:rsidRPr="00DD754E">
              <w:rPr>
                <w:lang w:val="en-US"/>
              </w:rPr>
              <w:t>SafeNet iKey Driver (64-Bit) v4.1.1.10010</w:t>
            </w:r>
          </w:p>
        </w:tc>
        <w:tc>
          <w:tcPr>
            <w:tcW w:w="1778" w:type="dxa"/>
            <w:hideMark/>
          </w:tcPr>
          <w:p w14:paraId="02F32A66" w14:textId="77777777" w:rsidR="002D1419" w:rsidRPr="007D12FE" w:rsidRDefault="002D1419" w:rsidP="00A545E1">
            <w:pPr>
              <w:pStyle w:val="Vietanivel1texto"/>
            </w:pPr>
            <w:r w:rsidRPr="007D12FE">
              <w:t>4.1.1</w:t>
            </w:r>
          </w:p>
        </w:tc>
        <w:tc>
          <w:tcPr>
            <w:tcW w:w="2101" w:type="dxa"/>
            <w:hideMark/>
          </w:tcPr>
          <w:p w14:paraId="45AE37B6" w14:textId="77777777" w:rsidR="002D1419" w:rsidRPr="007D12FE" w:rsidRDefault="002D1419" w:rsidP="00A545E1">
            <w:pPr>
              <w:pStyle w:val="Vietanivel1texto"/>
            </w:pPr>
            <w:r w:rsidRPr="007D12FE">
              <w:t>SafeNet, Inc.</w:t>
            </w:r>
          </w:p>
        </w:tc>
      </w:tr>
      <w:tr w:rsidR="002D1419" w:rsidRPr="007D12FE" w14:paraId="16321EAD" w14:textId="77777777" w:rsidTr="00FD094C">
        <w:trPr>
          <w:trHeight w:val="300"/>
        </w:trPr>
        <w:tc>
          <w:tcPr>
            <w:tcW w:w="5743" w:type="dxa"/>
            <w:hideMark/>
          </w:tcPr>
          <w:p w14:paraId="4C3E809B" w14:textId="77777777" w:rsidR="002D1419" w:rsidRPr="007D12FE" w:rsidRDefault="002D1419" w:rsidP="00A545E1">
            <w:pPr>
              <w:pStyle w:val="Vietanivel1texto"/>
            </w:pPr>
            <w:r w:rsidRPr="007D12FE">
              <w:t>Samsung Kies3</w:t>
            </w:r>
          </w:p>
        </w:tc>
        <w:tc>
          <w:tcPr>
            <w:tcW w:w="1778" w:type="dxa"/>
            <w:hideMark/>
          </w:tcPr>
          <w:p w14:paraId="14D8AA1B" w14:textId="77777777" w:rsidR="002D1419" w:rsidRPr="007D12FE" w:rsidRDefault="002D1419" w:rsidP="00A545E1">
            <w:pPr>
              <w:pStyle w:val="Vietanivel1texto"/>
            </w:pPr>
            <w:r w:rsidRPr="007D12FE">
              <w:t>3.2.15072.2</w:t>
            </w:r>
          </w:p>
        </w:tc>
        <w:tc>
          <w:tcPr>
            <w:tcW w:w="2101" w:type="dxa"/>
            <w:hideMark/>
          </w:tcPr>
          <w:p w14:paraId="57028195" w14:textId="77777777" w:rsidR="002D1419" w:rsidRPr="007D12FE" w:rsidRDefault="002D1419" w:rsidP="00A545E1">
            <w:pPr>
              <w:pStyle w:val="Vietanivel1texto"/>
            </w:pPr>
            <w:r w:rsidRPr="007D12FE">
              <w:t>Samsung Electronics Co., Ltd.</w:t>
            </w:r>
          </w:p>
        </w:tc>
      </w:tr>
      <w:tr w:rsidR="002D1419" w:rsidRPr="007D12FE" w14:paraId="4BD64D36" w14:textId="77777777" w:rsidTr="00FD094C">
        <w:trPr>
          <w:trHeight w:val="300"/>
        </w:trPr>
        <w:tc>
          <w:tcPr>
            <w:tcW w:w="5743" w:type="dxa"/>
            <w:hideMark/>
          </w:tcPr>
          <w:p w14:paraId="1BCF9BC1" w14:textId="77777777" w:rsidR="002D1419" w:rsidRPr="00DD754E" w:rsidRDefault="002D1419" w:rsidP="00A545E1">
            <w:pPr>
              <w:pStyle w:val="Vietanivel1texto"/>
              <w:rPr>
                <w:lang w:val="en-US"/>
              </w:rPr>
            </w:pPr>
            <w:r w:rsidRPr="00DD754E">
              <w:rPr>
                <w:lang w:val="en-US"/>
              </w:rPr>
              <w:t>Samsung USB Driver for Mobile Phones</w:t>
            </w:r>
          </w:p>
        </w:tc>
        <w:tc>
          <w:tcPr>
            <w:tcW w:w="1778" w:type="dxa"/>
            <w:hideMark/>
          </w:tcPr>
          <w:p w14:paraId="06970AD7" w14:textId="77777777" w:rsidR="002D1419" w:rsidRPr="007D12FE" w:rsidRDefault="002D1419" w:rsidP="00A545E1">
            <w:pPr>
              <w:pStyle w:val="Vietanivel1texto"/>
            </w:pPr>
            <w:r w:rsidRPr="007D12FE">
              <w:t>1.5.61.0</w:t>
            </w:r>
          </w:p>
        </w:tc>
        <w:tc>
          <w:tcPr>
            <w:tcW w:w="2101" w:type="dxa"/>
            <w:hideMark/>
          </w:tcPr>
          <w:p w14:paraId="6B8797C5" w14:textId="77777777" w:rsidR="002D1419" w:rsidRPr="007D12FE" w:rsidRDefault="002D1419" w:rsidP="00A545E1">
            <w:pPr>
              <w:pStyle w:val="Vietanivel1texto"/>
            </w:pPr>
            <w:r w:rsidRPr="007D12FE">
              <w:t>Samsung Electronics Co., Ltd.</w:t>
            </w:r>
          </w:p>
        </w:tc>
      </w:tr>
      <w:tr w:rsidR="002D1419" w:rsidRPr="007D12FE" w14:paraId="030B5F5F" w14:textId="77777777" w:rsidTr="00FD094C">
        <w:trPr>
          <w:trHeight w:val="300"/>
        </w:trPr>
        <w:tc>
          <w:tcPr>
            <w:tcW w:w="5743" w:type="dxa"/>
            <w:hideMark/>
          </w:tcPr>
          <w:p w14:paraId="775CF924" w14:textId="77777777" w:rsidR="002D1419" w:rsidRPr="007D12FE" w:rsidRDefault="002D1419" w:rsidP="00A545E1">
            <w:pPr>
              <w:pStyle w:val="Vietanivel1texto"/>
            </w:pPr>
            <w:r w:rsidRPr="007D12FE">
              <w:t>Samsung_MonSetup</w:t>
            </w:r>
          </w:p>
        </w:tc>
        <w:tc>
          <w:tcPr>
            <w:tcW w:w="1778" w:type="dxa"/>
            <w:hideMark/>
          </w:tcPr>
          <w:p w14:paraId="44CEC2D4" w14:textId="77777777" w:rsidR="002D1419" w:rsidRPr="007D12FE" w:rsidRDefault="002D1419" w:rsidP="00A545E1">
            <w:pPr>
              <w:pStyle w:val="Vietanivel1texto"/>
            </w:pPr>
            <w:r w:rsidRPr="007D12FE">
              <w:t>1.00.0000</w:t>
            </w:r>
          </w:p>
        </w:tc>
        <w:tc>
          <w:tcPr>
            <w:tcW w:w="2101" w:type="dxa"/>
            <w:hideMark/>
          </w:tcPr>
          <w:p w14:paraId="4B151675" w14:textId="77777777" w:rsidR="002D1419" w:rsidRPr="007D12FE" w:rsidRDefault="002D1419" w:rsidP="00A545E1">
            <w:pPr>
              <w:pStyle w:val="Vietanivel1texto"/>
            </w:pPr>
            <w:r w:rsidRPr="007D12FE">
              <w:t>Samsung</w:t>
            </w:r>
          </w:p>
        </w:tc>
      </w:tr>
      <w:tr w:rsidR="002D1419" w:rsidRPr="007D12FE" w14:paraId="54A8E70A" w14:textId="77777777" w:rsidTr="00FD094C">
        <w:trPr>
          <w:trHeight w:val="300"/>
        </w:trPr>
        <w:tc>
          <w:tcPr>
            <w:tcW w:w="5743" w:type="dxa"/>
            <w:hideMark/>
          </w:tcPr>
          <w:p w14:paraId="66568352" w14:textId="77777777" w:rsidR="002D1419" w:rsidRPr="007D12FE" w:rsidRDefault="002D1419" w:rsidP="00A545E1">
            <w:pPr>
              <w:pStyle w:val="Vietanivel1texto"/>
            </w:pPr>
            <w:r w:rsidRPr="007D12FE">
              <w:t>SAP GUI for Windows 7.20</w:t>
            </w:r>
          </w:p>
        </w:tc>
        <w:tc>
          <w:tcPr>
            <w:tcW w:w="1778" w:type="dxa"/>
            <w:hideMark/>
          </w:tcPr>
          <w:p w14:paraId="1FF8C965" w14:textId="77777777" w:rsidR="002D1419" w:rsidRPr="007D12FE" w:rsidRDefault="002D1419" w:rsidP="00A545E1">
            <w:pPr>
              <w:pStyle w:val="Vietanivel1texto"/>
            </w:pPr>
            <w:r w:rsidRPr="007D12FE">
              <w:t>7.20 Compilation 1</w:t>
            </w:r>
          </w:p>
        </w:tc>
        <w:tc>
          <w:tcPr>
            <w:tcW w:w="2101" w:type="dxa"/>
            <w:hideMark/>
          </w:tcPr>
          <w:p w14:paraId="2652E1B0" w14:textId="77777777" w:rsidR="002D1419" w:rsidRPr="007D12FE" w:rsidRDefault="002D1419" w:rsidP="00A545E1">
            <w:pPr>
              <w:pStyle w:val="Vietanivel1texto"/>
            </w:pPr>
            <w:r w:rsidRPr="007D12FE">
              <w:t>SAP</w:t>
            </w:r>
          </w:p>
        </w:tc>
      </w:tr>
      <w:tr w:rsidR="002D1419" w:rsidRPr="007D12FE" w14:paraId="2E020C8C" w14:textId="77777777" w:rsidTr="00FD094C">
        <w:trPr>
          <w:trHeight w:val="300"/>
        </w:trPr>
        <w:tc>
          <w:tcPr>
            <w:tcW w:w="5743" w:type="dxa"/>
            <w:hideMark/>
          </w:tcPr>
          <w:p w14:paraId="6EB45D1F" w14:textId="77777777" w:rsidR="002D1419" w:rsidRPr="00DD754E" w:rsidRDefault="002D1419" w:rsidP="00A545E1">
            <w:pPr>
              <w:pStyle w:val="Vietanivel1texto"/>
              <w:rPr>
                <w:lang w:val="en-US"/>
              </w:rPr>
            </w:pPr>
            <w:r w:rsidRPr="00DD754E">
              <w:rPr>
                <w:lang w:val="en-US"/>
              </w:rPr>
              <w:t>SAP GUI for Windows 7.40  (Patch 4)</w:t>
            </w:r>
          </w:p>
        </w:tc>
        <w:tc>
          <w:tcPr>
            <w:tcW w:w="1778" w:type="dxa"/>
            <w:hideMark/>
          </w:tcPr>
          <w:p w14:paraId="18655D15" w14:textId="77777777" w:rsidR="002D1419" w:rsidRPr="007D12FE" w:rsidRDefault="002D1419" w:rsidP="00A545E1">
            <w:pPr>
              <w:pStyle w:val="Vietanivel1texto"/>
            </w:pPr>
            <w:r w:rsidRPr="007D12FE">
              <w:t>7.40 Compilation 1</w:t>
            </w:r>
          </w:p>
        </w:tc>
        <w:tc>
          <w:tcPr>
            <w:tcW w:w="2101" w:type="dxa"/>
            <w:hideMark/>
          </w:tcPr>
          <w:p w14:paraId="03B0BAFC" w14:textId="77777777" w:rsidR="002D1419" w:rsidRPr="007D12FE" w:rsidRDefault="002D1419" w:rsidP="00A545E1">
            <w:pPr>
              <w:pStyle w:val="Vietanivel1texto"/>
            </w:pPr>
            <w:r w:rsidRPr="007D12FE">
              <w:t>SAP</w:t>
            </w:r>
          </w:p>
        </w:tc>
      </w:tr>
      <w:tr w:rsidR="002D1419" w:rsidRPr="007D12FE" w14:paraId="6CE6A0F0" w14:textId="77777777" w:rsidTr="00FD094C">
        <w:trPr>
          <w:trHeight w:val="300"/>
        </w:trPr>
        <w:tc>
          <w:tcPr>
            <w:tcW w:w="5743" w:type="dxa"/>
            <w:hideMark/>
          </w:tcPr>
          <w:p w14:paraId="1FA816C7" w14:textId="77777777" w:rsidR="002D1419" w:rsidRPr="00DD754E" w:rsidRDefault="002D1419" w:rsidP="00A545E1">
            <w:pPr>
              <w:pStyle w:val="Vietanivel1texto"/>
              <w:rPr>
                <w:lang w:val="en-US"/>
              </w:rPr>
            </w:pPr>
            <w:r w:rsidRPr="00DD754E">
              <w:rPr>
                <w:lang w:val="en-US"/>
              </w:rPr>
              <w:t>SAP GUI for Windows 7.40  (Patch 7)</w:t>
            </w:r>
          </w:p>
        </w:tc>
        <w:tc>
          <w:tcPr>
            <w:tcW w:w="1778" w:type="dxa"/>
            <w:hideMark/>
          </w:tcPr>
          <w:p w14:paraId="0E7E8173" w14:textId="77777777" w:rsidR="002D1419" w:rsidRPr="007D12FE" w:rsidRDefault="002D1419" w:rsidP="00A545E1">
            <w:pPr>
              <w:pStyle w:val="Vietanivel1texto"/>
            </w:pPr>
            <w:r w:rsidRPr="007D12FE">
              <w:t>7.40 Compilation 2</w:t>
            </w:r>
          </w:p>
        </w:tc>
        <w:tc>
          <w:tcPr>
            <w:tcW w:w="2101" w:type="dxa"/>
            <w:hideMark/>
          </w:tcPr>
          <w:p w14:paraId="2638D240" w14:textId="77777777" w:rsidR="002D1419" w:rsidRPr="007D12FE" w:rsidRDefault="002D1419" w:rsidP="00A545E1">
            <w:pPr>
              <w:pStyle w:val="Vietanivel1texto"/>
            </w:pPr>
            <w:r w:rsidRPr="007D12FE">
              <w:t>SAP SE</w:t>
            </w:r>
          </w:p>
        </w:tc>
      </w:tr>
      <w:tr w:rsidR="002D1419" w:rsidRPr="007D12FE" w14:paraId="595A1B96" w14:textId="77777777" w:rsidTr="00FD094C">
        <w:trPr>
          <w:trHeight w:val="300"/>
        </w:trPr>
        <w:tc>
          <w:tcPr>
            <w:tcW w:w="5743" w:type="dxa"/>
            <w:hideMark/>
          </w:tcPr>
          <w:p w14:paraId="66B90029" w14:textId="77777777" w:rsidR="002D1419" w:rsidRPr="007D12FE" w:rsidRDefault="002D1419" w:rsidP="00A545E1">
            <w:pPr>
              <w:pStyle w:val="Vietanivel1texto"/>
            </w:pPr>
            <w:r w:rsidRPr="007D12FE">
              <w:t>SAP JNet</w:t>
            </w:r>
          </w:p>
        </w:tc>
        <w:tc>
          <w:tcPr>
            <w:tcW w:w="1778" w:type="dxa"/>
            <w:hideMark/>
          </w:tcPr>
          <w:p w14:paraId="6248112A" w14:textId="77777777" w:rsidR="002D1419" w:rsidRPr="007D12FE" w:rsidRDefault="002D1419" w:rsidP="00A545E1">
            <w:pPr>
              <w:pStyle w:val="Vietanivel1texto"/>
            </w:pPr>
            <w:r w:rsidRPr="007D12FE">
              <w:t>—</w:t>
            </w:r>
          </w:p>
        </w:tc>
        <w:tc>
          <w:tcPr>
            <w:tcW w:w="2101" w:type="dxa"/>
            <w:hideMark/>
          </w:tcPr>
          <w:p w14:paraId="01C76429" w14:textId="77777777" w:rsidR="002D1419" w:rsidRPr="007D12FE" w:rsidRDefault="002D1419" w:rsidP="00A545E1">
            <w:pPr>
              <w:pStyle w:val="Vietanivel1texto"/>
            </w:pPr>
            <w:r w:rsidRPr="007D12FE">
              <w:t>SAP AG</w:t>
            </w:r>
          </w:p>
        </w:tc>
      </w:tr>
      <w:tr w:rsidR="002D1419" w:rsidRPr="007D12FE" w14:paraId="6FE14B08" w14:textId="77777777" w:rsidTr="00FD094C">
        <w:trPr>
          <w:trHeight w:val="300"/>
        </w:trPr>
        <w:tc>
          <w:tcPr>
            <w:tcW w:w="5743" w:type="dxa"/>
            <w:hideMark/>
          </w:tcPr>
          <w:p w14:paraId="70E12727" w14:textId="77777777" w:rsidR="002D1419" w:rsidRPr="007D12FE" w:rsidRDefault="002D1419" w:rsidP="00A545E1">
            <w:pPr>
              <w:pStyle w:val="Vietanivel1texto"/>
              <w:rPr>
                <w:lang w:val="en-US"/>
              </w:rPr>
            </w:pPr>
            <w:r w:rsidRPr="007D12FE">
              <w:rPr>
                <w:lang w:val="en-US"/>
              </w:rPr>
              <w:t>SAPSetup Automatic Workstation Update Service</w:t>
            </w:r>
          </w:p>
        </w:tc>
        <w:tc>
          <w:tcPr>
            <w:tcW w:w="1778" w:type="dxa"/>
            <w:hideMark/>
          </w:tcPr>
          <w:p w14:paraId="08A7F5F6" w14:textId="77777777" w:rsidR="002D1419" w:rsidRPr="007D12FE" w:rsidRDefault="002D1419" w:rsidP="00A545E1">
            <w:pPr>
              <w:pStyle w:val="Vietanivel1texto"/>
            </w:pPr>
            <w:r w:rsidRPr="007D12FE">
              <w:t>—</w:t>
            </w:r>
          </w:p>
        </w:tc>
        <w:tc>
          <w:tcPr>
            <w:tcW w:w="2101" w:type="dxa"/>
            <w:hideMark/>
          </w:tcPr>
          <w:p w14:paraId="2E939C56" w14:textId="77777777" w:rsidR="002D1419" w:rsidRPr="007D12FE" w:rsidRDefault="002D1419" w:rsidP="00A545E1">
            <w:pPr>
              <w:pStyle w:val="Vietanivel1texto"/>
            </w:pPr>
            <w:r w:rsidRPr="007D12FE">
              <w:t>SAP AG</w:t>
            </w:r>
          </w:p>
        </w:tc>
      </w:tr>
      <w:tr w:rsidR="002D1419" w:rsidRPr="007D12FE" w14:paraId="5A179AC4" w14:textId="77777777" w:rsidTr="00FD094C">
        <w:trPr>
          <w:trHeight w:val="300"/>
        </w:trPr>
        <w:tc>
          <w:tcPr>
            <w:tcW w:w="5743" w:type="dxa"/>
            <w:hideMark/>
          </w:tcPr>
          <w:p w14:paraId="31087029" w14:textId="77777777" w:rsidR="002D1419" w:rsidRPr="007D12FE" w:rsidRDefault="002D1419" w:rsidP="00A545E1">
            <w:pPr>
              <w:pStyle w:val="Vietanivel1texto"/>
            </w:pPr>
            <w:r w:rsidRPr="007D12FE">
              <w:t>Scan To</w:t>
            </w:r>
          </w:p>
        </w:tc>
        <w:tc>
          <w:tcPr>
            <w:tcW w:w="1778" w:type="dxa"/>
            <w:hideMark/>
          </w:tcPr>
          <w:p w14:paraId="2BC3B148" w14:textId="77777777" w:rsidR="002D1419" w:rsidRPr="007D12FE" w:rsidRDefault="002D1419" w:rsidP="00A545E1">
            <w:pPr>
              <w:pStyle w:val="Vietanivel1texto"/>
            </w:pPr>
            <w:r w:rsidRPr="007D12FE">
              <w:t>2.0.1</w:t>
            </w:r>
          </w:p>
        </w:tc>
        <w:tc>
          <w:tcPr>
            <w:tcW w:w="2101" w:type="dxa"/>
            <w:hideMark/>
          </w:tcPr>
          <w:p w14:paraId="0D74EF93" w14:textId="77777777" w:rsidR="002D1419" w:rsidRPr="007D12FE" w:rsidRDefault="002D1419" w:rsidP="00A545E1">
            <w:pPr>
              <w:pStyle w:val="Vietanivel1texto"/>
            </w:pPr>
            <w:r w:rsidRPr="007D12FE">
              <w:t>HP</w:t>
            </w:r>
          </w:p>
        </w:tc>
      </w:tr>
      <w:tr w:rsidR="002D1419" w:rsidRPr="007D12FE" w14:paraId="60555DDB" w14:textId="77777777" w:rsidTr="00FD094C">
        <w:trPr>
          <w:trHeight w:val="300"/>
        </w:trPr>
        <w:tc>
          <w:tcPr>
            <w:tcW w:w="5743" w:type="dxa"/>
            <w:hideMark/>
          </w:tcPr>
          <w:p w14:paraId="56992C2A" w14:textId="77777777" w:rsidR="002D1419" w:rsidRPr="007D12FE" w:rsidRDefault="002D1419" w:rsidP="00A545E1">
            <w:pPr>
              <w:pStyle w:val="Vietanivel1texto"/>
            </w:pPr>
            <w:r w:rsidRPr="007D12FE">
              <w:t>SCENE LT 5.5.3.16 x64</w:t>
            </w:r>
          </w:p>
        </w:tc>
        <w:tc>
          <w:tcPr>
            <w:tcW w:w="1778" w:type="dxa"/>
            <w:hideMark/>
          </w:tcPr>
          <w:p w14:paraId="4D4034BA" w14:textId="77777777" w:rsidR="002D1419" w:rsidRPr="007D12FE" w:rsidRDefault="002D1419" w:rsidP="00A545E1">
            <w:pPr>
              <w:pStyle w:val="Vietanivel1texto"/>
            </w:pPr>
            <w:r w:rsidRPr="007D12FE">
              <w:t>5.5.3.16</w:t>
            </w:r>
          </w:p>
        </w:tc>
        <w:tc>
          <w:tcPr>
            <w:tcW w:w="2101" w:type="dxa"/>
            <w:hideMark/>
          </w:tcPr>
          <w:p w14:paraId="3333ABDF" w14:textId="77777777" w:rsidR="002D1419" w:rsidRPr="007D12FE" w:rsidRDefault="002D1419" w:rsidP="00A545E1">
            <w:pPr>
              <w:pStyle w:val="Vietanivel1texto"/>
            </w:pPr>
            <w:r w:rsidRPr="007D12FE">
              <w:t>FARO Technologies</w:t>
            </w:r>
          </w:p>
        </w:tc>
      </w:tr>
      <w:tr w:rsidR="002D1419" w:rsidRPr="007D12FE" w14:paraId="67343C27" w14:textId="77777777" w:rsidTr="00FD094C">
        <w:trPr>
          <w:trHeight w:val="300"/>
        </w:trPr>
        <w:tc>
          <w:tcPr>
            <w:tcW w:w="5743" w:type="dxa"/>
            <w:hideMark/>
          </w:tcPr>
          <w:p w14:paraId="45FE7E37" w14:textId="77777777" w:rsidR="002D1419" w:rsidRPr="007D12FE" w:rsidRDefault="002D1419" w:rsidP="00A545E1">
            <w:pPr>
              <w:pStyle w:val="Vietanivel1texto"/>
            </w:pPr>
            <w:r w:rsidRPr="007D12FE">
              <w:t>SCENE LT 6.0.2.23 x64</w:t>
            </w:r>
          </w:p>
        </w:tc>
        <w:tc>
          <w:tcPr>
            <w:tcW w:w="1778" w:type="dxa"/>
            <w:hideMark/>
          </w:tcPr>
          <w:p w14:paraId="4F3CCDC9" w14:textId="77777777" w:rsidR="002D1419" w:rsidRPr="007D12FE" w:rsidRDefault="002D1419" w:rsidP="00A545E1">
            <w:pPr>
              <w:pStyle w:val="Vietanivel1texto"/>
            </w:pPr>
            <w:r w:rsidRPr="007D12FE">
              <w:t>6.0.2.23</w:t>
            </w:r>
          </w:p>
        </w:tc>
        <w:tc>
          <w:tcPr>
            <w:tcW w:w="2101" w:type="dxa"/>
            <w:hideMark/>
          </w:tcPr>
          <w:p w14:paraId="6AAF6EA2" w14:textId="77777777" w:rsidR="002D1419" w:rsidRPr="007D12FE" w:rsidRDefault="002D1419" w:rsidP="00A545E1">
            <w:pPr>
              <w:pStyle w:val="Vietanivel1texto"/>
            </w:pPr>
            <w:r w:rsidRPr="007D12FE">
              <w:t>FARO Technologies</w:t>
            </w:r>
          </w:p>
        </w:tc>
      </w:tr>
      <w:tr w:rsidR="002D1419" w:rsidRPr="007D12FE" w14:paraId="0FC0B0B4" w14:textId="77777777" w:rsidTr="00FD094C">
        <w:trPr>
          <w:trHeight w:val="300"/>
        </w:trPr>
        <w:tc>
          <w:tcPr>
            <w:tcW w:w="5743" w:type="dxa"/>
            <w:hideMark/>
          </w:tcPr>
          <w:p w14:paraId="59F4954F" w14:textId="77777777" w:rsidR="002D1419" w:rsidRPr="007D12FE" w:rsidRDefault="002D1419" w:rsidP="00A545E1">
            <w:pPr>
              <w:pStyle w:val="Vietanivel1texto"/>
            </w:pPr>
            <w:r w:rsidRPr="007D12FE">
              <w:t>SDK de Microsoft .NET Framework 4.6.1 (español)</w:t>
            </w:r>
          </w:p>
        </w:tc>
        <w:tc>
          <w:tcPr>
            <w:tcW w:w="1778" w:type="dxa"/>
            <w:hideMark/>
          </w:tcPr>
          <w:p w14:paraId="1710DC2E" w14:textId="77777777" w:rsidR="002D1419" w:rsidRPr="007D12FE" w:rsidRDefault="002D1419" w:rsidP="00A545E1">
            <w:pPr>
              <w:pStyle w:val="Vietanivel1texto"/>
            </w:pPr>
            <w:r w:rsidRPr="007D12FE">
              <w:t>4.6.01055</w:t>
            </w:r>
          </w:p>
        </w:tc>
        <w:tc>
          <w:tcPr>
            <w:tcW w:w="2101" w:type="dxa"/>
            <w:hideMark/>
          </w:tcPr>
          <w:p w14:paraId="7CDB9A70" w14:textId="77777777" w:rsidR="002D1419" w:rsidRPr="007D12FE" w:rsidRDefault="002D1419" w:rsidP="00A545E1">
            <w:pPr>
              <w:pStyle w:val="Vietanivel1texto"/>
            </w:pPr>
            <w:r w:rsidRPr="007D12FE">
              <w:t>Microsoft Corporation</w:t>
            </w:r>
          </w:p>
        </w:tc>
      </w:tr>
      <w:tr w:rsidR="002D1419" w:rsidRPr="007D12FE" w14:paraId="343E449A" w14:textId="77777777" w:rsidTr="00FD094C">
        <w:trPr>
          <w:trHeight w:val="300"/>
        </w:trPr>
        <w:tc>
          <w:tcPr>
            <w:tcW w:w="5743" w:type="dxa"/>
            <w:hideMark/>
          </w:tcPr>
          <w:p w14:paraId="6E47A029" w14:textId="77777777" w:rsidR="002D1419" w:rsidRPr="007D12FE" w:rsidRDefault="002D1419" w:rsidP="00A545E1">
            <w:pPr>
              <w:pStyle w:val="Vietanivel1texto"/>
            </w:pPr>
            <w:r w:rsidRPr="007D12FE">
              <w:t>Sentinel Runtime</w:t>
            </w:r>
          </w:p>
        </w:tc>
        <w:tc>
          <w:tcPr>
            <w:tcW w:w="1778" w:type="dxa"/>
            <w:hideMark/>
          </w:tcPr>
          <w:p w14:paraId="4CD83CA1" w14:textId="77777777" w:rsidR="002D1419" w:rsidRPr="007D12FE" w:rsidRDefault="002D1419" w:rsidP="00A545E1">
            <w:pPr>
              <w:pStyle w:val="Vietanivel1texto"/>
            </w:pPr>
            <w:r w:rsidRPr="007D12FE">
              <w:t>6.4.1.32979</w:t>
            </w:r>
          </w:p>
        </w:tc>
        <w:tc>
          <w:tcPr>
            <w:tcW w:w="2101" w:type="dxa"/>
            <w:hideMark/>
          </w:tcPr>
          <w:p w14:paraId="1E9AD085" w14:textId="77777777" w:rsidR="002D1419" w:rsidRPr="007D12FE" w:rsidRDefault="002D1419" w:rsidP="00A545E1">
            <w:pPr>
              <w:pStyle w:val="Vietanivel1texto"/>
            </w:pPr>
            <w:r w:rsidRPr="007D12FE">
              <w:t>SafeNet Inc.</w:t>
            </w:r>
          </w:p>
        </w:tc>
      </w:tr>
      <w:tr w:rsidR="002D1419" w:rsidRPr="007D12FE" w14:paraId="73B6CC0C" w14:textId="77777777" w:rsidTr="00FD094C">
        <w:trPr>
          <w:trHeight w:val="300"/>
        </w:trPr>
        <w:tc>
          <w:tcPr>
            <w:tcW w:w="5743" w:type="dxa"/>
            <w:hideMark/>
          </w:tcPr>
          <w:p w14:paraId="53DA89F5" w14:textId="77777777" w:rsidR="002D1419" w:rsidRPr="007D12FE" w:rsidRDefault="002D1419" w:rsidP="00A545E1">
            <w:pPr>
              <w:pStyle w:val="Vietanivel1texto"/>
            </w:pPr>
            <w:r w:rsidRPr="007D12FE">
              <w:t>Sentinel System Driver Installer 7.5.9</w:t>
            </w:r>
          </w:p>
        </w:tc>
        <w:tc>
          <w:tcPr>
            <w:tcW w:w="1778" w:type="dxa"/>
            <w:hideMark/>
          </w:tcPr>
          <w:p w14:paraId="01EB56D2" w14:textId="77777777" w:rsidR="002D1419" w:rsidRPr="007D12FE" w:rsidRDefault="002D1419" w:rsidP="00A545E1">
            <w:pPr>
              <w:pStyle w:val="Vietanivel1texto"/>
            </w:pPr>
            <w:r w:rsidRPr="007D12FE">
              <w:t>7.5.9</w:t>
            </w:r>
          </w:p>
        </w:tc>
        <w:tc>
          <w:tcPr>
            <w:tcW w:w="2101" w:type="dxa"/>
            <w:hideMark/>
          </w:tcPr>
          <w:p w14:paraId="3C6E6F76" w14:textId="77777777" w:rsidR="002D1419" w:rsidRPr="007D12FE" w:rsidRDefault="002D1419" w:rsidP="00A545E1">
            <w:pPr>
              <w:pStyle w:val="Vietanivel1texto"/>
            </w:pPr>
            <w:r w:rsidRPr="007D12FE">
              <w:t>SafeNet, Inc.</w:t>
            </w:r>
          </w:p>
        </w:tc>
      </w:tr>
      <w:tr w:rsidR="002D1419" w:rsidRPr="007D12FE" w14:paraId="7F57DA98" w14:textId="77777777" w:rsidTr="00FD094C">
        <w:trPr>
          <w:trHeight w:val="300"/>
        </w:trPr>
        <w:tc>
          <w:tcPr>
            <w:tcW w:w="5743" w:type="dxa"/>
            <w:hideMark/>
          </w:tcPr>
          <w:p w14:paraId="46BED275" w14:textId="77777777" w:rsidR="002D1419" w:rsidRPr="007D12FE" w:rsidRDefault="002D1419" w:rsidP="00A545E1">
            <w:pPr>
              <w:pStyle w:val="Vietanivel1texto"/>
            </w:pPr>
            <w:r w:rsidRPr="007D12FE">
              <w:t>SFT2826</w:t>
            </w:r>
          </w:p>
        </w:tc>
        <w:tc>
          <w:tcPr>
            <w:tcW w:w="1778" w:type="dxa"/>
            <w:hideMark/>
          </w:tcPr>
          <w:p w14:paraId="219CB423" w14:textId="77777777" w:rsidR="002D1419" w:rsidRPr="007D12FE" w:rsidRDefault="002D1419" w:rsidP="00A545E1">
            <w:pPr>
              <w:pStyle w:val="Vietanivel1texto"/>
            </w:pPr>
            <w:r w:rsidRPr="007D12FE">
              <w:t>—</w:t>
            </w:r>
          </w:p>
        </w:tc>
        <w:tc>
          <w:tcPr>
            <w:tcW w:w="2101" w:type="dxa"/>
            <w:hideMark/>
          </w:tcPr>
          <w:p w14:paraId="13B77032" w14:textId="77777777" w:rsidR="002D1419" w:rsidRPr="007D12FE" w:rsidRDefault="002D1419" w:rsidP="00A545E1">
            <w:pPr>
              <w:pStyle w:val="Vietanivel1texto"/>
            </w:pPr>
            <w:r w:rsidRPr="007D12FE">
              <w:t>—</w:t>
            </w:r>
          </w:p>
        </w:tc>
      </w:tr>
      <w:tr w:rsidR="002D1419" w:rsidRPr="007D12FE" w14:paraId="6A4D6CE7" w14:textId="77777777" w:rsidTr="00FD094C">
        <w:trPr>
          <w:trHeight w:val="300"/>
        </w:trPr>
        <w:tc>
          <w:tcPr>
            <w:tcW w:w="5743" w:type="dxa"/>
            <w:hideMark/>
          </w:tcPr>
          <w:p w14:paraId="6869EE68" w14:textId="77777777" w:rsidR="002D1419" w:rsidRPr="007D12FE" w:rsidRDefault="002D1419" w:rsidP="00A545E1">
            <w:pPr>
              <w:pStyle w:val="Vietanivel1texto"/>
            </w:pPr>
            <w:r w:rsidRPr="007D12FE">
              <w:t>SFT2841</w:t>
            </w:r>
          </w:p>
        </w:tc>
        <w:tc>
          <w:tcPr>
            <w:tcW w:w="1778" w:type="dxa"/>
            <w:hideMark/>
          </w:tcPr>
          <w:p w14:paraId="42EBE8EB" w14:textId="77777777" w:rsidR="002D1419" w:rsidRPr="007D12FE" w:rsidRDefault="002D1419" w:rsidP="00A545E1">
            <w:pPr>
              <w:pStyle w:val="Vietanivel1texto"/>
            </w:pPr>
            <w:r w:rsidRPr="007D12FE">
              <w:t>12.0.0.0</w:t>
            </w:r>
          </w:p>
        </w:tc>
        <w:tc>
          <w:tcPr>
            <w:tcW w:w="2101" w:type="dxa"/>
            <w:hideMark/>
          </w:tcPr>
          <w:p w14:paraId="6F5350BE" w14:textId="77777777" w:rsidR="002D1419" w:rsidRPr="007D12FE" w:rsidRDefault="002D1419" w:rsidP="00A545E1">
            <w:pPr>
              <w:pStyle w:val="Vietanivel1texto"/>
            </w:pPr>
            <w:r w:rsidRPr="007D12FE">
              <w:t>Schneider Electric</w:t>
            </w:r>
          </w:p>
        </w:tc>
      </w:tr>
      <w:tr w:rsidR="002D1419" w:rsidRPr="007D12FE" w14:paraId="09E5FBC7" w14:textId="77777777" w:rsidTr="00FD094C">
        <w:trPr>
          <w:trHeight w:val="300"/>
        </w:trPr>
        <w:tc>
          <w:tcPr>
            <w:tcW w:w="5743" w:type="dxa"/>
            <w:hideMark/>
          </w:tcPr>
          <w:p w14:paraId="3757B8B4" w14:textId="77777777" w:rsidR="002D1419" w:rsidRPr="007D12FE" w:rsidRDefault="002D1419" w:rsidP="00A545E1">
            <w:pPr>
              <w:pStyle w:val="Vietanivel1texto"/>
            </w:pPr>
            <w:r w:rsidRPr="007D12FE">
              <w:t>SFTCommon-ICDLibrary</w:t>
            </w:r>
          </w:p>
        </w:tc>
        <w:tc>
          <w:tcPr>
            <w:tcW w:w="1778" w:type="dxa"/>
            <w:hideMark/>
          </w:tcPr>
          <w:p w14:paraId="3B55A29D" w14:textId="77777777" w:rsidR="002D1419" w:rsidRPr="007D12FE" w:rsidRDefault="002D1419" w:rsidP="00A545E1">
            <w:pPr>
              <w:pStyle w:val="Vietanivel1texto"/>
            </w:pPr>
            <w:r w:rsidRPr="007D12FE">
              <w:t>1.6.1</w:t>
            </w:r>
          </w:p>
        </w:tc>
        <w:tc>
          <w:tcPr>
            <w:tcW w:w="2101" w:type="dxa"/>
            <w:hideMark/>
          </w:tcPr>
          <w:p w14:paraId="5F4C36FA" w14:textId="77777777" w:rsidR="002D1419" w:rsidRPr="007D12FE" w:rsidRDefault="002D1419" w:rsidP="00A545E1">
            <w:pPr>
              <w:pStyle w:val="Vietanivel1texto"/>
            </w:pPr>
            <w:r w:rsidRPr="007D12FE">
              <w:t>Schneider Electric</w:t>
            </w:r>
          </w:p>
        </w:tc>
      </w:tr>
      <w:tr w:rsidR="002D1419" w:rsidRPr="007D12FE" w14:paraId="41A55F3F" w14:textId="77777777" w:rsidTr="00FD094C">
        <w:trPr>
          <w:trHeight w:val="300"/>
        </w:trPr>
        <w:tc>
          <w:tcPr>
            <w:tcW w:w="5743" w:type="dxa"/>
            <w:hideMark/>
          </w:tcPr>
          <w:p w14:paraId="56F8A46F" w14:textId="77777777" w:rsidR="002D1419" w:rsidRPr="007D12FE" w:rsidRDefault="002D1419" w:rsidP="00A545E1">
            <w:pPr>
              <w:pStyle w:val="Vietanivel1texto"/>
            </w:pPr>
            <w:r w:rsidRPr="007D12FE">
              <w:t>SFTCommon-SCLSchema</w:t>
            </w:r>
          </w:p>
        </w:tc>
        <w:tc>
          <w:tcPr>
            <w:tcW w:w="1778" w:type="dxa"/>
            <w:hideMark/>
          </w:tcPr>
          <w:p w14:paraId="1BC9176F" w14:textId="77777777" w:rsidR="002D1419" w:rsidRPr="007D12FE" w:rsidRDefault="002D1419" w:rsidP="00A545E1">
            <w:pPr>
              <w:pStyle w:val="Vietanivel1texto"/>
            </w:pPr>
            <w:r w:rsidRPr="007D12FE">
              <w:t>1.6.37</w:t>
            </w:r>
          </w:p>
        </w:tc>
        <w:tc>
          <w:tcPr>
            <w:tcW w:w="2101" w:type="dxa"/>
            <w:hideMark/>
          </w:tcPr>
          <w:p w14:paraId="0C94C063" w14:textId="77777777" w:rsidR="002D1419" w:rsidRPr="007D12FE" w:rsidRDefault="002D1419" w:rsidP="00A545E1">
            <w:pPr>
              <w:pStyle w:val="Vietanivel1texto"/>
            </w:pPr>
            <w:r w:rsidRPr="007D12FE">
              <w:t>Schneider Electric</w:t>
            </w:r>
          </w:p>
        </w:tc>
      </w:tr>
      <w:tr w:rsidR="002D1419" w:rsidRPr="007D12FE" w14:paraId="404699B7" w14:textId="77777777" w:rsidTr="00FD094C">
        <w:trPr>
          <w:trHeight w:val="300"/>
        </w:trPr>
        <w:tc>
          <w:tcPr>
            <w:tcW w:w="5743" w:type="dxa"/>
            <w:hideMark/>
          </w:tcPr>
          <w:p w14:paraId="0043C018" w14:textId="77777777" w:rsidR="002D1419" w:rsidRPr="00DD754E" w:rsidRDefault="002D1419" w:rsidP="00A545E1">
            <w:pPr>
              <w:pStyle w:val="Vietanivel1texto"/>
              <w:rPr>
                <w:lang w:val="en-US"/>
              </w:rPr>
            </w:pPr>
            <w:r w:rsidRPr="00DD754E">
              <w:rPr>
                <w:lang w:val="en-US"/>
              </w:rPr>
              <w:t>Skype for Business Web App Plug-in</w:t>
            </w:r>
          </w:p>
        </w:tc>
        <w:tc>
          <w:tcPr>
            <w:tcW w:w="1778" w:type="dxa"/>
            <w:hideMark/>
          </w:tcPr>
          <w:p w14:paraId="422D01C8" w14:textId="77777777" w:rsidR="002D1419" w:rsidRPr="007D12FE" w:rsidRDefault="002D1419" w:rsidP="00A545E1">
            <w:pPr>
              <w:pStyle w:val="Vietanivel1texto"/>
            </w:pPr>
            <w:r w:rsidRPr="007D12FE">
              <w:t>15.8.20020.351</w:t>
            </w:r>
          </w:p>
        </w:tc>
        <w:tc>
          <w:tcPr>
            <w:tcW w:w="2101" w:type="dxa"/>
            <w:hideMark/>
          </w:tcPr>
          <w:p w14:paraId="53AA1DD0" w14:textId="77777777" w:rsidR="002D1419" w:rsidRPr="007D12FE" w:rsidRDefault="002D1419" w:rsidP="00A545E1">
            <w:pPr>
              <w:pStyle w:val="Vietanivel1texto"/>
            </w:pPr>
            <w:r w:rsidRPr="007D12FE">
              <w:t>Microsoft Corporation</w:t>
            </w:r>
          </w:p>
        </w:tc>
      </w:tr>
      <w:tr w:rsidR="002D1419" w:rsidRPr="007D12FE" w14:paraId="0E790A82" w14:textId="77777777" w:rsidTr="00FD094C">
        <w:trPr>
          <w:trHeight w:val="300"/>
        </w:trPr>
        <w:tc>
          <w:tcPr>
            <w:tcW w:w="5743" w:type="dxa"/>
            <w:hideMark/>
          </w:tcPr>
          <w:p w14:paraId="6F83E38F" w14:textId="77777777" w:rsidR="002D1419" w:rsidRPr="007D12FE" w:rsidRDefault="002D1419" w:rsidP="00A545E1">
            <w:pPr>
              <w:pStyle w:val="Vietanivel1texto"/>
            </w:pPr>
            <w:r w:rsidRPr="007D12FE">
              <w:t>Skype™ 6.18</w:t>
            </w:r>
          </w:p>
        </w:tc>
        <w:tc>
          <w:tcPr>
            <w:tcW w:w="1778" w:type="dxa"/>
            <w:hideMark/>
          </w:tcPr>
          <w:p w14:paraId="31BDDC3C" w14:textId="77777777" w:rsidR="002D1419" w:rsidRPr="007D12FE" w:rsidRDefault="002D1419" w:rsidP="00A545E1">
            <w:pPr>
              <w:pStyle w:val="Vietanivel1texto"/>
            </w:pPr>
            <w:r w:rsidRPr="007D12FE">
              <w:t>6.18.106</w:t>
            </w:r>
          </w:p>
        </w:tc>
        <w:tc>
          <w:tcPr>
            <w:tcW w:w="2101" w:type="dxa"/>
            <w:hideMark/>
          </w:tcPr>
          <w:p w14:paraId="5BB6CA3A" w14:textId="77777777" w:rsidR="002D1419" w:rsidRPr="007D12FE" w:rsidRDefault="002D1419" w:rsidP="00A545E1">
            <w:pPr>
              <w:pStyle w:val="Vietanivel1texto"/>
            </w:pPr>
            <w:r w:rsidRPr="007D12FE">
              <w:t>Skype Technologies S.A.</w:t>
            </w:r>
          </w:p>
        </w:tc>
      </w:tr>
      <w:tr w:rsidR="002D1419" w:rsidRPr="007D12FE" w14:paraId="3C2BC6C0" w14:textId="77777777" w:rsidTr="00FD094C">
        <w:trPr>
          <w:trHeight w:val="300"/>
        </w:trPr>
        <w:tc>
          <w:tcPr>
            <w:tcW w:w="5743" w:type="dxa"/>
            <w:hideMark/>
          </w:tcPr>
          <w:p w14:paraId="5494E53B" w14:textId="77777777" w:rsidR="002D1419" w:rsidRPr="007D12FE" w:rsidRDefault="002D1419" w:rsidP="00A545E1">
            <w:pPr>
              <w:pStyle w:val="Vietanivel1texto"/>
            </w:pPr>
            <w:r w:rsidRPr="007D12FE">
              <w:t>Skype™ 7.8</w:t>
            </w:r>
          </w:p>
        </w:tc>
        <w:tc>
          <w:tcPr>
            <w:tcW w:w="1778" w:type="dxa"/>
            <w:hideMark/>
          </w:tcPr>
          <w:p w14:paraId="6F2AF7A0" w14:textId="77777777" w:rsidR="002D1419" w:rsidRPr="007D12FE" w:rsidRDefault="002D1419" w:rsidP="00A545E1">
            <w:pPr>
              <w:pStyle w:val="Vietanivel1texto"/>
            </w:pPr>
            <w:r w:rsidRPr="007D12FE">
              <w:t>7.8.102</w:t>
            </w:r>
          </w:p>
        </w:tc>
        <w:tc>
          <w:tcPr>
            <w:tcW w:w="2101" w:type="dxa"/>
            <w:hideMark/>
          </w:tcPr>
          <w:p w14:paraId="5E6AA43E" w14:textId="77777777" w:rsidR="002D1419" w:rsidRPr="007D12FE" w:rsidRDefault="002D1419" w:rsidP="00A545E1">
            <w:pPr>
              <w:pStyle w:val="Vietanivel1texto"/>
            </w:pPr>
            <w:r w:rsidRPr="007D12FE">
              <w:t>Skype Technologies S.A.</w:t>
            </w:r>
          </w:p>
        </w:tc>
      </w:tr>
      <w:tr w:rsidR="002D1419" w:rsidRPr="007D12FE" w14:paraId="41F7A46B" w14:textId="77777777" w:rsidTr="00FD094C">
        <w:trPr>
          <w:trHeight w:val="300"/>
        </w:trPr>
        <w:tc>
          <w:tcPr>
            <w:tcW w:w="5743" w:type="dxa"/>
            <w:hideMark/>
          </w:tcPr>
          <w:p w14:paraId="767480A0" w14:textId="77777777" w:rsidR="002D1419" w:rsidRPr="007D12FE" w:rsidRDefault="002D1419" w:rsidP="00A545E1">
            <w:pPr>
              <w:pStyle w:val="Vietanivel1texto"/>
            </w:pPr>
            <w:r w:rsidRPr="007D12FE">
              <w:t>Smart Switch</w:t>
            </w:r>
          </w:p>
        </w:tc>
        <w:tc>
          <w:tcPr>
            <w:tcW w:w="1778" w:type="dxa"/>
            <w:hideMark/>
          </w:tcPr>
          <w:p w14:paraId="6E7761E6" w14:textId="77777777" w:rsidR="002D1419" w:rsidRPr="007D12FE" w:rsidRDefault="002D1419" w:rsidP="00A545E1">
            <w:pPr>
              <w:pStyle w:val="Vietanivel1texto"/>
            </w:pPr>
            <w:r w:rsidRPr="007D12FE">
              <w:t>4.1.16104.4</w:t>
            </w:r>
          </w:p>
        </w:tc>
        <w:tc>
          <w:tcPr>
            <w:tcW w:w="2101" w:type="dxa"/>
            <w:hideMark/>
          </w:tcPr>
          <w:p w14:paraId="74F3A46B" w14:textId="77777777" w:rsidR="002D1419" w:rsidRPr="007D12FE" w:rsidRDefault="002D1419" w:rsidP="00A545E1">
            <w:pPr>
              <w:pStyle w:val="Vietanivel1texto"/>
            </w:pPr>
            <w:r w:rsidRPr="007D12FE">
              <w:t>Samsung Electronics Co., Ltd.</w:t>
            </w:r>
          </w:p>
        </w:tc>
      </w:tr>
      <w:tr w:rsidR="002D1419" w:rsidRPr="007D12FE" w14:paraId="1C6CF294" w14:textId="77777777" w:rsidTr="00FD094C">
        <w:trPr>
          <w:trHeight w:val="300"/>
        </w:trPr>
        <w:tc>
          <w:tcPr>
            <w:tcW w:w="5743" w:type="dxa"/>
            <w:hideMark/>
          </w:tcPr>
          <w:p w14:paraId="546B66F9" w14:textId="77777777" w:rsidR="002D1419" w:rsidRPr="007D12FE" w:rsidRDefault="002D1419" w:rsidP="00A545E1">
            <w:pPr>
              <w:pStyle w:val="Vietanivel1texto"/>
            </w:pPr>
            <w:r w:rsidRPr="007D12FE">
              <w:t>SmartView 3.2</w:t>
            </w:r>
          </w:p>
        </w:tc>
        <w:tc>
          <w:tcPr>
            <w:tcW w:w="1778" w:type="dxa"/>
            <w:hideMark/>
          </w:tcPr>
          <w:p w14:paraId="375A50F3" w14:textId="77777777" w:rsidR="002D1419" w:rsidRPr="007D12FE" w:rsidRDefault="002D1419" w:rsidP="00A545E1">
            <w:pPr>
              <w:pStyle w:val="Vietanivel1texto"/>
            </w:pPr>
            <w:r w:rsidRPr="007D12FE">
              <w:t>3.2</w:t>
            </w:r>
          </w:p>
        </w:tc>
        <w:tc>
          <w:tcPr>
            <w:tcW w:w="2101" w:type="dxa"/>
            <w:hideMark/>
          </w:tcPr>
          <w:p w14:paraId="1EE042BC" w14:textId="77777777" w:rsidR="002D1419" w:rsidRPr="007D12FE" w:rsidRDefault="002D1419" w:rsidP="00A545E1">
            <w:pPr>
              <w:pStyle w:val="Vietanivel1texto"/>
            </w:pPr>
            <w:r w:rsidRPr="007D12FE">
              <w:t>Fluke</w:t>
            </w:r>
          </w:p>
        </w:tc>
      </w:tr>
      <w:tr w:rsidR="002D1419" w:rsidRPr="007D12FE" w14:paraId="5E873A8F" w14:textId="77777777" w:rsidTr="00FD094C">
        <w:trPr>
          <w:trHeight w:val="300"/>
        </w:trPr>
        <w:tc>
          <w:tcPr>
            <w:tcW w:w="5743" w:type="dxa"/>
            <w:hideMark/>
          </w:tcPr>
          <w:p w14:paraId="1AA2C7CC" w14:textId="77777777" w:rsidR="002D1419" w:rsidRPr="007D12FE" w:rsidRDefault="002D1419" w:rsidP="00A545E1">
            <w:pPr>
              <w:pStyle w:val="Vietanivel1texto"/>
            </w:pPr>
            <w:r w:rsidRPr="007D12FE">
              <w:t>SmartView 3.14</w:t>
            </w:r>
          </w:p>
        </w:tc>
        <w:tc>
          <w:tcPr>
            <w:tcW w:w="1778" w:type="dxa"/>
            <w:hideMark/>
          </w:tcPr>
          <w:p w14:paraId="71D7A124" w14:textId="77777777" w:rsidR="002D1419" w:rsidRPr="007D12FE" w:rsidRDefault="002D1419" w:rsidP="00A545E1">
            <w:pPr>
              <w:pStyle w:val="Vietanivel1texto"/>
            </w:pPr>
            <w:r w:rsidRPr="007D12FE">
              <w:t>3.14</w:t>
            </w:r>
          </w:p>
        </w:tc>
        <w:tc>
          <w:tcPr>
            <w:tcW w:w="2101" w:type="dxa"/>
            <w:hideMark/>
          </w:tcPr>
          <w:p w14:paraId="784DDF94" w14:textId="77777777" w:rsidR="002D1419" w:rsidRPr="007D12FE" w:rsidRDefault="002D1419" w:rsidP="00A545E1">
            <w:pPr>
              <w:pStyle w:val="Vietanivel1texto"/>
            </w:pPr>
            <w:r w:rsidRPr="007D12FE">
              <w:t>Fluke</w:t>
            </w:r>
          </w:p>
        </w:tc>
      </w:tr>
      <w:tr w:rsidR="002D1419" w:rsidRPr="007D12FE" w14:paraId="601F1099" w14:textId="77777777" w:rsidTr="00FD094C">
        <w:trPr>
          <w:trHeight w:val="300"/>
        </w:trPr>
        <w:tc>
          <w:tcPr>
            <w:tcW w:w="5743" w:type="dxa"/>
            <w:hideMark/>
          </w:tcPr>
          <w:p w14:paraId="04DE5B4A" w14:textId="77777777" w:rsidR="002D1419" w:rsidRPr="007D12FE" w:rsidRDefault="002D1419" w:rsidP="00A545E1">
            <w:pPr>
              <w:pStyle w:val="Vietanivel1texto"/>
            </w:pPr>
            <w:r w:rsidRPr="007D12FE">
              <w:t>Sociedades 200-2013 1.20</w:t>
            </w:r>
          </w:p>
        </w:tc>
        <w:tc>
          <w:tcPr>
            <w:tcW w:w="1778" w:type="dxa"/>
            <w:hideMark/>
          </w:tcPr>
          <w:p w14:paraId="6160E977" w14:textId="77777777" w:rsidR="002D1419" w:rsidRPr="007D12FE" w:rsidRDefault="002D1419" w:rsidP="00A545E1">
            <w:pPr>
              <w:pStyle w:val="Vietanivel1texto"/>
            </w:pPr>
            <w:r w:rsidRPr="007D12FE">
              <w:t>1.20</w:t>
            </w:r>
          </w:p>
        </w:tc>
        <w:tc>
          <w:tcPr>
            <w:tcW w:w="2101" w:type="dxa"/>
            <w:hideMark/>
          </w:tcPr>
          <w:p w14:paraId="5DE9744A" w14:textId="77777777" w:rsidR="002D1419" w:rsidRPr="007D12FE" w:rsidRDefault="002D1419" w:rsidP="00A545E1">
            <w:pPr>
              <w:pStyle w:val="Vietanivel1texto"/>
            </w:pPr>
            <w:r w:rsidRPr="007D12FE">
              <w:t>AEAT</w:t>
            </w:r>
          </w:p>
        </w:tc>
      </w:tr>
      <w:tr w:rsidR="002D1419" w:rsidRPr="007D12FE" w14:paraId="7A1C636F" w14:textId="77777777" w:rsidTr="00FD094C">
        <w:trPr>
          <w:trHeight w:val="300"/>
        </w:trPr>
        <w:tc>
          <w:tcPr>
            <w:tcW w:w="5743" w:type="dxa"/>
            <w:hideMark/>
          </w:tcPr>
          <w:p w14:paraId="22CCB5FE" w14:textId="77777777" w:rsidR="002D1419" w:rsidRPr="007D12FE" w:rsidRDefault="002D1419" w:rsidP="00A545E1">
            <w:pPr>
              <w:pStyle w:val="Vietanivel1texto"/>
            </w:pPr>
            <w:r w:rsidRPr="007D12FE">
              <w:t>Sociedades 200-2014 1.00</w:t>
            </w:r>
          </w:p>
        </w:tc>
        <w:tc>
          <w:tcPr>
            <w:tcW w:w="1778" w:type="dxa"/>
            <w:hideMark/>
          </w:tcPr>
          <w:p w14:paraId="226EA725" w14:textId="77777777" w:rsidR="002D1419" w:rsidRPr="007D12FE" w:rsidRDefault="002D1419" w:rsidP="00A545E1">
            <w:pPr>
              <w:pStyle w:val="Vietanivel1texto"/>
            </w:pPr>
            <w:r w:rsidRPr="007D12FE">
              <w:t>1.00</w:t>
            </w:r>
          </w:p>
        </w:tc>
        <w:tc>
          <w:tcPr>
            <w:tcW w:w="2101" w:type="dxa"/>
            <w:hideMark/>
          </w:tcPr>
          <w:p w14:paraId="0A0EF011" w14:textId="77777777" w:rsidR="002D1419" w:rsidRPr="007D12FE" w:rsidRDefault="002D1419" w:rsidP="00A545E1">
            <w:pPr>
              <w:pStyle w:val="Vietanivel1texto"/>
            </w:pPr>
            <w:r w:rsidRPr="007D12FE">
              <w:t>AEAT</w:t>
            </w:r>
          </w:p>
        </w:tc>
      </w:tr>
      <w:tr w:rsidR="002D1419" w:rsidRPr="007D12FE" w14:paraId="68B4EFC8" w14:textId="77777777" w:rsidTr="00FD094C">
        <w:trPr>
          <w:trHeight w:val="300"/>
        </w:trPr>
        <w:tc>
          <w:tcPr>
            <w:tcW w:w="5743" w:type="dxa"/>
            <w:hideMark/>
          </w:tcPr>
          <w:p w14:paraId="2E1FA06C" w14:textId="77777777" w:rsidR="002D1419" w:rsidRPr="007D12FE" w:rsidRDefault="002D1419" w:rsidP="00A545E1">
            <w:pPr>
              <w:pStyle w:val="Vietanivel1texto"/>
            </w:pPr>
            <w:r w:rsidRPr="007D12FE">
              <w:t>Softonic Assistant</w:t>
            </w:r>
          </w:p>
        </w:tc>
        <w:tc>
          <w:tcPr>
            <w:tcW w:w="1778" w:type="dxa"/>
            <w:hideMark/>
          </w:tcPr>
          <w:p w14:paraId="0E5A15E5" w14:textId="77777777" w:rsidR="002D1419" w:rsidRPr="007D12FE" w:rsidRDefault="002D1419" w:rsidP="00A545E1">
            <w:pPr>
              <w:pStyle w:val="Vietanivel1texto"/>
            </w:pPr>
            <w:r w:rsidRPr="007D12FE">
              <w:t>0.2.2</w:t>
            </w:r>
          </w:p>
        </w:tc>
        <w:tc>
          <w:tcPr>
            <w:tcW w:w="2101" w:type="dxa"/>
            <w:hideMark/>
          </w:tcPr>
          <w:p w14:paraId="3106B0AF" w14:textId="77777777" w:rsidR="002D1419" w:rsidRPr="007D12FE" w:rsidRDefault="002D1419" w:rsidP="00A545E1">
            <w:pPr>
              <w:pStyle w:val="Vietanivel1texto"/>
            </w:pPr>
            <w:r w:rsidRPr="007D12FE">
              <w:t>Softonic International S.A.</w:t>
            </w:r>
          </w:p>
        </w:tc>
      </w:tr>
      <w:tr w:rsidR="002D1419" w:rsidRPr="007D12FE" w14:paraId="3A1F61F2" w14:textId="77777777" w:rsidTr="00FD094C">
        <w:trPr>
          <w:trHeight w:val="300"/>
        </w:trPr>
        <w:tc>
          <w:tcPr>
            <w:tcW w:w="5743" w:type="dxa"/>
            <w:hideMark/>
          </w:tcPr>
          <w:p w14:paraId="005FAD11" w14:textId="77777777" w:rsidR="002D1419" w:rsidRPr="007D12FE" w:rsidRDefault="002D1419" w:rsidP="00A545E1">
            <w:pPr>
              <w:pStyle w:val="Vietanivel1texto"/>
              <w:rPr>
                <w:lang w:val="en-US"/>
              </w:rPr>
            </w:pPr>
            <w:r w:rsidRPr="007D12FE">
              <w:rPr>
                <w:lang w:val="en-US"/>
              </w:rPr>
              <w:t>SolarWinds SNMP Enabler for Windows</w:t>
            </w:r>
          </w:p>
        </w:tc>
        <w:tc>
          <w:tcPr>
            <w:tcW w:w="1778" w:type="dxa"/>
            <w:hideMark/>
          </w:tcPr>
          <w:p w14:paraId="717F1DBE" w14:textId="77777777" w:rsidR="002D1419" w:rsidRPr="007D12FE" w:rsidRDefault="002D1419" w:rsidP="00A545E1">
            <w:pPr>
              <w:pStyle w:val="Vietanivel1texto"/>
            </w:pPr>
            <w:r w:rsidRPr="007D12FE">
              <w:t>1.0.0.213</w:t>
            </w:r>
          </w:p>
        </w:tc>
        <w:tc>
          <w:tcPr>
            <w:tcW w:w="2101" w:type="dxa"/>
            <w:hideMark/>
          </w:tcPr>
          <w:p w14:paraId="34A5078C" w14:textId="77777777" w:rsidR="002D1419" w:rsidRPr="007D12FE" w:rsidRDefault="002D1419" w:rsidP="00A545E1">
            <w:pPr>
              <w:pStyle w:val="Vietanivel1texto"/>
            </w:pPr>
            <w:r w:rsidRPr="007D12FE">
              <w:t>SolarWinds</w:t>
            </w:r>
          </w:p>
        </w:tc>
      </w:tr>
      <w:tr w:rsidR="002D1419" w:rsidRPr="007D12FE" w14:paraId="122BB20F" w14:textId="77777777" w:rsidTr="00FD094C">
        <w:trPr>
          <w:trHeight w:val="300"/>
        </w:trPr>
        <w:tc>
          <w:tcPr>
            <w:tcW w:w="5743" w:type="dxa"/>
            <w:hideMark/>
          </w:tcPr>
          <w:p w14:paraId="60FD63D1" w14:textId="77777777" w:rsidR="002D1419" w:rsidRPr="007D12FE" w:rsidRDefault="002D1419" w:rsidP="00A545E1">
            <w:pPr>
              <w:pStyle w:val="Vietanivel1texto"/>
            </w:pPr>
            <w:r w:rsidRPr="007D12FE">
              <w:t>Solid PDF Creator</w:t>
            </w:r>
          </w:p>
        </w:tc>
        <w:tc>
          <w:tcPr>
            <w:tcW w:w="1778" w:type="dxa"/>
            <w:hideMark/>
          </w:tcPr>
          <w:p w14:paraId="73EB4022" w14:textId="77777777" w:rsidR="002D1419" w:rsidRPr="007D12FE" w:rsidRDefault="002D1419" w:rsidP="00A545E1">
            <w:pPr>
              <w:pStyle w:val="Vietanivel1texto"/>
            </w:pPr>
            <w:r w:rsidRPr="007D12FE">
              <w:t>9.0.2479.1</w:t>
            </w:r>
          </w:p>
        </w:tc>
        <w:tc>
          <w:tcPr>
            <w:tcW w:w="2101" w:type="dxa"/>
            <w:hideMark/>
          </w:tcPr>
          <w:p w14:paraId="2308582E" w14:textId="77777777" w:rsidR="002D1419" w:rsidRPr="007D12FE" w:rsidRDefault="002D1419" w:rsidP="00A545E1">
            <w:pPr>
              <w:pStyle w:val="Vietanivel1texto"/>
            </w:pPr>
            <w:r w:rsidRPr="007D12FE">
              <w:t>Solid Documents</w:t>
            </w:r>
          </w:p>
        </w:tc>
      </w:tr>
      <w:tr w:rsidR="002D1419" w:rsidRPr="007D12FE" w14:paraId="4EE498AC" w14:textId="77777777" w:rsidTr="00FD094C">
        <w:trPr>
          <w:trHeight w:val="300"/>
        </w:trPr>
        <w:tc>
          <w:tcPr>
            <w:tcW w:w="5743" w:type="dxa"/>
            <w:hideMark/>
          </w:tcPr>
          <w:p w14:paraId="315A98A8" w14:textId="77777777" w:rsidR="002D1419" w:rsidRPr="007D12FE" w:rsidRDefault="002D1419" w:rsidP="00A545E1">
            <w:pPr>
              <w:pStyle w:val="Vietanivel1texto"/>
            </w:pPr>
            <w:r w:rsidRPr="007D12FE">
              <w:t>Songr</w:t>
            </w:r>
          </w:p>
        </w:tc>
        <w:tc>
          <w:tcPr>
            <w:tcW w:w="1778" w:type="dxa"/>
            <w:hideMark/>
          </w:tcPr>
          <w:p w14:paraId="7B9F2923" w14:textId="77777777" w:rsidR="002D1419" w:rsidRPr="007D12FE" w:rsidRDefault="002D1419" w:rsidP="00A545E1">
            <w:pPr>
              <w:pStyle w:val="Vietanivel1texto"/>
            </w:pPr>
            <w:r w:rsidRPr="007D12FE">
              <w:t>2.1</w:t>
            </w:r>
          </w:p>
        </w:tc>
        <w:tc>
          <w:tcPr>
            <w:tcW w:w="2101" w:type="dxa"/>
            <w:hideMark/>
          </w:tcPr>
          <w:p w14:paraId="23FA2831" w14:textId="77777777" w:rsidR="002D1419" w:rsidRPr="007D12FE" w:rsidRDefault="002D1419" w:rsidP="00A545E1">
            <w:pPr>
              <w:pStyle w:val="Vietanivel1texto"/>
            </w:pPr>
            <w:r w:rsidRPr="007D12FE">
              <w:t>Xamasoft</w:t>
            </w:r>
          </w:p>
        </w:tc>
      </w:tr>
      <w:tr w:rsidR="002D1419" w:rsidRPr="007D12FE" w14:paraId="11CEAF3C" w14:textId="77777777" w:rsidTr="00FD094C">
        <w:trPr>
          <w:trHeight w:val="300"/>
        </w:trPr>
        <w:tc>
          <w:tcPr>
            <w:tcW w:w="5743" w:type="dxa"/>
            <w:hideMark/>
          </w:tcPr>
          <w:p w14:paraId="32C1D328" w14:textId="77777777" w:rsidR="002D1419" w:rsidRPr="007D12FE" w:rsidRDefault="002D1419" w:rsidP="00A545E1">
            <w:pPr>
              <w:pStyle w:val="Vietanivel1texto"/>
            </w:pPr>
            <w:r w:rsidRPr="007D12FE">
              <w:t>SonicExplorer</w:t>
            </w:r>
          </w:p>
        </w:tc>
        <w:tc>
          <w:tcPr>
            <w:tcW w:w="1778" w:type="dxa"/>
            <w:hideMark/>
          </w:tcPr>
          <w:p w14:paraId="50CE62BF" w14:textId="77777777" w:rsidR="002D1419" w:rsidRPr="007D12FE" w:rsidRDefault="002D1419" w:rsidP="00A545E1">
            <w:pPr>
              <w:pStyle w:val="Vietanivel1texto"/>
            </w:pPr>
            <w:r w:rsidRPr="007D12FE">
              <w:t>1.7.0010</w:t>
            </w:r>
          </w:p>
        </w:tc>
        <w:tc>
          <w:tcPr>
            <w:tcW w:w="2101" w:type="dxa"/>
            <w:hideMark/>
          </w:tcPr>
          <w:p w14:paraId="18AF2297" w14:textId="77777777" w:rsidR="002D1419" w:rsidRPr="007D12FE" w:rsidRDefault="002D1419" w:rsidP="00A545E1">
            <w:pPr>
              <w:pStyle w:val="Vietanivel1texto"/>
            </w:pPr>
            <w:r w:rsidRPr="007D12FE">
              <w:t>Elster NV/SA</w:t>
            </w:r>
          </w:p>
        </w:tc>
      </w:tr>
      <w:tr w:rsidR="002D1419" w:rsidRPr="007D12FE" w14:paraId="0EDEED86" w14:textId="77777777" w:rsidTr="00FD094C">
        <w:trPr>
          <w:trHeight w:val="300"/>
        </w:trPr>
        <w:tc>
          <w:tcPr>
            <w:tcW w:w="5743" w:type="dxa"/>
            <w:hideMark/>
          </w:tcPr>
          <w:p w14:paraId="41254300" w14:textId="77777777" w:rsidR="002D1419" w:rsidRPr="007D12FE" w:rsidRDefault="002D1419" w:rsidP="00A545E1">
            <w:pPr>
              <w:pStyle w:val="Vietanivel1texto"/>
            </w:pPr>
            <w:r w:rsidRPr="007D12FE">
              <w:t>Spotify</w:t>
            </w:r>
          </w:p>
        </w:tc>
        <w:tc>
          <w:tcPr>
            <w:tcW w:w="1778" w:type="dxa"/>
            <w:hideMark/>
          </w:tcPr>
          <w:p w14:paraId="4D88254D" w14:textId="77777777" w:rsidR="002D1419" w:rsidRPr="007D12FE" w:rsidRDefault="002D1419" w:rsidP="00A545E1">
            <w:pPr>
              <w:pStyle w:val="Vietanivel1texto"/>
            </w:pPr>
            <w:r w:rsidRPr="007D12FE">
              <w:t>1.0.74.380.g1fcff12a</w:t>
            </w:r>
          </w:p>
        </w:tc>
        <w:tc>
          <w:tcPr>
            <w:tcW w:w="2101" w:type="dxa"/>
            <w:hideMark/>
          </w:tcPr>
          <w:p w14:paraId="7B0BCDB1" w14:textId="77777777" w:rsidR="002D1419" w:rsidRPr="007D12FE" w:rsidRDefault="002D1419" w:rsidP="00A545E1">
            <w:pPr>
              <w:pStyle w:val="Vietanivel1texto"/>
            </w:pPr>
            <w:r w:rsidRPr="007D12FE">
              <w:t>Spotify AB</w:t>
            </w:r>
          </w:p>
        </w:tc>
      </w:tr>
      <w:tr w:rsidR="002D1419" w:rsidRPr="007D12FE" w14:paraId="125235A9" w14:textId="77777777" w:rsidTr="00FD094C">
        <w:trPr>
          <w:trHeight w:val="300"/>
        </w:trPr>
        <w:tc>
          <w:tcPr>
            <w:tcW w:w="5743" w:type="dxa"/>
            <w:hideMark/>
          </w:tcPr>
          <w:p w14:paraId="194AE8A7" w14:textId="77777777" w:rsidR="002D1419" w:rsidRPr="00DD754E" w:rsidRDefault="002D1419" w:rsidP="00A545E1">
            <w:pPr>
              <w:pStyle w:val="Vietanivel1texto"/>
              <w:rPr>
                <w:lang w:val="en-US"/>
              </w:rPr>
            </w:pPr>
            <w:r w:rsidRPr="00DD754E">
              <w:rPr>
                <w:lang w:val="en-US"/>
              </w:rPr>
              <w:t>SQL Server Browser for SQL Server 2012</w:t>
            </w:r>
          </w:p>
        </w:tc>
        <w:tc>
          <w:tcPr>
            <w:tcW w:w="1778" w:type="dxa"/>
            <w:hideMark/>
          </w:tcPr>
          <w:p w14:paraId="69CC0045" w14:textId="77777777" w:rsidR="002D1419" w:rsidRPr="007D12FE" w:rsidRDefault="002D1419" w:rsidP="00A545E1">
            <w:pPr>
              <w:pStyle w:val="Vietanivel1texto"/>
            </w:pPr>
            <w:r w:rsidRPr="007D12FE">
              <w:t>11.1.3000.0</w:t>
            </w:r>
          </w:p>
        </w:tc>
        <w:tc>
          <w:tcPr>
            <w:tcW w:w="2101" w:type="dxa"/>
            <w:hideMark/>
          </w:tcPr>
          <w:p w14:paraId="52333A58" w14:textId="77777777" w:rsidR="002D1419" w:rsidRPr="007D12FE" w:rsidRDefault="002D1419" w:rsidP="00A545E1">
            <w:pPr>
              <w:pStyle w:val="Vietanivel1texto"/>
            </w:pPr>
            <w:r w:rsidRPr="007D12FE">
              <w:t>Microsoft Corporation</w:t>
            </w:r>
          </w:p>
        </w:tc>
      </w:tr>
      <w:tr w:rsidR="002D1419" w:rsidRPr="007D12FE" w14:paraId="56B549BD" w14:textId="77777777" w:rsidTr="00FD094C">
        <w:trPr>
          <w:trHeight w:val="300"/>
        </w:trPr>
        <w:tc>
          <w:tcPr>
            <w:tcW w:w="5743" w:type="dxa"/>
            <w:hideMark/>
          </w:tcPr>
          <w:p w14:paraId="76E15940" w14:textId="77777777" w:rsidR="002D1419" w:rsidRPr="00DD754E" w:rsidRDefault="002D1419" w:rsidP="00A545E1">
            <w:pPr>
              <w:pStyle w:val="Vietanivel1texto"/>
              <w:rPr>
                <w:lang w:val="en-US"/>
              </w:rPr>
            </w:pPr>
            <w:r w:rsidRPr="00DD754E">
              <w:rPr>
                <w:lang w:val="en-US"/>
              </w:rPr>
              <w:t>SQL Server Browser for SQL Server 2014</w:t>
            </w:r>
          </w:p>
        </w:tc>
        <w:tc>
          <w:tcPr>
            <w:tcW w:w="1778" w:type="dxa"/>
            <w:hideMark/>
          </w:tcPr>
          <w:p w14:paraId="3E29E9AE" w14:textId="77777777" w:rsidR="002D1419" w:rsidRPr="007D12FE" w:rsidRDefault="002D1419" w:rsidP="00A545E1">
            <w:pPr>
              <w:pStyle w:val="Vietanivel1texto"/>
            </w:pPr>
            <w:r w:rsidRPr="007D12FE">
              <w:t>12.2.5000.0</w:t>
            </w:r>
          </w:p>
        </w:tc>
        <w:tc>
          <w:tcPr>
            <w:tcW w:w="2101" w:type="dxa"/>
            <w:hideMark/>
          </w:tcPr>
          <w:p w14:paraId="68F694BF" w14:textId="77777777" w:rsidR="002D1419" w:rsidRPr="007D12FE" w:rsidRDefault="002D1419" w:rsidP="00A545E1">
            <w:pPr>
              <w:pStyle w:val="Vietanivel1texto"/>
            </w:pPr>
            <w:r w:rsidRPr="007D12FE">
              <w:t>Microsoft Corporation</w:t>
            </w:r>
          </w:p>
        </w:tc>
      </w:tr>
      <w:tr w:rsidR="002D1419" w:rsidRPr="007D12FE" w14:paraId="5D1A1FBF" w14:textId="77777777" w:rsidTr="00FD094C">
        <w:trPr>
          <w:trHeight w:val="300"/>
        </w:trPr>
        <w:tc>
          <w:tcPr>
            <w:tcW w:w="5743" w:type="dxa"/>
            <w:hideMark/>
          </w:tcPr>
          <w:p w14:paraId="03DAB626" w14:textId="77777777" w:rsidR="002D1419" w:rsidRPr="007D12FE" w:rsidRDefault="002D1419" w:rsidP="00A545E1">
            <w:pPr>
              <w:pStyle w:val="Vietanivel1texto"/>
            </w:pPr>
            <w:r w:rsidRPr="007D12FE">
              <w:t>SQL Server Browser para SQL Server 2014</w:t>
            </w:r>
          </w:p>
        </w:tc>
        <w:tc>
          <w:tcPr>
            <w:tcW w:w="1778" w:type="dxa"/>
            <w:hideMark/>
          </w:tcPr>
          <w:p w14:paraId="788A8527" w14:textId="77777777" w:rsidR="002D1419" w:rsidRPr="007D12FE" w:rsidRDefault="002D1419" w:rsidP="00A545E1">
            <w:pPr>
              <w:pStyle w:val="Vietanivel1texto"/>
            </w:pPr>
            <w:r w:rsidRPr="007D12FE">
              <w:t>12.0.2000.8</w:t>
            </w:r>
          </w:p>
        </w:tc>
        <w:tc>
          <w:tcPr>
            <w:tcW w:w="2101" w:type="dxa"/>
            <w:hideMark/>
          </w:tcPr>
          <w:p w14:paraId="75230F98" w14:textId="77777777" w:rsidR="002D1419" w:rsidRPr="007D12FE" w:rsidRDefault="002D1419" w:rsidP="00A545E1">
            <w:pPr>
              <w:pStyle w:val="Vietanivel1texto"/>
            </w:pPr>
            <w:r w:rsidRPr="007D12FE">
              <w:t>Microsoft Corporation</w:t>
            </w:r>
          </w:p>
        </w:tc>
      </w:tr>
      <w:tr w:rsidR="002D1419" w:rsidRPr="007D12FE" w14:paraId="1F6045B6" w14:textId="77777777" w:rsidTr="00FD094C">
        <w:trPr>
          <w:trHeight w:val="300"/>
        </w:trPr>
        <w:tc>
          <w:tcPr>
            <w:tcW w:w="5743" w:type="dxa"/>
            <w:hideMark/>
          </w:tcPr>
          <w:p w14:paraId="4E40C105" w14:textId="77777777" w:rsidR="002D1419" w:rsidRPr="007D12FE" w:rsidRDefault="002D1419" w:rsidP="00A545E1">
            <w:pPr>
              <w:pStyle w:val="Vietanivel1texto"/>
            </w:pPr>
            <w:r w:rsidRPr="007D12FE">
              <w:t>SQLXML 3.0 SP3</w:t>
            </w:r>
          </w:p>
        </w:tc>
        <w:tc>
          <w:tcPr>
            <w:tcW w:w="1778" w:type="dxa"/>
            <w:hideMark/>
          </w:tcPr>
          <w:p w14:paraId="2539C678" w14:textId="77777777" w:rsidR="002D1419" w:rsidRPr="007D12FE" w:rsidRDefault="002D1419" w:rsidP="00A545E1">
            <w:pPr>
              <w:pStyle w:val="Vietanivel1texto"/>
            </w:pPr>
            <w:r w:rsidRPr="007D12FE">
              <w:t>3.30.3457.0</w:t>
            </w:r>
          </w:p>
        </w:tc>
        <w:tc>
          <w:tcPr>
            <w:tcW w:w="2101" w:type="dxa"/>
            <w:hideMark/>
          </w:tcPr>
          <w:p w14:paraId="347FA16B" w14:textId="77777777" w:rsidR="002D1419" w:rsidRPr="007D12FE" w:rsidRDefault="002D1419" w:rsidP="00A545E1">
            <w:pPr>
              <w:pStyle w:val="Vietanivel1texto"/>
            </w:pPr>
            <w:r w:rsidRPr="007D12FE">
              <w:t>Microsoft Corporation</w:t>
            </w:r>
          </w:p>
        </w:tc>
      </w:tr>
      <w:tr w:rsidR="002D1419" w:rsidRPr="007D12FE" w14:paraId="6A40BF3D" w14:textId="77777777" w:rsidTr="00FD094C">
        <w:trPr>
          <w:trHeight w:val="300"/>
        </w:trPr>
        <w:tc>
          <w:tcPr>
            <w:tcW w:w="5743" w:type="dxa"/>
            <w:hideMark/>
          </w:tcPr>
          <w:p w14:paraId="4B5F27AA" w14:textId="77777777" w:rsidR="002D1419" w:rsidRPr="00DD754E" w:rsidRDefault="002D1419" w:rsidP="00A545E1">
            <w:pPr>
              <w:pStyle w:val="Vietanivel1texto"/>
              <w:rPr>
                <w:lang w:val="en-US"/>
              </w:rPr>
            </w:pPr>
            <w:r w:rsidRPr="00DD754E">
              <w:rPr>
                <w:lang w:val="en-US"/>
              </w:rPr>
              <w:t>Symantec Backup Exec Remote Agent for Windows</w:t>
            </w:r>
          </w:p>
        </w:tc>
        <w:tc>
          <w:tcPr>
            <w:tcW w:w="1778" w:type="dxa"/>
            <w:hideMark/>
          </w:tcPr>
          <w:p w14:paraId="1C8188B7" w14:textId="77777777" w:rsidR="002D1419" w:rsidRPr="007D12FE" w:rsidRDefault="002D1419" w:rsidP="00A545E1">
            <w:pPr>
              <w:pStyle w:val="Vietanivel1texto"/>
            </w:pPr>
            <w:r w:rsidRPr="007D12FE">
              <w:t>14.2.1180</w:t>
            </w:r>
          </w:p>
        </w:tc>
        <w:tc>
          <w:tcPr>
            <w:tcW w:w="2101" w:type="dxa"/>
            <w:hideMark/>
          </w:tcPr>
          <w:p w14:paraId="306693CC" w14:textId="77777777" w:rsidR="002D1419" w:rsidRPr="007D12FE" w:rsidRDefault="002D1419" w:rsidP="00A545E1">
            <w:pPr>
              <w:pStyle w:val="Vietanivel1texto"/>
            </w:pPr>
            <w:r w:rsidRPr="007D12FE">
              <w:t>Symantec Corporation</w:t>
            </w:r>
          </w:p>
        </w:tc>
      </w:tr>
      <w:tr w:rsidR="002D1419" w:rsidRPr="007D12FE" w14:paraId="44C30A1D" w14:textId="77777777" w:rsidTr="00FD094C">
        <w:trPr>
          <w:trHeight w:val="300"/>
        </w:trPr>
        <w:tc>
          <w:tcPr>
            <w:tcW w:w="5743" w:type="dxa"/>
            <w:hideMark/>
          </w:tcPr>
          <w:p w14:paraId="50F587F6" w14:textId="77777777" w:rsidR="002D1419" w:rsidRPr="007D12FE" w:rsidRDefault="002D1419" w:rsidP="00A545E1">
            <w:pPr>
              <w:pStyle w:val="Vietanivel1texto"/>
            </w:pPr>
            <w:r w:rsidRPr="007D12FE">
              <w:t>Synaptics Pointing Device Driver</w:t>
            </w:r>
          </w:p>
        </w:tc>
        <w:tc>
          <w:tcPr>
            <w:tcW w:w="1778" w:type="dxa"/>
            <w:hideMark/>
          </w:tcPr>
          <w:p w14:paraId="766DCB6B" w14:textId="77777777" w:rsidR="002D1419" w:rsidRPr="007D12FE" w:rsidRDefault="002D1419" w:rsidP="00A545E1">
            <w:pPr>
              <w:pStyle w:val="Vietanivel1texto"/>
            </w:pPr>
            <w:r w:rsidRPr="007D12FE">
              <w:t>17.0.18.8</w:t>
            </w:r>
          </w:p>
        </w:tc>
        <w:tc>
          <w:tcPr>
            <w:tcW w:w="2101" w:type="dxa"/>
            <w:hideMark/>
          </w:tcPr>
          <w:p w14:paraId="6D21CD04" w14:textId="77777777" w:rsidR="002D1419" w:rsidRPr="007D12FE" w:rsidRDefault="002D1419" w:rsidP="00A545E1">
            <w:pPr>
              <w:pStyle w:val="Vietanivel1texto"/>
            </w:pPr>
            <w:r w:rsidRPr="007D12FE">
              <w:t>Synaptics Incorporated</w:t>
            </w:r>
          </w:p>
        </w:tc>
      </w:tr>
      <w:tr w:rsidR="002D1419" w:rsidRPr="007D12FE" w14:paraId="38C48A11" w14:textId="77777777" w:rsidTr="00FD094C">
        <w:trPr>
          <w:trHeight w:val="300"/>
        </w:trPr>
        <w:tc>
          <w:tcPr>
            <w:tcW w:w="5743" w:type="dxa"/>
            <w:hideMark/>
          </w:tcPr>
          <w:p w14:paraId="0967D786" w14:textId="77777777" w:rsidR="002D1419" w:rsidRPr="007D12FE" w:rsidRDefault="002D1419" w:rsidP="00A545E1">
            <w:pPr>
              <w:pStyle w:val="Vietanivel1texto"/>
            </w:pPr>
            <w:r w:rsidRPr="007D12FE">
              <w:t>System 1</w:t>
            </w:r>
          </w:p>
        </w:tc>
        <w:tc>
          <w:tcPr>
            <w:tcW w:w="1778" w:type="dxa"/>
            <w:hideMark/>
          </w:tcPr>
          <w:p w14:paraId="6FC3F31D" w14:textId="77777777" w:rsidR="002D1419" w:rsidRPr="007D12FE" w:rsidRDefault="002D1419" w:rsidP="00A545E1">
            <w:pPr>
              <w:pStyle w:val="Vietanivel1texto"/>
            </w:pPr>
            <w:r w:rsidRPr="007D12FE">
              <w:t>6.89</w:t>
            </w:r>
          </w:p>
        </w:tc>
        <w:tc>
          <w:tcPr>
            <w:tcW w:w="2101" w:type="dxa"/>
            <w:hideMark/>
          </w:tcPr>
          <w:p w14:paraId="4B528BA8" w14:textId="77777777" w:rsidR="002D1419" w:rsidRPr="007D12FE" w:rsidRDefault="002D1419" w:rsidP="00A545E1">
            <w:pPr>
              <w:pStyle w:val="Vietanivel1texto"/>
            </w:pPr>
            <w:r w:rsidRPr="007D12FE">
              <w:t>General Electric</w:t>
            </w:r>
          </w:p>
        </w:tc>
      </w:tr>
      <w:tr w:rsidR="002D1419" w:rsidRPr="007D12FE" w14:paraId="11316F6C" w14:textId="77777777" w:rsidTr="00FD094C">
        <w:trPr>
          <w:trHeight w:val="300"/>
        </w:trPr>
        <w:tc>
          <w:tcPr>
            <w:tcW w:w="5743" w:type="dxa"/>
            <w:hideMark/>
          </w:tcPr>
          <w:p w14:paraId="66F18670" w14:textId="77777777" w:rsidR="002D1419" w:rsidRPr="007D12FE" w:rsidRDefault="002D1419" w:rsidP="00A545E1">
            <w:pPr>
              <w:pStyle w:val="Vietanivel1texto"/>
            </w:pPr>
            <w:r w:rsidRPr="007D12FE">
              <w:t>System Update</w:t>
            </w:r>
          </w:p>
        </w:tc>
        <w:tc>
          <w:tcPr>
            <w:tcW w:w="1778" w:type="dxa"/>
            <w:hideMark/>
          </w:tcPr>
          <w:p w14:paraId="5ABF75D7" w14:textId="77777777" w:rsidR="002D1419" w:rsidRPr="007D12FE" w:rsidRDefault="002D1419" w:rsidP="00A545E1">
            <w:pPr>
              <w:pStyle w:val="Vietanivel1texto"/>
            </w:pPr>
            <w:r w:rsidRPr="007D12FE">
              <w:t>4.00.0046</w:t>
            </w:r>
          </w:p>
        </w:tc>
        <w:tc>
          <w:tcPr>
            <w:tcW w:w="2101" w:type="dxa"/>
            <w:hideMark/>
          </w:tcPr>
          <w:p w14:paraId="7E189C4F" w14:textId="77777777" w:rsidR="002D1419" w:rsidRPr="007D12FE" w:rsidRDefault="002D1419" w:rsidP="00A545E1">
            <w:pPr>
              <w:pStyle w:val="Vietanivel1texto"/>
            </w:pPr>
            <w:r w:rsidRPr="007D12FE">
              <w:t>Lenovo</w:t>
            </w:r>
          </w:p>
        </w:tc>
      </w:tr>
      <w:tr w:rsidR="002D1419" w:rsidRPr="007D12FE" w14:paraId="55BCB28D" w14:textId="77777777" w:rsidTr="00FD094C">
        <w:trPr>
          <w:trHeight w:val="300"/>
        </w:trPr>
        <w:tc>
          <w:tcPr>
            <w:tcW w:w="5743" w:type="dxa"/>
            <w:hideMark/>
          </w:tcPr>
          <w:p w14:paraId="308C4B4A" w14:textId="77777777" w:rsidR="002D1419" w:rsidRPr="007D12FE" w:rsidRDefault="002D1419" w:rsidP="00A545E1">
            <w:pPr>
              <w:pStyle w:val="Vietanivel1texto"/>
            </w:pPr>
            <w:r w:rsidRPr="007D12FE">
              <w:t>SystemTools DumpSec</w:t>
            </w:r>
          </w:p>
        </w:tc>
        <w:tc>
          <w:tcPr>
            <w:tcW w:w="1778" w:type="dxa"/>
            <w:hideMark/>
          </w:tcPr>
          <w:p w14:paraId="1131338C" w14:textId="77777777" w:rsidR="002D1419" w:rsidRPr="007D12FE" w:rsidRDefault="002D1419" w:rsidP="00A545E1">
            <w:pPr>
              <w:pStyle w:val="Vietanivel1texto"/>
            </w:pPr>
            <w:r w:rsidRPr="007D12FE">
              <w:t>2.8.6</w:t>
            </w:r>
          </w:p>
        </w:tc>
        <w:tc>
          <w:tcPr>
            <w:tcW w:w="2101" w:type="dxa"/>
            <w:hideMark/>
          </w:tcPr>
          <w:p w14:paraId="27933749" w14:textId="77777777" w:rsidR="002D1419" w:rsidRPr="007D12FE" w:rsidRDefault="002D1419" w:rsidP="00A545E1">
            <w:pPr>
              <w:pStyle w:val="Vietanivel1texto"/>
            </w:pPr>
            <w:r w:rsidRPr="007D12FE">
              <w:t>SystemTools Software Inc</w:t>
            </w:r>
          </w:p>
        </w:tc>
      </w:tr>
      <w:tr w:rsidR="002D1419" w:rsidRPr="007D12FE" w14:paraId="0CA64945" w14:textId="77777777" w:rsidTr="00FD094C">
        <w:trPr>
          <w:trHeight w:val="300"/>
        </w:trPr>
        <w:tc>
          <w:tcPr>
            <w:tcW w:w="5743" w:type="dxa"/>
            <w:hideMark/>
          </w:tcPr>
          <w:p w14:paraId="431AAC8E" w14:textId="77777777" w:rsidR="002D1419" w:rsidRPr="007D12FE" w:rsidRDefault="002D1419" w:rsidP="00A545E1">
            <w:pPr>
              <w:pStyle w:val="Vietanivel1texto"/>
            </w:pPr>
            <w:r w:rsidRPr="007D12FE">
              <w:t>TeamViewer 10</w:t>
            </w:r>
          </w:p>
        </w:tc>
        <w:tc>
          <w:tcPr>
            <w:tcW w:w="1778" w:type="dxa"/>
            <w:hideMark/>
          </w:tcPr>
          <w:p w14:paraId="715A9B8D" w14:textId="77777777" w:rsidR="002D1419" w:rsidRPr="007D12FE" w:rsidRDefault="002D1419" w:rsidP="00A545E1">
            <w:pPr>
              <w:pStyle w:val="Vietanivel1texto"/>
            </w:pPr>
            <w:r w:rsidRPr="007D12FE">
              <w:t>10.0.47484</w:t>
            </w:r>
          </w:p>
        </w:tc>
        <w:tc>
          <w:tcPr>
            <w:tcW w:w="2101" w:type="dxa"/>
            <w:hideMark/>
          </w:tcPr>
          <w:p w14:paraId="3C0E5381" w14:textId="77777777" w:rsidR="002D1419" w:rsidRPr="007D12FE" w:rsidRDefault="002D1419" w:rsidP="00A545E1">
            <w:pPr>
              <w:pStyle w:val="Vietanivel1texto"/>
            </w:pPr>
            <w:r w:rsidRPr="007D12FE">
              <w:t>TeamViewer</w:t>
            </w:r>
          </w:p>
        </w:tc>
      </w:tr>
      <w:tr w:rsidR="002D1419" w:rsidRPr="007D12FE" w14:paraId="04D00B67" w14:textId="77777777" w:rsidTr="00FD094C">
        <w:trPr>
          <w:trHeight w:val="300"/>
        </w:trPr>
        <w:tc>
          <w:tcPr>
            <w:tcW w:w="5743" w:type="dxa"/>
            <w:hideMark/>
          </w:tcPr>
          <w:p w14:paraId="62558187" w14:textId="77777777" w:rsidR="002D1419" w:rsidRPr="007D12FE" w:rsidRDefault="002D1419" w:rsidP="00A545E1">
            <w:pPr>
              <w:pStyle w:val="Vietanivel1texto"/>
            </w:pPr>
            <w:r w:rsidRPr="007D12FE">
              <w:t>TeamViewer 11</w:t>
            </w:r>
          </w:p>
        </w:tc>
        <w:tc>
          <w:tcPr>
            <w:tcW w:w="1778" w:type="dxa"/>
            <w:hideMark/>
          </w:tcPr>
          <w:p w14:paraId="0557115B" w14:textId="77777777" w:rsidR="002D1419" w:rsidRPr="007D12FE" w:rsidRDefault="002D1419" w:rsidP="00A545E1">
            <w:pPr>
              <w:pStyle w:val="Vietanivel1texto"/>
            </w:pPr>
            <w:r w:rsidRPr="007D12FE">
              <w:t>11.0.76421</w:t>
            </w:r>
          </w:p>
        </w:tc>
        <w:tc>
          <w:tcPr>
            <w:tcW w:w="2101" w:type="dxa"/>
            <w:hideMark/>
          </w:tcPr>
          <w:p w14:paraId="78418674" w14:textId="77777777" w:rsidR="002D1419" w:rsidRPr="007D12FE" w:rsidRDefault="002D1419" w:rsidP="00A545E1">
            <w:pPr>
              <w:pStyle w:val="Vietanivel1texto"/>
            </w:pPr>
            <w:r w:rsidRPr="007D12FE">
              <w:t>TeamViewer</w:t>
            </w:r>
          </w:p>
        </w:tc>
      </w:tr>
      <w:tr w:rsidR="002D1419" w:rsidRPr="007D12FE" w14:paraId="0999D865" w14:textId="77777777" w:rsidTr="00FD094C">
        <w:trPr>
          <w:trHeight w:val="300"/>
        </w:trPr>
        <w:tc>
          <w:tcPr>
            <w:tcW w:w="5743" w:type="dxa"/>
            <w:hideMark/>
          </w:tcPr>
          <w:p w14:paraId="3C521A40" w14:textId="77777777" w:rsidR="002D1419" w:rsidRPr="007D12FE" w:rsidRDefault="002D1419" w:rsidP="00A545E1">
            <w:pPr>
              <w:pStyle w:val="Vietanivel1texto"/>
            </w:pPr>
            <w:r w:rsidRPr="007D12FE">
              <w:t>TEDI</w:t>
            </w:r>
          </w:p>
        </w:tc>
        <w:tc>
          <w:tcPr>
            <w:tcW w:w="1778" w:type="dxa"/>
            <w:hideMark/>
          </w:tcPr>
          <w:p w14:paraId="34C5ED0E" w14:textId="77777777" w:rsidR="002D1419" w:rsidRPr="007D12FE" w:rsidRDefault="002D1419" w:rsidP="00A545E1">
            <w:pPr>
              <w:pStyle w:val="Vietanivel1texto"/>
            </w:pPr>
            <w:r w:rsidRPr="007D12FE">
              <w:t>1.00.0000</w:t>
            </w:r>
          </w:p>
        </w:tc>
        <w:tc>
          <w:tcPr>
            <w:tcW w:w="2101" w:type="dxa"/>
            <w:hideMark/>
          </w:tcPr>
          <w:p w14:paraId="282409D4" w14:textId="77777777" w:rsidR="002D1419" w:rsidRPr="007D12FE" w:rsidRDefault="002D1419" w:rsidP="00A545E1">
            <w:pPr>
              <w:pStyle w:val="Vietanivel1texto"/>
            </w:pPr>
            <w:r w:rsidRPr="007D12FE">
              <w:t>Telecable</w:t>
            </w:r>
          </w:p>
        </w:tc>
      </w:tr>
      <w:tr w:rsidR="002D1419" w:rsidRPr="007D12FE" w14:paraId="5C63BA08" w14:textId="77777777" w:rsidTr="00FD094C">
        <w:trPr>
          <w:trHeight w:val="300"/>
        </w:trPr>
        <w:tc>
          <w:tcPr>
            <w:tcW w:w="5743" w:type="dxa"/>
            <w:hideMark/>
          </w:tcPr>
          <w:p w14:paraId="6E0F4E04" w14:textId="77777777" w:rsidR="002D1419" w:rsidRPr="007D12FE" w:rsidRDefault="002D1419" w:rsidP="00A545E1">
            <w:pPr>
              <w:pStyle w:val="Vietanivel1texto"/>
            </w:pPr>
            <w:r w:rsidRPr="007D12FE">
              <w:t>TeraCopy 2.3</w:t>
            </w:r>
          </w:p>
        </w:tc>
        <w:tc>
          <w:tcPr>
            <w:tcW w:w="1778" w:type="dxa"/>
            <w:hideMark/>
          </w:tcPr>
          <w:p w14:paraId="5C30D98D" w14:textId="77777777" w:rsidR="002D1419" w:rsidRPr="007D12FE" w:rsidRDefault="002D1419" w:rsidP="00A545E1">
            <w:pPr>
              <w:pStyle w:val="Vietanivel1texto"/>
            </w:pPr>
            <w:r w:rsidRPr="007D12FE">
              <w:t>—</w:t>
            </w:r>
          </w:p>
        </w:tc>
        <w:tc>
          <w:tcPr>
            <w:tcW w:w="2101" w:type="dxa"/>
            <w:hideMark/>
          </w:tcPr>
          <w:p w14:paraId="5916D7DA" w14:textId="77777777" w:rsidR="002D1419" w:rsidRPr="007D12FE" w:rsidRDefault="002D1419" w:rsidP="00A545E1">
            <w:pPr>
              <w:pStyle w:val="Vietanivel1texto"/>
            </w:pPr>
            <w:r w:rsidRPr="007D12FE">
              <w:t>Code Sector</w:t>
            </w:r>
          </w:p>
        </w:tc>
      </w:tr>
      <w:tr w:rsidR="002D1419" w:rsidRPr="007D12FE" w14:paraId="7CB18229" w14:textId="77777777" w:rsidTr="00FD094C">
        <w:trPr>
          <w:trHeight w:val="300"/>
        </w:trPr>
        <w:tc>
          <w:tcPr>
            <w:tcW w:w="5743" w:type="dxa"/>
            <w:hideMark/>
          </w:tcPr>
          <w:p w14:paraId="78E4BE10" w14:textId="77777777" w:rsidR="002D1419" w:rsidRPr="007D12FE" w:rsidRDefault="002D1419" w:rsidP="00A545E1">
            <w:pPr>
              <w:pStyle w:val="Vietanivel1texto"/>
            </w:pPr>
            <w:r w:rsidRPr="007D12FE">
              <w:t>The Dude</w:t>
            </w:r>
          </w:p>
        </w:tc>
        <w:tc>
          <w:tcPr>
            <w:tcW w:w="1778" w:type="dxa"/>
            <w:hideMark/>
          </w:tcPr>
          <w:p w14:paraId="7A5C60FF" w14:textId="77777777" w:rsidR="002D1419" w:rsidRPr="007D12FE" w:rsidRDefault="002D1419" w:rsidP="00A545E1">
            <w:pPr>
              <w:pStyle w:val="Vietanivel1texto"/>
            </w:pPr>
            <w:r w:rsidRPr="007D12FE">
              <w:t>—</w:t>
            </w:r>
          </w:p>
        </w:tc>
        <w:tc>
          <w:tcPr>
            <w:tcW w:w="2101" w:type="dxa"/>
            <w:hideMark/>
          </w:tcPr>
          <w:p w14:paraId="45021A23" w14:textId="77777777" w:rsidR="002D1419" w:rsidRPr="007D12FE" w:rsidRDefault="002D1419" w:rsidP="00A545E1">
            <w:pPr>
              <w:pStyle w:val="Vietanivel1texto"/>
            </w:pPr>
            <w:r w:rsidRPr="007D12FE">
              <w:t>—</w:t>
            </w:r>
          </w:p>
        </w:tc>
      </w:tr>
      <w:tr w:rsidR="002D1419" w:rsidRPr="007D12FE" w14:paraId="3AF42915" w14:textId="77777777" w:rsidTr="00FD094C">
        <w:trPr>
          <w:trHeight w:val="300"/>
        </w:trPr>
        <w:tc>
          <w:tcPr>
            <w:tcW w:w="5743" w:type="dxa"/>
            <w:hideMark/>
          </w:tcPr>
          <w:p w14:paraId="40DB49BE" w14:textId="77777777" w:rsidR="002D1419" w:rsidRPr="00DD754E" w:rsidRDefault="002D1419" w:rsidP="00A545E1">
            <w:pPr>
              <w:pStyle w:val="Vietanivel1texto"/>
              <w:rPr>
                <w:lang w:val="en-US"/>
              </w:rPr>
            </w:pPr>
            <w:r w:rsidRPr="00DD754E">
              <w:rPr>
                <w:lang w:val="en-US"/>
              </w:rPr>
              <w:t>Theft Recovery for HP ProtectTools</w:t>
            </w:r>
          </w:p>
        </w:tc>
        <w:tc>
          <w:tcPr>
            <w:tcW w:w="1778" w:type="dxa"/>
            <w:hideMark/>
          </w:tcPr>
          <w:p w14:paraId="37A8D8C3" w14:textId="77777777" w:rsidR="002D1419" w:rsidRPr="007D12FE" w:rsidRDefault="002D1419" w:rsidP="00A545E1">
            <w:pPr>
              <w:pStyle w:val="Vietanivel1texto"/>
            </w:pPr>
            <w:r w:rsidRPr="007D12FE">
              <w:t>7.0.0.10</w:t>
            </w:r>
          </w:p>
        </w:tc>
        <w:tc>
          <w:tcPr>
            <w:tcW w:w="2101" w:type="dxa"/>
            <w:hideMark/>
          </w:tcPr>
          <w:p w14:paraId="63908967" w14:textId="77777777" w:rsidR="002D1419" w:rsidRPr="007D12FE" w:rsidRDefault="002D1419" w:rsidP="00A545E1">
            <w:pPr>
              <w:pStyle w:val="Vietanivel1texto"/>
            </w:pPr>
            <w:r w:rsidRPr="007D12FE">
              <w:t>Hewlett-Packard Company</w:t>
            </w:r>
          </w:p>
        </w:tc>
      </w:tr>
      <w:tr w:rsidR="002D1419" w:rsidRPr="007D12FE" w14:paraId="517DAED5" w14:textId="77777777" w:rsidTr="00FD094C">
        <w:trPr>
          <w:trHeight w:val="300"/>
        </w:trPr>
        <w:tc>
          <w:tcPr>
            <w:tcW w:w="5743" w:type="dxa"/>
            <w:hideMark/>
          </w:tcPr>
          <w:p w14:paraId="43D8DD5A" w14:textId="77777777" w:rsidR="002D1419" w:rsidRPr="007D12FE" w:rsidRDefault="002D1419" w:rsidP="00A545E1">
            <w:pPr>
              <w:pStyle w:val="Vietanivel1texto"/>
            </w:pPr>
            <w:r w:rsidRPr="007D12FE">
              <w:t>ThinkVantage Password Manager</w:t>
            </w:r>
          </w:p>
        </w:tc>
        <w:tc>
          <w:tcPr>
            <w:tcW w:w="1778" w:type="dxa"/>
            <w:hideMark/>
          </w:tcPr>
          <w:p w14:paraId="71B08D8D" w14:textId="77777777" w:rsidR="002D1419" w:rsidRPr="007D12FE" w:rsidRDefault="002D1419" w:rsidP="00A545E1">
            <w:pPr>
              <w:pStyle w:val="Vietanivel1texto"/>
            </w:pPr>
            <w:r w:rsidRPr="007D12FE">
              <w:t>4.70.22.0</w:t>
            </w:r>
          </w:p>
        </w:tc>
        <w:tc>
          <w:tcPr>
            <w:tcW w:w="2101" w:type="dxa"/>
            <w:hideMark/>
          </w:tcPr>
          <w:p w14:paraId="1D333B7B" w14:textId="77777777" w:rsidR="002D1419" w:rsidRPr="007D12FE" w:rsidRDefault="002D1419" w:rsidP="00A545E1">
            <w:pPr>
              <w:pStyle w:val="Vietanivel1texto"/>
            </w:pPr>
            <w:r w:rsidRPr="007D12FE">
              <w:t>Nombre de su organización</w:t>
            </w:r>
          </w:p>
        </w:tc>
      </w:tr>
      <w:tr w:rsidR="002D1419" w:rsidRPr="007D12FE" w14:paraId="7FAC764A" w14:textId="77777777" w:rsidTr="00FD094C">
        <w:trPr>
          <w:trHeight w:val="300"/>
        </w:trPr>
        <w:tc>
          <w:tcPr>
            <w:tcW w:w="5743" w:type="dxa"/>
            <w:hideMark/>
          </w:tcPr>
          <w:p w14:paraId="5DA8F05A" w14:textId="77777777" w:rsidR="002D1419" w:rsidRPr="007D12FE" w:rsidRDefault="002D1419" w:rsidP="00A545E1">
            <w:pPr>
              <w:pStyle w:val="Vietanivel1texto"/>
            </w:pPr>
            <w:r w:rsidRPr="007D12FE">
              <w:t>Thomson Reuters Eikon Excel</w:t>
            </w:r>
          </w:p>
        </w:tc>
        <w:tc>
          <w:tcPr>
            <w:tcW w:w="1778" w:type="dxa"/>
            <w:hideMark/>
          </w:tcPr>
          <w:p w14:paraId="351997C5" w14:textId="77777777" w:rsidR="002D1419" w:rsidRPr="007D12FE" w:rsidRDefault="002D1419" w:rsidP="00A545E1">
            <w:pPr>
              <w:pStyle w:val="Vietanivel1texto"/>
            </w:pPr>
            <w:r w:rsidRPr="007D12FE">
              <w:t>8.3.00503</w:t>
            </w:r>
          </w:p>
        </w:tc>
        <w:tc>
          <w:tcPr>
            <w:tcW w:w="2101" w:type="dxa"/>
            <w:hideMark/>
          </w:tcPr>
          <w:p w14:paraId="31E029B3" w14:textId="77777777" w:rsidR="002D1419" w:rsidRPr="007D12FE" w:rsidRDefault="002D1419" w:rsidP="00A545E1">
            <w:pPr>
              <w:pStyle w:val="Vietanivel1texto"/>
            </w:pPr>
            <w:r w:rsidRPr="007D12FE">
              <w:t>Thomson Reuters</w:t>
            </w:r>
          </w:p>
        </w:tc>
      </w:tr>
      <w:tr w:rsidR="002D1419" w:rsidRPr="007D12FE" w14:paraId="1AFEF2EF" w14:textId="77777777" w:rsidTr="00FD094C">
        <w:trPr>
          <w:trHeight w:val="300"/>
        </w:trPr>
        <w:tc>
          <w:tcPr>
            <w:tcW w:w="5743" w:type="dxa"/>
            <w:hideMark/>
          </w:tcPr>
          <w:p w14:paraId="1642F2EA" w14:textId="77777777" w:rsidR="002D1419" w:rsidRPr="00DD754E" w:rsidRDefault="002D1419" w:rsidP="00A545E1">
            <w:pPr>
              <w:pStyle w:val="Vietanivel1texto"/>
              <w:rPr>
                <w:lang w:val="en-US"/>
              </w:rPr>
            </w:pPr>
            <w:r w:rsidRPr="00DD754E">
              <w:rPr>
                <w:lang w:val="en-US"/>
              </w:rPr>
              <w:t>Thomson Reuters Eikon Update Agent Add-On</w:t>
            </w:r>
          </w:p>
        </w:tc>
        <w:tc>
          <w:tcPr>
            <w:tcW w:w="1778" w:type="dxa"/>
            <w:hideMark/>
          </w:tcPr>
          <w:p w14:paraId="216DC291" w14:textId="77777777" w:rsidR="002D1419" w:rsidRPr="007D12FE" w:rsidRDefault="002D1419" w:rsidP="00A545E1">
            <w:pPr>
              <w:pStyle w:val="Vietanivel1texto"/>
            </w:pPr>
            <w:r w:rsidRPr="007D12FE">
              <w:t>12.01.34</w:t>
            </w:r>
          </w:p>
        </w:tc>
        <w:tc>
          <w:tcPr>
            <w:tcW w:w="2101" w:type="dxa"/>
            <w:hideMark/>
          </w:tcPr>
          <w:p w14:paraId="0ACDFA10" w14:textId="77777777" w:rsidR="002D1419" w:rsidRPr="007D12FE" w:rsidRDefault="002D1419" w:rsidP="00A545E1">
            <w:pPr>
              <w:pStyle w:val="Vietanivel1texto"/>
            </w:pPr>
            <w:r w:rsidRPr="007D12FE">
              <w:t>Thomson Reuters</w:t>
            </w:r>
          </w:p>
        </w:tc>
      </w:tr>
      <w:tr w:rsidR="002D1419" w:rsidRPr="007D12FE" w14:paraId="5D72FBBF" w14:textId="77777777" w:rsidTr="00FD094C">
        <w:trPr>
          <w:trHeight w:val="300"/>
        </w:trPr>
        <w:tc>
          <w:tcPr>
            <w:tcW w:w="5743" w:type="dxa"/>
            <w:hideMark/>
          </w:tcPr>
          <w:p w14:paraId="41BA7A5D" w14:textId="77777777" w:rsidR="002D1419" w:rsidRPr="007D12FE" w:rsidRDefault="002D1419" w:rsidP="00A545E1">
            <w:pPr>
              <w:pStyle w:val="Vietanivel1texto"/>
            </w:pPr>
            <w:r w:rsidRPr="007D12FE">
              <w:t>TopGuard Patrol</w:t>
            </w:r>
          </w:p>
        </w:tc>
        <w:tc>
          <w:tcPr>
            <w:tcW w:w="1778" w:type="dxa"/>
            <w:hideMark/>
          </w:tcPr>
          <w:p w14:paraId="29F51CD3" w14:textId="77777777" w:rsidR="002D1419" w:rsidRPr="007D12FE" w:rsidRDefault="002D1419" w:rsidP="00A545E1">
            <w:pPr>
              <w:pStyle w:val="Vietanivel1texto"/>
            </w:pPr>
            <w:r w:rsidRPr="007D12FE">
              <w:t>2.3.3</w:t>
            </w:r>
          </w:p>
        </w:tc>
        <w:tc>
          <w:tcPr>
            <w:tcW w:w="2101" w:type="dxa"/>
            <w:hideMark/>
          </w:tcPr>
          <w:p w14:paraId="3B5F98BA" w14:textId="77777777" w:rsidR="002D1419" w:rsidRPr="007D12FE" w:rsidRDefault="002D1419" w:rsidP="00A545E1">
            <w:pPr>
              <w:pStyle w:val="Vietanivel1texto"/>
            </w:pPr>
            <w:r w:rsidRPr="007D12FE">
              <w:t>GCS</w:t>
            </w:r>
          </w:p>
        </w:tc>
      </w:tr>
      <w:tr w:rsidR="002D1419" w:rsidRPr="007D12FE" w14:paraId="76A0BD57" w14:textId="77777777" w:rsidTr="00FD094C">
        <w:trPr>
          <w:trHeight w:val="300"/>
        </w:trPr>
        <w:tc>
          <w:tcPr>
            <w:tcW w:w="5743" w:type="dxa"/>
            <w:hideMark/>
          </w:tcPr>
          <w:p w14:paraId="1F30C8F9" w14:textId="77777777" w:rsidR="002D1419" w:rsidRPr="007D12FE" w:rsidRDefault="002D1419" w:rsidP="00A545E1">
            <w:pPr>
              <w:pStyle w:val="Vietanivel1texto"/>
            </w:pPr>
            <w:r w:rsidRPr="007D12FE">
              <w:t>Total Network Inventory 1.6.8 (build 2800)</w:t>
            </w:r>
          </w:p>
        </w:tc>
        <w:tc>
          <w:tcPr>
            <w:tcW w:w="1778" w:type="dxa"/>
            <w:hideMark/>
          </w:tcPr>
          <w:p w14:paraId="2D9AB23A" w14:textId="77777777" w:rsidR="002D1419" w:rsidRPr="007D12FE" w:rsidRDefault="002D1419" w:rsidP="00A545E1">
            <w:pPr>
              <w:pStyle w:val="Vietanivel1texto"/>
            </w:pPr>
            <w:r w:rsidRPr="007D12FE">
              <w:t>1.6.8.2800</w:t>
            </w:r>
          </w:p>
        </w:tc>
        <w:tc>
          <w:tcPr>
            <w:tcW w:w="2101" w:type="dxa"/>
            <w:hideMark/>
          </w:tcPr>
          <w:p w14:paraId="22B436A3" w14:textId="77777777" w:rsidR="002D1419" w:rsidRPr="007D12FE" w:rsidRDefault="002D1419" w:rsidP="00A545E1">
            <w:pPr>
              <w:pStyle w:val="Vietanivel1texto"/>
            </w:pPr>
            <w:r w:rsidRPr="007D12FE">
              <w:t>Softinventive Lab Inc.</w:t>
            </w:r>
          </w:p>
        </w:tc>
      </w:tr>
      <w:tr w:rsidR="002D1419" w:rsidRPr="007D12FE" w14:paraId="759A0F8F" w14:textId="77777777" w:rsidTr="00FD094C">
        <w:trPr>
          <w:trHeight w:val="300"/>
        </w:trPr>
        <w:tc>
          <w:tcPr>
            <w:tcW w:w="5743" w:type="dxa"/>
            <w:hideMark/>
          </w:tcPr>
          <w:p w14:paraId="0F8CA04E" w14:textId="77777777" w:rsidR="002D1419" w:rsidRPr="007D12FE" w:rsidRDefault="002D1419" w:rsidP="00A545E1">
            <w:pPr>
              <w:pStyle w:val="Vietanivel1texto"/>
            </w:pPr>
            <w:r w:rsidRPr="007D12FE">
              <w:t>Total Network Inventory 3.0.1 (build 1675)</w:t>
            </w:r>
          </w:p>
        </w:tc>
        <w:tc>
          <w:tcPr>
            <w:tcW w:w="1778" w:type="dxa"/>
            <w:hideMark/>
          </w:tcPr>
          <w:p w14:paraId="20EE80D1" w14:textId="77777777" w:rsidR="002D1419" w:rsidRPr="007D12FE" w:rsidRDefault="002D1419" w:rsidP="00A545E1">
            <w:pPr>
              <w:pStyle w:val="Vietanivel1texto"/>
            </w:pPr>
            <w:r w:rsidRPr="007D12FE">
              <w:t>3.0.1 (build 1675)</w:t>
            </w:r>
          </w:p>
        </w:tc>
        <w:tc>
          <w:tcPr>
            <w:tcW w:w="2101" w:type="dxa"/>
            <w:hideMark/>
          </w:tcPr>
          <w:p w14:paraId="78D09967" w14:textId="77777777" w:rsidR="002D1419" w:rsidRPr="007D12FE" w:rsidRDefault="002D1419" w:rsidP="00A545E1">
            <w:pPr>
              <w:pStyle w:val="Vietanivel1texto"/>
            </w:pPr>
            <w:r w:rsidRPr="007D12FE">
              <w:t>Softinventive Lab Inc.</w:t>
            </w:r>
          </w:p>
        </w:tc>
      </w:tr>
      <w:tr w:rsidR="002D1419" w:rsidRPr="007D12FE" w14:paraId="1F9B9B7A" w14:textId="77777777" w:rsidTr="00FD094C">
        <w:trPr>
          <w:trHeight w:val="300"/>
        </w:trPr>
        <w:tc>
          <w:tcPr>
            <w:tcW w:w="5743" w:type="dxa"/>
            <w:hideMark/>
          </w:tcPr>
          <w:p w14:paraId="3253C6A1" w14:textId="77777777" w:rsidR="002D1419" w:rsidRPr="007D12FE" w:rsidRDefault="002D1419" w:rsidP="00A545E1">
            <w:pPr>
              <w:pStyle w:val="Vietanivel1texto"/>
            </w:pPr>
            <w:r w:rsidRPr="007D12FE">
              <w:t>TreeSize Free V2.7</w:t>
            </w:r>
          </w:p>
        </w:tc>
        <w:tc>
          <w:tcPr>
            <w:tcW w:w="1778" w:type="dxa"/>
            <w:hideMark/>
          </w:tcPr>
          <w:p w14:paraId="52F7D4B2" w14:textId="77777777" w:rsidR="002D1419" w:rsidRPr="007D12FE" w:rsidRDefault="002D1419" w:rsidP="00A545E1">
            <w:pPr>
              <w:pStyle w:val="Vietanivel1texto"/>
            </w:pPr>
            <w:r w:rsidRPr="007D12FE">
              <w:t>2.7</w:t>
            </w:r>
          </w:p>
        </w:tc>
        <w:tc>
          <w:tcPr>
            <w:tcW w:w="2101" w:type="dxa"/>
            <w:hideMark/>
          </w:tcPr>
          <w:p w14:paraId="08A79213" w14:textId="77777777" w:rsidR="002D1419" w:rsidRPr="007D12FE" w:rsidRDefault="002D1419" w:rsidP="00A545E1">
            <w:pPr>
              <w:pStyle w:val="Vietanivel1texto"/>
            </w:pPr>
            <w:r w:rsidRPr="007D12FE">
              <w:t>JAM Software</w:t>
            </w:r>
          </w:p>
        </w:tc>
      </w:tr>
      <w:tr w:rsidR="002D1419" w:rsidRPr="007D12FE" w14:paraId="5F344FFB" w14:textId="77777777" w:rsidTr="00FD094C">
        <w:trPr>
          <w:trHeight w:val="300"/>
        </w:trPr>
        <w:tc>
          <w:tcPr>
            <w:tcW w:w="5743" w:type="dxa"/>
            <w:hideMark/>
          </w:tcPr>
          <w:p w14:paraId="2FA8501E" w14:textId="77777777" w:rsidR="002D1419" w:rsidRPr="007D12FE" w:rsidRDefault="002D1419" w:rsidP="00A545E1">
            <w:pPr>
              <w:pStyle w:val="Vietanivel1texto"/>
            </w:pPr>
            <w:r w:rsidRPr="007D12FE">
              <w:t>Ubiquiti UniFi (remove only)</w:t>
            </w:r>
          </w:p>
        </w:tc>
        <w:tc>
          <w:tcPr>
            <w:tcW w:w="1778" w:type="dxa"/>
            <w:hideMark/>
          </w:tcPr>
          <w:p w14:paraId="67165C99" w14:textId="77777777" w:rsidR="002D1419" w:rsidRPr="007D12FE" w:rsidRDefault="002D1419" w:rsidP="00A545E1">
            <w:pPr>
              <w:pStyle w:val="Vietanivel1texto"/>
            </w:pPr>
            <w:r w:rsidRPr="007D12FE">
              <w:t>—</w:t>
            </w:r>
          </w:p>
        </w:tc>
        <w:tc>
          <w:tcPr>
            <w:tcW w:w="2101" w:type="dxa"/>
            <w:hideMark/>
          </w:tcPr>
          <w:p w14:paraId="5FEB4148" w14:textId="77777777" w:rsidR="002D1419" w:rsidRPr="007D12FE" w:rsidRDefault="002D1419" w:rsidP="00A545E1">
            <w:pPr>
              <w:pStyle w:val="Vietanivel1texto"/>
            </w:pPr>
            <w:r w:rsidRPr="007D12FE">
              <w:t>—</w:t>
            </w:r>
          </w:p>
        </w:tc>
      </w:tr>
      <w:tr w:rsidR="002D1419" w:rsidRPr="007D12FE" w14:paraId="152F198E" w14:textId="77777777" w:rsidTr="00FD094C">
        <w:trPr>
          <w:trHeight w:val="300"/>
        </w:trPr>
        <w:tc>
          <w:tcPr>
            <w:tcW w:w="5743" w:type="dxa"/>
            <w:hideMark/>
          </w:tcPr>
          <w:p w14:paraId="74ED2E71" w14:textId="77777777" w:rsidR="002D1419" w:rsidRPr="007D12FE" w:rsidRDefault="002D1419" w:rsidP="00A545E1">
            <w:pPr>
              <w:pStyle w:val="Vietanivel1texto"/>
            </w:pPr>
            <w:r w:rsidRPr="007D12FE">
              <w:t>USB Enhanced Performance Keyboard</w:t>
            </w:r>
          </w:p>
        </w:tc>
        <w:tc>
          <w:tcPr>
            <w:tcW w:w="1778" w:type="dxa"/>
            <w:hideMark/>
          </w:tcPr>
          <w:p w14:paraId="4A1B9239" w14:textId="77777777" w:rsidR="002D1419" w:rsidRPr="007D12FE" w:rsidRDefault="002D1419" w:rsidP="00A545E1">
            <w:pPr>
              <w:pStyle w:val="Vietanivel1texto"/>
            </w:pPr>
            <w:r w:rsidRPr="007D12FE">
              <w:t>2.0.2.2</w:t>
            </w:r>
          </w:p>
        </w:tc>
        <w:tc>
          <w:tcPr>
            <w:tcW w:w="2101" w:type="dxa"/>
            <w:hideMark/>
          </w:tcPr>
          <w:p w14:paraId="1EC56136" w14:textId="77777777" w:rsidR="002D1419" w:rsidRPr="007D12FE" w:rsidRDefault="002D1419" w:rsidP="00A545E1">
            <w:pPr>
              <w:pStyle w:val="Vietanivel1texto"/>
            </w:pPr>
            <w:r w:rsidRPr="007D12FE">
              <w:t>Lenovo</w:t>
            </w:r>
          </w:p>
        </w:tc>
      </w:tr>
      <w:tr w:rsidR="002D1419" w:rsidRPr="007D12FE" w14:paraId="2F5F9745" w14:textId="77777777" w:rsidTr="00FD094C">
        <w:trPr>
          <w:trHeight w:val="300"/>
        </w:trPr>
        <w:tc>
          <w:tcPr>
            <w:tcW w:w="5743" w:type="dxa"/>
            <w:hideMark/>
          </w:tcPr>
          <w:p w14:paraId="4AF41442" w14:textId="77777777" w:rsidR="002D1419" w:rsidRPr="007D12FE" w:rsidRDefault="002D1419" w:rsidP="00A545E1">
            <w:pPr>
              <w:pStyle w:val="Vietanivel1texto"/>
            </w:pPr>
            <w:r w:rsidRPr="007D12FE">
              <w:t>Validity Fingerprint Sensor Driver</w:t>
            </w:r>
          </w:p>
        </w:tc>
        <w:tc>
          <w:tcPr>
            <w:tcW w:w="1778" w:type="dxa"/>
            <w:hideMark/>
          </w:tcPr>
          <w:p w14:paraId="10BA003F" w14:textId="77777777" w:rsidR="002D1419" w:rsidRPr="007D12FE" w:rsidRDefault="002D1419" w:rsidP="00A545E1">
            <w:pPr>
              <w:pStyle w:val="Vietanivel1texto"/>
            </w:pPr>
            <w:r w:rsidRPr="007D12FE">
              <w:t>4.4.228.0</w:t>
            </w:r>
          </w:p>
        </w:tc>
        <w:tc>
          <w:tcPr>
            <w:tcW w:w="2101" w:type="dxa"/>
            <w:hideMark/>
          </w:tcPr>
          <w:p w14:paraId="4AA82350" w14:textId="77777777" w:rsidR="002D1419" w:rsidRPr="007D12FE" w:rsidRDefault="002D1419" w:rsidP="00A545E1">
            <w:pPr>
              <w:pStyle w:val="Vietanivel1texto"/>
            </w:pPr>
            <w:r w:rsidRPr="007D12FE">
              <w:t>Validity Sensors, Inc.</w:t>
            </w:r>
          </w:p>
        </w:tc>
      </w:tr>
      <w:tr w:rsidR="002D1419" w:rsidRPr="007D12FE" w14:paraId="54584DE0" w14:textId="77777777" w:rsidTr="00FD094C">
        <w:trPr>
          <w:trHeight w:val="300"/>
        </w:trPr>
        <w:tc>
          <w:tcPr>
            <w:tcW w:w="5743" w:type="dxa"/>
            <w:hideMark/>
          </w:tcPr>
          <w:p w14:paraId="013AF86E" w14:textId="77777777" w:rsidR="002D1419" w:rsidRPr="007D12FE" w:rsidRDefault="002D1419" w:rsidP="00A545E1">
            <w:pPr>
              <w:pStyle w:val="Vietanivel1texto"/>
            </w:pPr>
            <w:r w:rsidRPr="007D12FE">
              <w:t>vcredist_x86</w:t>
            </w:r>
          </w:p>
        </w:tc>
        <w:tc>
          <w:tcPr>
            <w:tcW w:w="1778" w:type="dxa"/>
            <w:hideMark/>
          </w:tcPr>
          <w:p w14:paraId="4E593694" w14:textId="77777777" w:rsidR="002D1419" w:rsidRPr="007D12FE" w:rsidRDefault="002D1419" w:rsidP="00A545E1">
            <w:pPr>
              <w:pStyle w:val="Vietanivel1texto"/>
            </w:pPr>
            <w:r w:rsidRPr="007D12FE">
              <w:t>1.0.0</w:t>
            </w:r>
          </w:p>
        </w:tc>
        <w:tc>
          <w:tcPr>
            <w:tcW w:w="2101" w:type="dxa"/>
            <w:hideMark/>
          </w:tcPr>
          <w:p w14:paraId="4F8FA275" w14:textId="77777777" w:rsidR="002D1419" w:rsidRPr="007D12FE" w:rsidRDefault="002D1419" w:rsidP="00A545E1">
            <w:pPr>
              <w:pStyle w:val="Vietanivel1texto"/>
            </w:pPr>
            <w:r w:rsidRPr="007D12FE">
              <w:t>SAP</w:t>
            </w:r>
          </w:p>
        </w:tc>
      </w:tr>
      <w:tr w:rsidR="002D1419" w:rsidRPr="007D12FE" w14:paraId="02A9D6E4" w14:textId="77777777" w:rsidTr="00FD094C">
        <w:trPr>
          <w:trHeight w:val="300"/>
        </w:trPr>
        <w:tc>
          <w:tcPr>
            <w:tcW w:w="5743" w:type="dxa"/>
            <w:hideMark/>
          </w:tcPr>
          <w:p w14:paraId="5AB06F61" w14:textId="77777777" w:rsidR="002D1419" w:rsidRPr="007D12FE" w:rsidRDefault="002D1419" w:rsidP="00A545E1">
            <w:pPr>
              <w:pStyle w:val="Vietanivel1texto"/>
            </w:pPr>
            <w:r w:rsidRPr="007D12FE">
              <w:t>Veritas Backup Exec (TM) 16</w:t>
            </w:r>
          </w:p>
        </w:tc>
        <w:tc>
          <w:tcPr>
            <w:tcW w:w="1778" w:type="dxa"/>
            <w:hideMark/>
          </w:tcPr>
          <w:p w14:paraId="3DADB062" w14:textId="77777777" w:rsidR="002D1419" w:rsidRPr="007D12FE" w:rsidRDefault="002D1419" w:rsidP="00A545E1">
            <w:pPr>
              <w:pStyle w:val="Vietanivel1texto"/>
            </w:pPr>
            <w:r w:rsidRPr="007D12FE">
              <w:t>16.0.1142</w:t>
            </w:r>
          </w:p>
        </w:tc>
        <w:tc>
          <w:tcPr>
            <w:tcW w:w="2101" w:type="dxa"/>
            <w:hideMark/>
          </w:tcPr>
          <w:p w14:paraId="4B5478C4" w14:textId="77777777" w:rsidR="002D1419" w:rsidRPr="007D12FE" w:rsidRDefault="002D1419" w:rsidP="00A545E1">
            <w:pPr>
              <w:pStyle w:val="Vietanivel1texto"/>
            </w:pPr>
            <w:r w:rsidRPr="007D12FE">
              <w:t>Veritas Technologies LLC</w:t>
            </w:r>
          </w:p>
        </w:tc>
      </w:tr>
      <w:tr w:rsidR="002D1419" w:rsidRPr="007D12FE" w14:paraId="57677CC1" w14:textId="77777777" w:rsidTr="00FD094C">
        <w:trPr>
          <w:trHeight w:val="300"/>
        </w:trPr>
        <w:tc>
          <w:tcPr>
            <w:tcW w:w="5743" w:type="dxa"/>
            <w:hideMark/>
          </w:tcPr>
          <w:p w14:paraId="48A59A95" w14:textId="77777777" w:rsidR="002D1419" w:rsidRPr="007D12FE" w:rsidRDefault="002D1419" w:rsidP="00A545E1">
            <w:pPr>
              <w:pStyle w:val="Vietanivel1texto"/>
            </w:pPr>
            <w:r w:rsidRPr="007D12FE">
              <w:t>ViewRight Web PC 3.6.0.0</w:t>
            </w:r>
          </w:p>
        </w:tc>
        <w:tc>
          <w:tcPr>
            <w:tcW w:w="1778" w:type="dxa"/>
            <w:hideMark/>
          </w:tcPr>
          <w:p w14:paraId="142810FD" w14:textId="77777777" w:rsidR="002D1419" w:rsidRPr="007D12FE" w:rsidRDefault="002D1419" w:rsidP="00A545E1">
            <w:pPr>
              <w:pStyle w:val="Vietanivel1texto"/>
            </w:pPr>
            <w:r w:rsidRPr="007D12FE">
              <w:t>3.6.0.0</w:t>
            </w:r>
          </w:p>
        </w:tc>
        <w:tc>
          <w:tcPr>
            <w:tcW w:w="2101" w:type="dxa"/>
            <w:hideMark/>
          </w:tcPr>
          <w:p w14:paraId="60206FA2" w14:textId="77777777" w:rsidR="002D1419" w:rsidRPr="007D12FE" w:rsidRDefault="002D1419" w:rsidP="00A545E1">
            <w:pPr>
              <w:pStyle w:val="Vietanivel1texto"/>
            </w:pPr>
            <w:r w:rsidRPr="007D12FE">
              <w:t>Verimatrix, Inc.</w:t>
            </w:r>
          </w:p>
        </w:tc>
      </w:tr>
      <w:tr w:rsidR="002D1419" w:rsidRPr="007D12FE" w14:paraId="23FBC4DA" w14:textId="77777777" w:rsidTr="00FD094C">
        <w:trPr>
          <w:trHeight w:val="300"/>
        </w:trPr>
        <w:tc>
          <w:tcPr>
            <w:tcW w:w="5743" w:type="dxa"/>
            <w:hideMark/>
          </w:tcPr>
          <w:p w14:paraId="3829EF53" w14:textId="77777777" w:rsidR="002D1419" w:rsidRPr="00DD754E" w:rsidRDefault="002D1419" w:rsidP="00A545E1">
            <w:pPr>
              <w:pStyle w:val="Vietanivel1texto"/>
              <w:rPr>
                <w:lang w:val="en-US"/>
              </w:rPr>
            </w:pPr>
            <w:r w:rsidRPr="00DD754E">
              <w:rPr>
                <w:lang w:val="en-US"/>
              </w:rPr>
              <w:t>Visual Studio 2005 Tools for Office Second Edition Runtime</w:t>
            </w:r>
          </w:p>
        </w:tc>
        <w:tc>
          <w:tcPr>
            <w:tcW w:w="1778" w:type="dxa"/>
            <w:hideMark/>
          </w:tcPr>
          <w:p w14:paraId="3BCF1C9E" w14:textId="77777777" w:rsidR="002D1419" w:rsidRPr="007D12FE" w:rsidRDefault="002D1419" w:rsidP="00A545E1">
            <w:pPr>
              <w:pStyle w:val="Vietanivel1texto"/>
            </w:pPr>
            <w:r w:rsidRPr="007D12FE">
              <w:t>—</w:t>
            </w:r>
          </w:p>
        </w:tc>
        <w:tc>
          <w:tcPr>
            <w:tcW w:w="2101" w:type="dxa"/>
            <w:hideMark/>
          </w:tcPr>
          <w:p w14:paraId="1389AE98" w14:textId="77777777" w:rsidR="002D1419" w:rsidRPr="007D12FE" w:rsidRDefault="002D1419" w:rsidP="00A545E1">
            <w:pPr>
              <w:pStyle w:val="Vietanivel1texto"/>
            </w:pPr>
            <w:r w:rsidRPr="007D12FE">
              <w:t>Microsoft Corporation</w:t>
            </w:r>
          </w:p>
        </w:tc>
      </w:tr>
      <w:tr w:rsidR="002D1419" w:rsidRPr="007D12FE" w14:paraId="5B297C47" w14:textId="77777777" w:rsidTr="00FD094C">
        <w:trPr>
          <w:trHeight w:val="300"/>
        </w:trPr>
        <w:tc>
          <w:tcPr>
            <w:tcW w:w="5743" w:type="dxa"/>
            <w:hideMark/>
          </w:tcPr>
          <w:p w14:paraId="0CBBAB8D" w14:textId="77777777" w:rsidR="002D1419" w:rsidRPr="007D12FE" w:rsidRDefault="002D1419" w:rsidP="00A545E1">
            <w:pPr>
              <w:pStyle w:val="Vietanivel1texto"/>
            </w:pPr>
            <w:r w:rsidRPr="007D12FE">
              <w:t>Visual Studio 2010 Prerequisites - English</w:t>
            </w:r>
          </w:p>
        </w:tc>
        <w:tc>
          <w:tcPr>
            <w:tcW w:w="1778" w:type="dxa"/>
            <w:hideMark/>
          </w:tcPr>
          <w:p w14:paraId="16B0F739" w14:textId="77777777" w:rsidR="002D1419" w:rsidRPr="007D12FE" w:rsidRDefault="002D1419" w:rsidP="00A545E1">
            <w:pPr>
              <w:pStyle w:val="Vietanivel1texto"/>
            </w:pPr>
            <w:r w:rsidRPr="007D12FE">
              <w:t>10.0.40219</w:t>
            </w:r>
          </w:p>
        </w:tc>
        <w:tc>
          <w:tcPr>
            <w:tcW w:w="2101" w:type="dxa"/>
            <w:hideMark/>
          </w:tcPr>
          <w:p w14:paraId="1E0905A0" w14:textId="77777777" w:rsidR="002D1419" w:rsidRPr="007D12FE" w:rsidRDefault="002D1419" w:rsidP="00A545E1">
            <w:pPr>
              <w:pStyle w:val="Vietanivel1texto"/>
            </w:pPr>
            <w:r w:rsidRPr="007D12FE">
              <w:t>Microsoft Corporation</w:t>
            </w:r>
          </w:p>
        </w:tc>
      </w:tr>
      <w:tr w:rsidR="002D1419" w:rsidRPr="007D12FE" w14:paraId="01EA8BFD" w14:textId="77777777" w:rsidTr="00FD094C">
        <w:trPr>
          <w:trHeight w:val="300"/>
        </w:trPr>
        <w:tc>
          <w:tcPr>
            <w:tcW w:w="5743" w:type="dxa"/>
            <w:hideMark/>
          </w:tcPr>
          <w:p w14:paraId="61918FA0" w14:textId="77777777" w:rsidR="002D1419" w:rsidRPr="007D12FE" w:rsidRDefault="002D1419" w:rsidP="00A545E1">
            <w:pPr>
              <w:pStyle w:val="Vietanivel1texto"/>
            </w:pPr>
            <w:r w:rsidRPr="007D12FE">
              <w:t>VLC media player</w:t>
            </w:r>
          </w:p>
        </w:tc>
        <w:tc>
          <w:tcPr>
            <w:tcW w:w="1778" w:type="dxa"/>
            <w:hideMark/>
          </w:tcPr>
          <w:p w14:paraId="283FD32E" w14:textId="77777777" w:rsidR="002D1419" w:rsidRPr="007D12FE" w:rsidRDefault="002D1419" w:rsidP="00A545E1">
            <w:pPr>
              <w:pStyle w:val="Vietanivel1texto"/>
            </w:pPr>
            <w:r w:rsidRPr="007D12FE">
              <w:t>2.2.1</w:t>
            </w:r>
          </w:p>
        </w:tc>
        <w:tc>
          <w:tcPr>
            <w:tcW w:w="2101" w:type="dxa"/>
            <w:hideMark/>
          </w:tcPr>
          <w:p w14:paraId="33954E53" w14:textId="77777777" w:rsidR="002D1419" w:rsidRPr="007D12FE" w:rsidRDefault="002D1419" w:rsidP="00A545E1">
            <w:pPr>
              <w:pStyle w:val="Vietanivel1texto"/>
            </w:pPr>
            <w:r w:rsidRPr="007D12FE">
              <w:t>VideoLAN</w:t>
            </w:r>
          </w:p>
        </w:tc>
      </w:tr>
      <w:tr w:rsidR="002D1419" w:rsidRPr="007D12FE" w14:paraId="7FB1F7D6" w14:textId="77777777" w:rsidTr="00FD094C">
        <w:trPr>
          <w:trHeight w:val="300"/>
        </w:trPr>
        <w:tc>
          <w:tcPr>
            <w:tcW w:w="5743" w:type="dxa"/>
            <w:hideMark/>
          </w:tcPr>
          <w:p w14:paraId="1E09277A" w14:textId="77777777" w:rsidR="002D1419" w:rsidRPr="007D12FE" w:rsidRDefault="002D1419" w:rsidP="00A545E1">
            <w:pPr>
              <w:pStyle w:val="Vietanivel1texto"/>
            </w:pPr>
            <w:r w:rsidRPr="007D12FE">
              <w:t>VLC media player 1.1.8</w:t>
            </w:r>
          </w:p>
        </w:tc>
        <w:tc>
          <w:tcPr>
            <w:tcW w:w="1778" w:type="dxa"/>
            <w:hideMark/>
          </w:tcPr>
          <w:p w14:paraId="603C407F" w14:textId="77777777" w:rsidR="002D1419" w:rsidRPr="007D12FE" w:rsidRDefault="002D1419" w:rsidP="00A545E1">
            <w:pPr>
              <w:pStyle w:val="Vietanivel1texto"/>
            </w:pPr>
            <w:r w:rsidRPr="007D12FE">
              <w:t>1.1.8</w:t>
            </w:r>
          </w:p>
        </w:tc>
        <w:tc>
          <w:tcPr>
            <w:tcW w:w="2101" w:type="dxa"/>
            <w:hideMark/>
          </w:tcPr>
          <w:p w14:paraId="02833C6E" w14:textId="77777777" w:rsidR="002D1419" w:rsidRPr="007D12FE" w:rsidRDefault="002D1419" w:rsidP="00A545E1">
            <w:pPr>
              <w:pStyle w:val="Vietanivel1texto"/>
            </w:pPr>
            <w:r w:rsidRPr="007D12FE">
              <w:t>VideoLAN</w:t>
            </w:r>
          </w:p>
        </w:tc>
      </w:tr>
      <w:tr w:rsidR="002D1419" w:rsidRPr="007D12FE" w14:paraId="115BA9C0" w14:textId="77777777" w:rsidTr="00FD094C">
        <w:trPr>
          <w:trHeight w:val="300"/>
        </w:trPr>
        <w:tc>
          <w:tcPr>
            <w:tcW w:w="5743" w:type="dxa"/>
            <w:hideMark/>
          </w:tcPr>
          <w:p w14:paraId="697DCF91" w14:textId="77777777" w:rsidR="002D1419" w:rsidRPr="007D12FE" w:rsidRDefault="002D1419" w:rsidP="00A545E1">
            <w:pPr>
              <w:pStyle w:val="Vietanivel1texto"/>
            </w:pPr>
            <w:r w:rsidRPr="007D12FE">
              <w:t>VLC media player 2.0.1</w:t>
            </w:r>
          </w:p>
        </w:tc>
        <w:tc>
          <w:tcPr>
            <w:tcW w:w="1778" w:type="dxa"/>
            <w:hideMark/>
          </w:tcPr>
          <w:p w14:paraId="1A90E424" w14:textId="77777777" w:rsidR="002D1419" w:rsidRPr="007D12FE" w:rsidRDefault="002D1419" w:rsidP="00A545E1">
            <w:pPr>
              <w:pStyle w:val="Vietanivel1texto"/>
            </w:pPr>
            <w:r w:rsidRPr="007D12FE">
              <w:t>2.0.1</w:t>
            </w:r>
          </w:p>
        </w:tc>
        <w:tc>
          <w:tcPr>
            <w:tcW w:w="2101" w:type="dxa"/>
            <w:hideMark/>
          </w:tcPr>
          <w:p w14:paraId="438CF339" w14:textId="77777777" w:rsidR="002D1419" w:rsidRPr="007D12FE" w:rsidRDefault="002D1419" w:rsidP="00A545E1">
            <w:pPr>
              <w:pStyle w:val="Vietanivel1texto"/>
            </w:pPr>
            <w:r w:rsidRPr="007D12FE">
              <w:t>VideoLAN</w:t>
            </w:r>
          </w:p>
        </w:tc>
      </w:tr>
      <w:tr w:rsidR="002D1419" w:rsidRPr="007D12FE" w14:paraId="669C7F23" w14:textId="77777777" w:rsidTr="00FD094C">
        <w:trPr>
          <w:trHeight w:val="300"/>
        </w:trPr>
        <w:tc>
          <w:tcPr>
            <w:tcW w:w="5743" w:type="dxa"/>
            <w:hideMark/>
          </w:tcPr>
          <w:p w14:paraId="048BEEA4" w14:textId="77777777" w:rsidR="002D1419" w:rsidRPr="007D12FE" w:rsidRDefault="002D1419" w:rsidP="00A545E1">
            <w:pPr>
              <w:pStyle w:val="Vietanivel1texto"/>
            </w:pPr>
            <w:r w:rsidRPr="007D12FE">
              <w:t>VLC Setup Helper</w:t>
            </w:r>
          </w:p>
        </w:tc>
        <w:tc>
          <w:tcPr>
            <w:tcW w:w="1778" w:type="dxa"/>
            <w:hideMark/>
          </w:tcPr>
          <w:p w14:paraId="074EAC6C" w14:textId="77777777" w:rsidR="002D1419" w:rsidRPr="007D12FE" w:rsidRDefault="002D1419" w:rsidP="00A545E1">
            <w:pPr>
              <w:pStyle w:val="Vietanivel1texto"/>
            </w:pPr>
            <w:r w:rsidRPr="007D12FE">
              <w:t>—</w:t>
            </w:r>
          </w:p>
        </w:tc>
        <w:tc>
          <w:tcPr>
            <w:tcW w:w="2101" w:type="dxa"/>
            <w:hideMark/>
          </w:tcPr>
          <w:p w14:paraId="70397077" w14:textId="77777777" w:rsidR="002D1419" w:rsidRPr="007D12FE" w:rsidRDefault="002D1419" w:rsidP="00A545E1">
            <w:pPr>
              <w:pStyle w:val="Vietanivel1texto"/>
            </w:pPr>
            <w:r w:rsidRPr="007D12FE">
              <w:t>Hobbyist Software</w:t>
            </w:r>
          </w:p>
        </w:tc>
      </w:tr>
      <w:tr w:rsidR="002D1419" w:rsidRPr="007D12FE" w14:paraId="03B28C9B" w14:textId="77777777" w:rsidTr="00FD094C">
        <w:trPr>
          <w:trHeight w:val="300"/>
        </w:trPr>
        <w:tc>
          <w:tcPr>
            <w:tcW w:w="5743" w:type="dxa"/>
            <w:hideMark/>
          </w:tcPr>
          <w:p w14:paraId="1CC64FF0" w14:textId="77777777" w:rsidR="002D1419" w:rsidRPr="007D12FE" w:rsidRDefault="002D1419" w:rsidP="00A545E1">
            <w:pPr>
              <w:pStyle w:val="Vietanivel1texto"/>
            </w:pPr>
            <w:r w:rsidRPr="007D12FE">
              <w:t>VMware Player</w:t>
            </w:r>
          </w:p>
        </w:tc>
        <w:tc>
          <w:tcPr>
            <w:tcW w:w="1778" w:type="dxa"/>
            <w:hideMark/>
          </w:tcPr>
          <w:p w14:paraId="7EF56514" w14:textId="77777777" w:rsidR="002D1419" w:rsidRPr="007D12FE" w:rsidRDefault="002D1419" w:rsidP="00A545E1">
            <w:pPr>
              <w:pStyle w:val="Vietanivel1texto"/>
            </w:pPr>
            <w:r w:rsidRPr="007D12FE">
              <w:t>12.5.1</w:t>
            </w:r>
          </w:p>
        </w:tc>
        <w:tc>
          <w:tcPr>
            <w:tcW w:w="2101" w:type="dxa"/>
            <w:hideMark/>
          </w:tcPr>
          <w:p w14:paraId="2733A7A1" w14:textId="77777777" w:rsidR="002D1419" w:rsidRPr="007D12FE" w:rsidRDefault="002D1419" w:rsidP="00A545E1">
            <w:pPr>
              <w:pStyle w:val="Vietanivel1texto"/>
            </w:pPr>
            <w:r w:rsidRPr="007D12FE">
              <w:t>VMware, Inc.</w:t>
            </w:r>
          </w:p>
        </w:tc>
      </w:tr>
      <w:tr w:rsidR="002D1419" w:rsidRPr="007D12FE" w14:paraId="2EDF5474" w14:textId="77777777" w:rsidTr="00FD094C">
        <w:trPr>
          <w:trHeight w:val="300"/>
        </w:trPr>
        <w:tc>
          <w:tcPr>
            <w:tcW w:w="5743" w:type="dxa"/>
            <w:hideMark/>
          </w:tcPr>
          <w:p w14:paraId="73C8C3DD" w14:textId="77777777" w:rsidR="002D1419" w:rsidRPr="007D12FE" w:rsidRDefault="002D1419" w:rsidP="00A545E1">
            <w:pPr>
              <w:pStyle w:val="Vietanivel1texto"/>
            </w:pPr>
            <w:r w:rsidRPr="007D12FE">
              <w:t>VMware Tools</w:t>
            </w:r>
          </w:p>
        </w:tc>
        <w:tc>
          <w:tcPr>
            <w:tcW w:w="1778" w:type="dxa"/>
            <w:hideMark/>
          </w:tcPr>
          <w:p w14:paraId="780EDFE8" w14:textId="77777777" w:rsidR="002D1419" w:rsidRPr="007D12FE" w:rsidRDefault="002D1419" w:rsidP="00A545E1">
            <w:pPr>
              <w:pStyle w:val="Vietanivel1texto"/>
            </w:pPr>
            <w:r w:rsidRPr="007D12FE">
              <w:t>9.0.15.41796</w:t>
            </w:r>
          </w:p>
        </w:tc>
        <w:tc>
          <w:tcPr>
            <w:tcW w:w="2101" w:type="dxa"/>
            <w:hideMark/>
          </w:tcPr>
          <w:p w14:paraId="6DB0B366" w14:textId="77777777" w:rsidR="002D1419" w:rsidRPr="007D12FE" w:rsidRDefault="002D1419" w:rsidP="00A545E1">
            <w:pPr>
              <w:pStyle w:val="Vietanivel1texto"/>
            </w:pPr>
            <w:r w:rsidRPr="007D12FE">
              <w:t>VMware, Inc.</w:t>
            </w:r>
          </w:p>
        </w:tc>
      </w:tr>
      <w:tr w:rsidR="002D1419" w:rsidRPr="007D12FE" w14:paraId="0DAACF73" w14:textId="77777777" w:rsidTr="00FD094C">
        <w:trPr>
          <w:trHeight w:val="300"/>
        </w:trPr>
        <w:tc>
          <w:tcPr>
            <w:tcW w:w="5743" w:type="dxa"/>
            <w:hideMark/>
          </w:tcPr>
          <w:p w14:paraId="48B7BE7B" w14:textId="77777777" w:rsidR="002D1419" w:rsidRPr="007D12FE" w:rsidRDefault="002D1419" w:rsidP="00A545E1">
            <w:pPr>
              <w:pStyle w:val="Vietanivel1texto"/>
            </w:pPr>
            <w:r w:rsidRPr="007D12FE">
              <w:t>VMware vSphere Client 5.5</w:t>
            </w:r>
          </w:p>
        </w:tc>
        <w:tc>
          <w:tcPr>
            <w:tcW w:w="1778" w:type="dxa"/>
            <w:hideMark/>
          </w:tcPr>
          <w:p w14:paraId="4C135471" w14:textId="77777777" w:rsidR="002D1419" w:rsidRPr="007D12FE" w:rsidRDefault="002D1419" w:rsidP="00A545E1">
            <w:pPr>
              <w:pStyle w:val="Vietanivel1texto"/>
            </w:pPr>
            <w:r w:rsidRPr="007D12FE">
              <w:t>5.5.0.4330</w:t>
            </w:r>
          </w:p>
        </w:tc>
        <w:tc>
          <w:tcPr>
            <w:tcW w:w="2101" w:type="dxa"/>
            <w:hideMark/>
          </w:tcPr>
          <w:p w14:paraId="1C9B5223" w14:textId="77777777" w:rsidR="002D1419" w:rsidRPr="007D12FE" w:rsidRDefault="002D1419" w:rsidP="00A545E1">
            <w:pPr>
              <w:pStyle w:val="Vietanivel1texto"/>
            </w:pPr>
            <w:r w:rsidRPr="007D12FE">
              <w:t>VMware, Inc.</w:t>
            </w:r>
          </w:p>
        </w:tc>
      </w:tr>
      <w:tr w:rsidR="002D1419" w:rsidRPr="007D12FE" w14:paraId="588D9F46" w14:textId="77777777" w:rsidTr="00FD094C">
        <w:trPr>
          <w:trHeight w:val="300"/>
        </w:trPr>
        <w:tc>
          <w:tcPr>
            <w:tcW w:w="5743" w:type="dxa"/>
            <w:hideMark/>
          </w:tcPr>
          <w:p w14:paraId="6CE5343C" w14:textId="77777777" w:rsidR="002D1419" w:rsidRPr="007D12FE" w:rsidRDefault="002D1419" w:rsidP="00A545E1">
            <w:pPr>
              <w:pStyle w:val="Vietanivel1texto"/>
            </w:pPr>
            <w:r w:rsidRPr="007D12FE">
              <w:t>WaveEditor</w:t>
            </w:r>
          </w:p>
        </w:tc>
        <w:tc>
          <w:tcPr>
            <w:tcW w:w="1778" w:type="dxa"/>
            <w:hideMark/>
          </w:tcPr>
          <w:p w14:paraId="3011CA40" w14:textId="77777777" w:rsidR="002D1419" w:rsidRPr="007D12FE" w:rsidRDefault="002D1419" w:rsidP="00A545E1">
            <w:pPr>
              <w:pStyle w:val="Vietanivel1texto"/>
            </w:pPr>
            <w:r w:rsidRPr="007D12FE">
              <w:t>1.0.1.4514</w:t>
            </w:r>
          </w:p>
        </w:tc>
        <w:tc>
          <w:tcPr>
            <w:tcW w:w="2101" w:type="dxa"/>
            <w:hideMark/>
          </w:tcPr>
          <w:p w14:paraId="3588B4D2" w14:textId="77777777" w:rsidR="002D1419" w:rsidRPr="007D12FE" w:rsidRDefault="002D1419" w:rsidP="00A545E1">
            <w:pPr>
              <w:pStyle w:val="Vietanivel1texto"/>
            </w:pPr>
            <w:r w:rsidRPr="007D12FE">
              <w:t>CyberLink Corp.</w:t>
            </w:r>
          </w:p>
        </w:tc>
      </w:tr>
      <w:tr w:rsidR="002D1419" w:rsidRPr="007D12FE" w14:paraId="774CAF18" w14:textId="77777777" w:rsidTr="00FD094C">
        <w:trPr>
          <w:trHeight w:val="300"/>
        </w:trPr>
        <w:tc>
          <w:tcPr>
            <w:tcW w:w="5743" w:type="dxa"/>
            <w:hideMark/>
          </w:tcPr>
          <w:p w14:paraId="4C24291B" w14:textId="77777777" w:rsidR="002D1419" w:rsidRPr="007D12FE" w:rsidRDefault="002D1419" w:rsidP="00A545E1">
            <w:pPr>
              <w:pStyle w:val="Vietanivel1texto"/>
            </w:pPr>
            <w:r w:rsidRPr="007D12FE">
              <w:t>WD Backup</w:t>
            </w:r>
          </w:p>
        </w:tc>
        <w:tc>
          <w:tcPr>
            <w:tcW w:w="1778" w:type="dxa"/>
            <w:hideMark/>
          </w:tcPr>
          <w:p w14:paraId="2249C122" w14:textId="77777777" w:rsidR="002D1419" w:rsidRPr="007D12FE" w:rsidRDefault="002D1419" w:rsidP="00A545E1">
            <w:pPr>
              <w:pStyle w:val="Vietanivel1texto"/>
            </w:pPr>
            <w:r w:rsidRPr="007D12FE">
              <w:t>1.5.5953.19614</w:t>
            </w:r>
          </w:p>
        </w:tc>
        <w:tc>
          <w:tcPr>
            <w:tcW w:w="2101" w:type="dxa"/>
            <w:hideMark/>
          </w:tcPr>
          <w:p w14:paraId="02830468" w14:textId="77777777" w:rsidR="002D1419" w:rsidRPr="007D12FE" w:rsidRDefault="002D1419" w:rsidP="00A545E1">
            <w:pPr>
              <w:pStyle w:val="Vietanivel1texto"/>
            </w:pPr>
            <w:r w:rsidRPr="007D12FE">
              <w:t>Western Digital Technologies, Inc.</w:t>
            </w:r>
          </w:p>
        </w:tc>
      </w:tr>
      <w:tr w:rsidR="002D1419" w:rsidRPr="007D12FE" w14:paraId="39125B46" w14:textId="77777777" w:rsidTr="00FD094C">
        <w:trPr>
          <w:trHeight w:val="300"/>
        </w:trPr>
        <w:tc>
          <w:tcPr>
            <w:tcW w:w="5743" w:type="dxa"/>
            <w:hideMark/>
          </w:tcPr>
          <w:p w14:paraId="53E61718" w14:textId="77777777" w:rsidR="002D1419" w:rsidRPr="007D12FE" w:rsidRDefault="002D1419" w:rsidP="00A545E1">
            <w:pPr>
              <w:pStyle w:val="Vietanivel1texto"/>
            </w:pPr>
            <w:r w:rsidRPr="007D12FE">
              <w:t>WD Drive Utilities</w:t>
            </w:r>
          </w:p>
        </w:tc>
        <w:tc>
          <w:tcPr>
            <w:tcW w:w="1778" w:type="dxa"/>
            <w:hideMark/>
          </w:tcPr>
          <w:p w14:paraId="3D10C95D" w14:textId="77777777" w:rsidR="002D1419" w:rsidRPr="007D12FE" w:rsidRDefault="002D1419" w:rsidP="00A545E1">
            <w:pPr>
              <w:pStyle w:val="Vietanivel1texto"/>
            </w:pPr>
            <w:r w:rsidRPr="007D12FE">
              <w:t>1.3.0.18</w:t>
            </w:r>
          </w:p>
        </w:tc>
        <w:tc>
          <w:tcPr>
            <w:tcW w:w="2101" w:type="dxa"/>
            <w:hideMark/>
          </w:tcPr>
          <w:p w14:paraId="4809BFDD" w14:textId="77777777" w:rsidR="002D1419" w:rsidRPr="007D12FE" w:rsidRDefault="002D1419" w:rsidP="00A545E1">
            <w:pPr>
              <w:pStyle w:val="Vietanivel1texto"/>
            </w:pPr>
            <w:r w:rsidRPr="007D12FE">
              <w:t>Western Digital Technologies, Inc.</w:t>
            </w:r>
          </w:p>
        </w:tc>
      </w:tr>
      <w:tr w:rsidR="002D1419" w:rsidRPr="007D12FE" w14:paraId="1C3C4290" w14:textId="77777777" w:rsidTr="00FD094C">
        <w:trPr>
          <w:trHeight w:val="300"/>
        </w:trPr>
        <w:tc>
          <w:tcPr>
            <w:tcW w:w="5743" w:type="dxa"/>
            <w:hideMark/>
          </w:tcPr>
          <w:p w14:paraId="10446C0B" w14:textId="77777777" w:rsidR="002D1419" w:rsidRPr="007D12FE" w:rsidRDefault="002D1419" w:rsidP="00A545E1">
            <w:pPr>
              <w:pStyle w:val="Vietanivel1texto"/>
            </w:pPr>
            <w:r w:rsidRPr="007D12FE">
              <w:t>WD Quick View</w:t>
            </w:r>
          </w:p>
        </w:tc>
        <w:tc>
          <w:tcPr>
            <w:tcW w:w="1778" w:type="dxa"/>
            <w:hideMark/>
          </w:tcPr>
          <w:p w14:paraId="2BF18CC8" w14:textId="77777777" w:rsidR="002D1419" w:rsidRPr="007D12FE" w:rsidRDefault="002D1419" w:rsidP="00A545E1">
            <w:pPr>
              <w:pStyle w:val="Vietanivel1texto"/>
            </w:pPr>
            <w:r w:rsidRPr="007D12FE">
              <w:t>2.4.10.17</w:t>
            </w:r>
          </w:p>
        </w:tc>
        <w:tc>
          <w:tcPr>
            <w:tcW w:w="2101" w:type="dxa"/>
            <w:hideMark/>
          </w:tcPr>
          <w:p w14:paraId="6CB2A3A1" w14:textId="77777777" w:rsidR="002D1419" w:rsidRPr="007D12FE" w:rsidRDefault="002D1419" w:rsidP="00A545E1">
            <w:pPr>
              <w:pStyle w:val="Vietanivel1texto"/>
            </w:pPr>
            <w:r w:rsidRPr="007D12FE">
              <w:t>Western Digital Technologies, Inc.</w:t>
            </w:r>
          </w:p>
        </w:tc>
      </w:tr>
      <w:tr w:rsidR="002D1419" w:rsidRPr="007D12FE" w14:paraId="119F2F6D" w14:textId="77777777" w:rsidTr="00FD094C">
        <w:trPr>
          <w:trHeight w:val="300"/>
        </w:trPr>
        <w:tc>
          <w:tcPr>
            <w:tcW w:w="5743" w:type="dxa"/>
            <w:hideMark/>
          </w:tcPr>
          <w:p w14:paraId="4ED25784" w14:textId="77777777" w:rsidR="002D1419" w:rsidRPr="007D12FE" w:rsidRDefault="002D1419" w:rsidP="00A545E1">
            <w:pPr>
              <w:pStyle w:val="Vietanivel1texto"/>
            </w:pPr>
            <w:r w:rsidRPr="007D12FE">
              <w:t>WD Security</w:t>
            </w:r>
          </w:p>
        </w:tc>
        <w:tc>
          <w:tcPr>
            <w:tcW w:w="1778" w:type="dxa"/>
            <w:hideMark/>
          </w:tcPr>
          <w:p w14:paraId="76744E8C" w14:textId="77777777" w:rsidR="002D1419" w:rsidRPr="007D12FE" w:rsidRDefault="002D1419" w:rsidP="00A545E1">
            <w:pPr>
              <w:pStyle w:val="Vietanivel1texto"/>
            </w:pPr>
            <w:r w:rsidRPr="007D12FE">
              <w:t>1.3.1.2</w:t>
            </w:r>
          </w:p>
        </w:tc>
        <w:tc>
          <w:tcPr>
            <w:tcW w:w="2101" w:type="dxa"/>
            <w:hideMark/>
          </w:tcPr>
          <w:p w14:paraId="66F64AC4" w14:textId="77777777" w:rsidR="002D1419" w:rsidRPr="007D12FE" w:rsidRDefault="002D1419" w:rsidP="00A545E1">
            <w:pPr>
              <w:pStyle w:val="Vietanivel1texto"/>
            </w:pPr>
            <w:r w:rsidRPr="007D12FE">
              <w:t>Western Digital Technologies, Inc.</w:t>
            </w:r>
          </w:p>
        </w:tc>
      </w:tr>
      <w:tr w:rsidR="002D1419" w:rsidRPr="007D12FE" w14:paraId="00DFA40D" w14:textId="77777777" w:rsidTr="00FD094C">
        <w:trPr>
          <w:trHeight w:val="300"/>
        </w:trPr>
        <w:tc>
          <w:tcPr>
            <w:tcW w:w="5743" w:type="dxa"/>
            <w:hideMark/>
          </w:tcPr>
          <w:p w14:paraId="22EB237E" w14:textId="77777777" w:rsidR="002D1419" w:rsidRPr="00DD754E" w:rsidRDefault="002D1419" w:rsidP="00A545E1">
            <w:pPr>
              <w:pStyle w:val="Vietanivel1texto"/>
              <w:rPr>
                <w:lang w:val="en-US"/>
              </w:rPr>
            </w:pPr>
            <w:r w:rsidRPr="00DD754E">
              <w:rPr>
                <w:lang w:val="en-US"/>
              </w:rPr>
              <w:t>WIBU-KEY Setup (WIBU-KEY Remove)</w:t>
            </w:r>
          </w:p>
        </w:tc>
        <w:tc>
          <w:tcPr>
            <w:tcW w:w="1778" w:type="dxa"/>
            <w:hideMark/>
          </w:tcPr>
          <w:p w14:paraId="31BD69C6" w14:textId="77777777" w:rsidR="002D1419" w:rsidRPr="00DD754E" w:rsidRDefault="002D1419" w:rsidP="00A545E1">
            <w:pPr>
              <w:pStyle w:val="Vietanivel1texto"/>
              <w:rPr>
                <w:lang w:val="en-US"/>
              </w:rPr>
            </w:pPr>
            <w:r w:rsidRPr="00DD754E">
              <w:rPr>
                <w:lang w:val="en-US"/>
              </w:rPr>
              <w:t>Version 5.20b of 2007-Apr-18 (Setup)</w:t>
            </w:r>
          </w:p>
        </w:tc>
        <w:tc>
          <w:tcPr>
            <w:tcW w:w="2101" w:type="dxa"/>
            <w:hideMark/>
          </w:tcPr>
          <w:p w14:paraId="4A8F91F8" w14:textId="77777777" w:rsidR="002D1419" w:rsidRPr="007D12FE" w:rsidRDefault="002D1419" w:rsidP="00A545E1">
            <w:pPr>
              <w:pStyle w:val="Vietanivel1texto"/>
            </w:pPr>
            <w:r w:rsidRPr="007D12FE">
              <w:t>WIBU-SYSTEMS AG</w:t>
            </w:r>
          </w:p>
        </w:tc>
      </w:tr>
      <w:tr w:rsidR="002D1419" w:rsidRPr="007D12FE" w14:paraId="622C7376" w14:textId="77777777" w:rsidTr="00FD094C">
        <w:trPr>
          <w:trHeight w:val="300"/>
        </w:trPr>
        <w:tc>
          <w:tcPr>
            <w:tcW w:w="5743" w:type="dxa"/>
            <w:hideMark/>
          </w:tcPr>
          <w:p w14:paraId="1EA528BE" w14:textId="77777777" w:rsidR="002D1419" w:rsidRPr="00DD754E" w:rsidRDefault="002D1419" w:rsidP="00A545E1">
            <w:pPr>
              <w:pStyle w:val="Vietanivel1texto"/>
              <w:rPr>
                <w:lang w:val="en-US"/>
              </w:rPr>
            </w:pPr>
            <w:r w:rsidRPr="00DD754E">
              <w:rPr>
                <w:lang w:val="en-US"/>
              </w:rPr>
              <w:t>Windows Driver Package - Beamex Oy Ab (MC4UsbDrv) Calibrators  (10/08/2010 2.0.0.0)</w:t>
            </w:r>
          </w:p>
        </w:tc>
        <w:tc>
          <w:tcPr>
            <w:tcW w:w="1778" w:type="dxa"/>
            <w:hideMark/>
          </w:tcPr>
          <w:p w14:paraId="4118C655" w14:textId="77777777" w:rsidR="002D1419" w:rsidRPr="007D12FE" w:rsidRDefault="002D1419" w:rsidP="00A545E1">
            <w:pPr>
              <w:pStyle w:val="Vietanivel1texto"/>
            </w:pPr>
            <w:r w:rsidRPr="007D12FE">
              <w:t>10/08/2010 2.0.0.0</w:t>
            </w:r>
          </w:p>
        </w:tc>
        <w:tc>
          <w:tcPr>
            <w:tcW w:w="2101" w:type="dxa"/>
            <w:hideMark/>
          </w:tcPr>
          <w:p w14:paraId="6E7D90E4" w14:textId="77777777" w:rsidR="002D1419" w:rsidRPr="007D12FE" w:rsidRDefault="002D1419" w:rsidP="00A545E1">
            <w:pPr>
              <w:pStyle w:val="Vietanivel1texto"/>
            </w:pPr>
            <w:r w:rsidRPr="007D12FE">
              <w:t>Beamex Oy Ab</w:t>
            </w:r>
          </w:p>
        </w:tc>
      </w:tr>
      <w:tr w:rsidR="002D1419" w:rsidRPr="007D12FE" w14:paraId="3A48A05E" w14:textId="77777777" w:rsidTr="00FD094C">
        <w:trPr>
          <w:trHeight w:val="300"/>
        </w:trPr>
        <w:tc>
          <w:tcPr>
            <w:tcW w:w="5743" w:type="dxa"/>
            <w:hideMark/>
          </w:tcPr>
          <w:p w14:paraId="5E5660CA" w14:textId="77777777" w:rsidR="002D1419" w:rsidRPr="00DD754E" w:rsidRDefault="002D1419" w:rsidP="00A545E1">
            <w:pPr>
              <w:pStyle w:val="Vietanivel1texto"/>
              <w:rPr>
                <w:lang w:val="en-US"/>
              </w:rPr>
            </w:pPr>
            <w:r w:rsidRPr="00DD754E">
              <w:rPr>
                <w:lang w:val="en-US"/>
              </w:rPr>
              <w:t>Windows Driver Package - Beamex Oy Ab (MC6UsbDrv) Calibrators  (02/09/2010 1.1.0.0)</w:t>
            </w:r>
          </w:p>
        </w:tc>
        <w:tc>
          <w:tcPr>
            <w:tcW w:w="1778" w:type="dxa"/>
            <w:hideMark/>
          </w:tcPr>
          <w:p w14:paraId="32CC06F1" w14:textId="77777777" w:rsidR="002D1419" w:rsidRPr="007D12FE" w:rsidRDefault="002D1419" w:rsidP="00A545E1">
            <w:pPr>
              <w:pStyle w:val="Vietanivel1texto"/>
            </w:pPr>
            <w:r w:rsidRPr="007D12FE">
              <w:t>02/09/2010 1.1.0.0</w:t>
            </w:r>
          </w:p>
        </w:tc>
        <w:tc>
          <w:tcPr>
            <w:tcW w:w="2101" w:type="dxa"/>
            <w:hideMark/>
          </w:tcPr>
          <w:p w14:paraId="5833120F" w14:textId="77777777" w:rsidR="002D1419" w:rsidRPr="007D12FE" w:rsidRDefault="002D1419" w:rsidP="00A545E1">
            <w:pPr>
              <w:pStyle w:val="Vietanivel1texto"/>
            </w:pPr>
            <w:r w:rsidRPr="007D12FE">
              <w:t>Beamex Oy Ab</w:t>
            </w:r>
          </w:p>
        </w:tc>
      </w:tr>
      <w:tr w:rsidR="002D1419" w:rsidRPr="007D12FE" w14:paraId="6B1394B8" w14:textId="77777777" w:rsidTr="00FD094C">
        <w:trPr>
          <w:trHeight w:val="300"/>
        </w:trPr>
        <w:tc>
          <w:tcPr>
            <w:tcW w:w="5743" w:type="dxa"/>
            <w:hideMark/>
          </w:tcPr>
          <w:p w14:paraId="0F3D049A" w14:textId="77777777" w:rsidR="002D1419" w:rsidRPr="007D12FE" w:rsidRDefault="002D1419" w:rsidP="00A545E1">
            <w:pPr>
              <w:pStyle w:val="Vietanivel1texto"/>
              <w:rPr>
                <w:lang w:val="en-US"/>
              </w:rPr>
            </w:pPr>
            <w:r w:rsidRPr="007D12FE">
              <w:rPr>
                <w:lang w:val="en-US"/>
              </w:rPr>
              <w:t>Windows Driver Package - Fluke (WinUSB) Thermal Imager  (08/21/2011 1.0.1)</w:t>
            </w:r>
          </w:p>
        </w:tc>
        <w:tc>
          <w:tcPr>
            <w:tcW w:w="1778" w:type="dxa"/>
            <w:hideMark/>
          </w:tcPr>
          <w:p w14:paraId="32E6423E" w14:textId="77777777" w:rsidR="002D1419" w:rsidRPr="007D12FE" w:rsidRDefault="002D1419" w:rsidP="00A545E1">
            <w:pPr>
              <w:pStyle w:val="Vietanivel1texto"/>
            </w:pPr>
            <w:r w:rsidRPr="007D12FE">
              <w:t>08/21/2011 1.0.1</w:t>
            </w:r>
          </w:p>
        </w:tc>
        <w:tc>
          <w:tcPr>
            <w:tcW w:w="2101" w:type="dxa"/>
            <w:hideMark/>
          </w:tcPr>
          <w:p w14:paraId="46880423" w14:textId="77777777" w:rsidR="002D1419" w:rsidRPr="007D12FE" w:rsidRDefault="002D1419" w:rsidP="00A545E1">
            <w:pPr>
              <w:pStyle w:val="Vietanivel1texto"/>
            </w:pPr>
            <w:r w:rsidRPr="007D12FE">
              <w:t>Fluke</w:t>
            </w:r>
          </w:p>
        </w:tc>
      </w:tr>
      <w:tr w:rsidR="002D1419" w:rsidRPr="007D12FE" w14:paraId="52594DE3" w14:textId="77777777" w:rsidTr="00FD094C">
        <w:trPr>
          <w:trHeight w:val="300"/>
        </w:trPr>
        <w:tc>
          <w:tcPr>
            <w:tcW w:w="5743" w:type="dxa"/>
            <w:hideMark/>
          </w:tcPr>
          <w:p w14:paraId="693D4729" w14:textId="77777777" w:rsidR="002D1419" w:rsidRPr="007D12FE" w:rsidRDefault="002D1419" w:rsidP="00A545E1">
            <w:pPr>
              <w:pStyle w:val="Vietanivel1texto"/>
              <w:rPr>
                <w:lang w:val="en-US"/>
              </w:rPr>
            </w:pPr>
            <w:r w:rsidRPr="007D12FE">
              <w:rPr>
                <w:lang w:val="en-US"/>
              </w:rPr>
              <w:t>Windows Driver Package - Fluke Corporation (usbser) Ports  (02/22/2016 1.3.0.0)</w:t>
            </w:r>
          </w:p>
        </w:tc>
        <w:tc>
          <w:tcPr>
            <w:tcW w:w="1778" w:type="dxa"/>
            <w:hideMark/>
          </w:tcPr>
          <w:p w14:paraId="6EDFD485" w14:textId="77777777" w:rsidR="002D1419" w:rsidRPr="007D12FE" w:rsidRDefault="002D1419" w:rsidP="00A545E1">
            <w:pPr>
              <w:pStyle w:val="Vietanivel1texto"/>
            </w:pPr>
            <w:r w:rsidRPr="007D12FE">
              <w:t>02/22/2016 1.3.0.0</w:t>
            </w:r>
          </w:p>
        </w:tc>
        <w:tc>
          <w:tcPr>
            <w:tcW w:w="2101" w:type="dxa"/>
            <w:hideMark/>
          </w:tcPr>
          <w:p w14:paraId="1BE8F059" w14:textId="77777777" w:rsidR="002D1419" w:rsidRPr="007D12FE" w:rsidRDefault="002D1419" w:rsidP="00A545E1">
            <w:pPr>
              <w:pStyle w:val="Vietanivel1texto"/>
            </w:pPr>
            <w:r w:rsidRPr="007D12FE">
              <w:t>Fluke Corporation</w:t>
            </w:r>
          </w:p>
        </w:tc>
      </w:tr>
      <w:tr w:rsidR="002D1419" w:rsidRPr="007D12FE" w14:paraId="3B304096" w14:textId="77777777" w:rsidTr="00FD094C">
        <w:trPr>
          <w:trHeight w:val="300"/>
        </w:trPr>
        <w:tc>
          <w:tcPr>
            <w:tcW w:w="5743" w:type="dxa"/>
            <w:hideMark/>
          </w:tcPr>
          <w:p w14:paraId="470DE936" w14:textId="77777777" w:rsidR="002D1419" w:rsidRPr="007D12FE" w:rsidRDefault="002D1419" w:rsidP="00A545E1">
            <w:pPr>
              <w:pStyle w:val="Vietanivel1texto"/>
              <w:rPr>
                <w:lang w:val="en-US"/>
              </w:rPr>
            </w:pPr>
            <w:r w:rsidRPr="007D12FE">
              <w:rPr>
                <w:lang w:val="en-US"/>
              </w:rPr>
              <w:t>Windows Driver Package - Garmin (grmnusb) GARMIN Devices  (06/03/2009 2.3.0.0)</w:t>
            </w:r>
          </w:p>
        </w:tc>
        <w:tc>
          <w:tcPr>
            <w:tcW w:w="1778" w:type="dxa"/>
            <w:hideMark/>
          </w:tcPr>
          <w:p w14:paraId="7BB89E18" w14:textId="77777777" w:rsidR="002D1419" w:rsidRPr="007D12FE" w:rsidRDefault="002D1419" w:rsidP="00A545E1">
            <w:pPr>
              <w:pStyle w:val="Vietanivel1texto"/>
            </w:pPr>
            <w:r w:rsidRPr="007D12FE">
              <w:t>06/03/2009 2.3.0.0</w:t>
            </w:r>
          </w:p>
        </w:tc>
        <w:tc>
          <w:tcPr>
            <w:tcW w:w="2101" w:type="dxa"/>
            <w:hideMark/>
          </w:tcPr>
          <w:p w14:paraId="74960AFB" w14:textId="77777777" w:rsidR="002D1419" w:rsidRPr="007D12FE" w:rsidRDefault="002D1419" w:rsidP="00A545E1">
            <w:pPr>
              <w:pStyle w:val="Vietanivel1texto"/>
            </w:pPr>
            <w:r w:rsidRPr="007D12FE">
              <w:t>Garmin</w:t>
            </w:r>
          </w:p>
        </w:tc>
      </w:tr>
      <w:tr w:rsidR="002D1419" w:rsidRPr="007D12FE" w14:paraId="2F72A9A1" w14:textId="77777777" w:rsidTr="00FD094C">
        <w:trPr>
          <w:trHeight w:val="300"/>
        </w:trPr>
        <w:tc>
          <w:tcPr>
            <w:tcW w:w="5743" w:type="dxa"/>
            <w:hideMark/>
          </w:tcPr>
          <w:p w14:paraId="452A88A4" w14:textId="77777777" w:rsidR="002D1419" w:rsidRPr="007D12FE" w:rsidRDefault="002D1419" w:rsidP="00A545E1">
            <w:pPr>
              <w:pStyle w:val="Vietanivel1texto"/>
              <w:rPr>
                <w:lang w:val="en-US"/>
              </w:rPr>
            </w:pPr>
            <w:r w:rsidRPr="007D12FE">
              <w:rPr>
                <w:lang w:val="en-US"/>
              </w:rPr>
              <w:t>Windows Resource Kit Tools - LockoutStatus.exe</w:t>
            </w:r>
          </w:p>
        </w:tc>
        <w:tc>
          <w:tcPr>
            <w:tcW w:w="1778" w:type="dxa"/>
            <w:hideMark/>
          </w:tcPr>
          <w:p w14:paraId="0BC8E6BB" w14:textId="77777777" w:rsidR="002D1419" w:rsidRPr="007D12FE" w:rsidRDefault="002D1419" w:rsidP="00A545E1">
            <w:pPr>
              <w:pStyle w:val="Vietanivel1texto"/>
            </w:pPr>
            <w:r w:rsidRPr="007D12FE">
              <w:t>1.0.0.60</w:t>
            </w:r>
          </w:p>
        </w:tc>
        <w:tc>
          <w:tcPr>
            <w:tcW w:w="2101" w:type="dxa"/>
            <w:hideMark/>
          </w:tcPr>
          <w:p w14:paraId="35483DAB" w14:textId="77777777" w:rsidR="002D1419" w:rsidRPr="007D12FE" w:rsidRDefault="002D1419" w:rsidP="00A545E1">
            <w:pPr>
              <w:pStyle w:val="Vietanivel1texto"/>
            </w:pPr>
            <w:r w:rsidRPr="007D12FE">
              <w:t>Microsoft Corporation</w:t>
            </w:r>
          </w:p>
        </w:tc>
      </w:tr>
      <w:tr w:rsidR="002D1419" w:rsidRPr="007D12FE" w14:paraId="34273373" w14:textId="77777777" w:rsidTr="00FD094C">
        <w:trPr>
          <w:trHeight w:val="300"/>
        </w:trPr>
        <w:tc>
          <w:tcPr>
            <w:tcW w:w="5743" w:type="dxa"/>
            <w:hideMark/>
          </w:tcPr>
          <w:p w14:paraId="5CE25D87" w14:textId="77777777" w:rsidR="002D1419" w:rsidRPr="007D12FE" w:rsidRDefault="002D1419" w:rsidP="00A545E1">
            <w:pPr>
              <w:pStyle w:val="Vietanivel1texto"/>
              <w:rPr>
                <w:lang w:val="en-US"/>
              </w:rPr>
            </w:pPr>
            <w:r w:rsidRPr="007D12FE">
              <w:rPr>
                <w:lang w:val="en-US"/>
              </w:rPr>
              <w:t>Windows Resource Kit Tools - SubInAcl.exe</w:t>
            </w:r>
          </w:p>
        </w:tc>
        <w:tc>
          <w:tcPr>
            <w:tcW w:w="1778" w:type="dxa"/>
            <w:hideMark/>
          </w:tcPr>
          <w:p w14:paraId="732AEE4A" w14:textId="77777777" w:rsidR="002D1419" w:rsidRPr="007D12FE" w:rsidRDefault="002D1419" w:rsidP="00A545E1">
            <w:pPr>
              <w:pStyle w:val="Vietanivel1texto"/>
            </w:pPr>
            <w:r w:rsidRPr="007D12FE">
              <w:t>5.2.3790.1164</w:t>
            </w:r>
          </w:p>
        </w:tc>
        <w:tc>
          <w:tcPr>
            <w:tcW w:w="2101" w:type="dxa"/>
            <w:hideMark/>
          </w:tcPr>
          <w:p w14:paraId="51047C73" w14:textId="77777777" w:rsidR="002D1419" w:rsidRPr="007D12FE" w:rsidRDefault="002D1419" w:rsidP="00A545E1">
            <w:pPr>
              <w:pStyle w:val="Vietanivel1texto"/>
            </w:pPr>
            <w:r w:rsidRPr="007D12FE">
              <w:t>Microsoft Corporation</w:t>
            </w:r>
          </w:p>
        </w:tc>
      </w:tr>
      <w:tr w:rsidR="002D1419" w:rsidRPr="007D12FE" w14:paraId="6F158C82" w14:textId="77777777" w:rsidTr="00FD094C">
        <w:trPr>
          <w:trHeight w:val="300"/>
        </w:trPr>
        <w:tc>
          <w:tcPr>
            <w:tcW w:w="5743" w:type="dxa"/>
            <w:hideMark/>
          </w:tcPr>
          <w:p w14:paraId="5EED9D4A" w14:textId="77777777" w:rsidR="002D1419" w:rsidRPr="007D12FE" w:rsidRDefault="002D1419" w:rsidP="00A545E1">
            <w:pPr>
              <w:pStyle w:val="Vietanivel1texto"/>
            </w:pPr>
            <w:r w:rsidRPr="007D12FE">
              <w:t>Windows XP Mode</w:t>
            </w:r>
          </w:p>
        </w:tc>
        <w:tc>
          <w:tcPr>
            <w:tcW w:w="1778" w:type="dxa"/>
            <w:hideMark/>
          </w:tcPr>
          <w:p w14:paraId="5CB809E8" w14:textId="77777777" w:rsidR="002D1419" w:rsidRPr="007D12FE" w:rsidRDefault="002D1419" w:rsidP="00A545E1">
            <w:pPr>
              <w:pStyle w:val="Vietanivel1texto"/>
            </w:pPr>
            <w:r w:rsidRPr="007D12FE">
              <w:t>1.3.7600.16432</w:t>
            </w:r>
          </w:p>
        </w:tc>
        <w:tc>
          <w:tcPr>
            <w:tcW w:w="2101" w:type="dxa"/>
            <w:hideMark/>
          </w:tcPr>
          <w:p w14:paraId="1B60E3F2" w14:textId="77777777" w:rsidR="002D1419" w:rsidRPr="007D12FE" w:rsidRDefault="002D1419" w:rsidP="00A545E1">
            <w:pPr>
              <w:pStyle w:val="Vietanivel1texto"/>
            </w:pPr>
            <w:r w:rsidRPr="007D12FE">
              <w:t>Microsoft Corporation</w:t>
            </w:r>
          </w:p>
        </w:tc>
      </w:tr>
      <w:tr w:rsidR="002D1419" w:rsidRPr="007D12FE" w14:paraId="374FDCAD" w14:textId="77777777" w:rsidTr="00FD094C">
        <w:trPr>
          <w:trHeight w:val="300"/>
        </w:trPr>
        <w:tc>
          <w:tcPr>
            <w:tcW w:w="5743" w:type="dxa"/>
            <w:hideMark/>
          </w:tcPr>
          <w:p w14:paraId="28BC5003" w14:textId="77777777" w:rsidR="002D1419" w:rsidRPr="007D12FE" w:rsidRDefault="002D1419" w:rsidP="00A545E1">
            <w:pPr>
              <w:pStyle w:val="Vietanivel1texto"/>
            </w:pPr>
            <w:r w:rsidRPr="007D12FE">
              <w:t>WinPcap 4.1.2</w:t>
            </w:r>
          </w:p>
        </w:tc>
        <w:tc>
          <w:tcPr>
            <w:tcW w:w="1778" w:type="dxa"/>
            <w:hideMark/>
          </w:tcPr>
          <w:p w14:paraId="5B56556F" w14:textId="77777777" w:rsidR="002D1419" w:rsidRPr="007D12FE" w:rsidRDefault="002D1419" w:rsidP="00A545E1">
            <w:pPr>
              <w:pStyle w:val="Vietanivel1texto"/>
            </w:pPr>
            <w:r w:rsidRPr="007D12FE">
              <w:t>4.1.0.2001</w:t>
            </w:r>
          </w:p>
        </w:tc>
        <w:tc>
          <w:tcPr>
            <w:tcW w:w="2101" w:type="dxa"/>
            <w:hideMark/>
          </w:tcPr>
          <w:p w14:paraId="1A187511" w14:textId="77777777" w:rsidR="002D1419" w:rsidRPr="007D12FE" w:rsidRDefault="002D1419" w:rsidP="00A545E1">
            <w:pPr>
              <w:pStyle w:val="Vietanivel1texto"/>
            </w:pPr>
            <w:r w:rsidRPr="007D12FE">
              <w:t>CACE Technologies</w:t>
            </w:r>
          </w:p>
        </w:tc>
      </w:tr>
      <w:tr w:rsidR="002D1419" w:rsidRPr="007D12FE" w14:paraId="1E4E6C0B" w14:textId="77777777" w:rsidTr="00FD094C">
        <w:trPr>
          <w:trHeight w:val="300"/>
        </w:trPr>
        <w:tc>
          <w:tcPr>
            <w:tcW w:w="5743" w:type="dxa"/>
            <w:hideMark/>
          </w:tcPr>
          <w:p w14:paraId="0DD1A7FA" w14:textId="77777777" w:rsidR="002D1419" w:rsidRPr="007D12FE" w:rsidRDefault="002D1419" w:rsidP="00A545E1">
            <w:pPr>
              <w:pStyle w:val="Vietanivel1texto"/>
            </w:pPr>
            <w:r w:rsidRPr="007D12FE">
              <w:t>WinRAR 5.10 (64-bit)</w:t>
            </w:r>
          </w:p>
        </w:tc>
        <w:tc>
          <w:tcPr>
            <w:tcW w:w="1778" w:type="dxa"/>
            <w:hideMark/>
          </w:tcPr>
          <w:p w14:paraId="3F25CE1A" w14:textId="77777777" w:rsidR="002D1419" w:rsidRPr="007D12FE" w:rsidRDefault="002D1419" w:rsidP="00A545E1">
            <w:pPr>
              <w:pStyle w:val="Vietanivel1texto"/>
            </w:pPr>
            <w:r w:rsidRPr="007D12FE">
              <w:t>5.10.0</w:t>
            </w:r>
          </w:p>
        </w:tc>
        <w:tc>
          <w:tcPr>
            <w:tcW w:w="2101" w:type="dxa"/>
            <w:hideMark/>
          </w:tcPr>
          <w:p w14:paraId="2860A2B3" w14:textId="77777777" w:rsidR="002D1419" w:rsidRPr="007D12FE" w:rsidRDefault="002D1419" w:rsidP="00A545E1">
            <w:pPr>
              <w:pStyle w:val="Vietanivel1texto"/>
            </w:pPr>
            <w:r w:rsidRPr="007D12FE">
              <w:t>win.rar GmbH</w:t>
            </w:r>
          </w:p>
        </w:tc>
      </w:tr>
      <w:tr w:rsidR="002D1419" w:rsidRPr="007D12FE" w14:paraId="4C868DD7" w14:textId="77777777" w:rsidTr="00FD094C">
        <w:trPr>
          <w:trHeight w:val="300"/>
        </w:trPr>
        <w:tc>
          <w:tcPr>
            <w:tcW w:w="5743" w:type="dxa"/>
            <w:hideMark/>
          </w:tcPr>
          <w:p w14:paraId="4193B29F" w14:textId="77777777" w:rsidR="002D1419" w:rsidRPr="007D12FE" w:rsidRDefault="002D1419" w:rsidP="00A545E1">
            <w:pPr>
              <w:pStyle w:val="Vietanivel1texto"/>
            </w:pPr>
            <w:r w:rsidRPr="007D12FE">
              <w:t>WinRAR 5.30 (64-bit)</w:t>
            </w:r>
          </w:p>
        </w:tc>
        <w:tc>
          <w:tcPr>
            <w:tcW w:w="1778" w:type="dxa"/>
            <w:hideMark/>
          </w:tcPr>
          <w:p w14:paraId="5A384252" w14:textId="77777777" w:rsidR="002D1419" w:rsidRPr="007D12FE" w:rsidRDefault="002D1419" w:rsidP="00A545E1">
            <w:pPr>
              <w:pStyle w:val="Vietanivel1texto"/>
            </w:pPr>
            <w:r w:rsidRPr="007D12FE">
              <w:t>5.30.0</w:t>
            </w:r>
          </w:p>
        </w:tc>
        <w:tc>
          <w:tcPr>
            <w:tcW w:w="2101" w:type="dxa"/>
            <w:hideMark/>
          </w:tcPr>
          <w:p w14:paraId="3B552559" w14:textId="77777777" w:rsidR="002D1419" w:rsidRPr="007D12FE" w:rsidRDefault="002D1419" w:rsidP="00A545E1">
            <w:pPr>
              <w:pStyle w:val="Vietanivel1texto"/>
            </w:pPr>
            <w:r w:rsidRPr="007D12FE">
              <w:t>win.rar GmbH</w:t>
            </w:r>
          </w:p>
        </w:tc>
      </w:tr>
      <w:tr w:rsidR="002D1419" w:rsidRPr="007D12FE" w14:paraId="727D8A6B" w14:textId="77777777" w:rsidTr="00FD094C">
        <w:trPr>
          <w:trHeight w:val="300"/>
        </w:trPr>
        <w:tc>
          <w:tcPr>
            <w:tcW w:w="5743" w:type="dxa"/>
            <w:hideMark/>
          </w:tcPr>
          <w:p w14:paraId="60FC4805" w14:textId="77777777" w:rsidR="002D1419" w:rsidRPr="007D12FE" w:rsidRDefault="002D1419" w:rsidP="00A545E1">
            <w:pPr>
              <w:pStyle w:val="Vietanivel1texto"/>
            </w:pPr>
            <w:r w:rsidRPr="007D12FE">
              <w:t>WinRAR 5.40 (64-bit)</w:t>
            </w:r>
          </w:p>
        </w:tc>
        <w:tc>
          <w:tcPr>
            <w:tcW w:w="1778" w:type="dxa"/>
            <w:hideMark/>
          </w:tcPr>
          <w:p w14:paraId="4963DCA1" w14:textId="77777777" w:rsidR="002D1419" w:rsidRPr="007D12FE" w:rsidRDefault="002D1419" w:rsidP="00A545E1">
            <w:pPr>
              <w:pStyle w:val="Vietanivel1texto"/>
            </w:pPr>
            <w:r w:rsidRPr="007D12FE">
              <w:t>5.40.0</w:t>
            </w:r>
          </w:p>
        </w:tc>
        <w:tc>
          <w:tcPr>
            <w:tcW w:w="2101" w:type="dxa"/>
            <w:hideMark/>
          </w:tcPr>
          <w:p w14:paraId="1713ED26" w14:textId="77777777" w:rsidR="002D1419" w:rsidRPr="007D12FE" w:rsidRDefault="002D1419" w:rsidP="00A545E1">
            <w:pPr>
              <w:pStyle w:val="Vietanivel1texto"/>
            </w:pPr>
            <w:r w:rsidRPr="007D12FE">
              <w:t>win.rar GmbH</w:t>
            </w:r>
          </w:p>
        </w:tc>
      </w:tr>
      <w:tr w:rsidR="002D1419" w:rsidRPr="007D12FE" w14:paraId="755FA941" w14:textId="77777777" w:rsidTr="00FD094C">
        <w:trPr>
          <w:trHeight w:val="300"/>
        </w:trPr>
        <w:tc>
          <w:tcPr>
            <w:tcW w:w="5743" w:type="dxa"/>
            <w:hideMark/>
          </w:tcPr>
          <w:p w14:paraId="55340CE0" w14:textId="77777777" w:rsidR="002D1419" w:rsidRPr="007D12FE" w:rsidRDefault="002D1419" w:rsidP="00A545E1">
            <w:pPr>
              <w:pStyle w:val="Vietanivel1texto"/>
            </w:pPr>
            <w:r w:rsidRPr="007D12FE">
              <w:t>WinRAR 5.50 (64-bit)</w:t>
            </w:r>
          </w:p>
        </w:tc>
        <w:tc>
          <w:tcPr>
            <w:tcW w:w="1778" w:type="dxa"/>
            <w:hideMark/>
          </w:tcPr>
          <w:p w14:paraId="48DEDDB1" w14:textId="77777777" w:rsidR="002D1419" w:rsidRPr="007D12FE" w:rsidRDefault="002D1419" w:rsidP="00A545E1">
            <w:pPr>
              <w:pStyle w:val="Vietanivel1texto"/>
            </w:pPr>
            <w:r w:rsidRPr="007D12FE">
              <w:t>5.50.0</w:t>
            </w:r>
          </w:p>
        </w:tc>
        <w:tc>
          <w:tcPr>
            <w:tcW w:w="2101" w:type="dxa"/>
            <w:hideMark/>
          </w:tcPr>
          <w:p w14:paraId="28EBB3DB" w14:textId="77777777" w:rsidR="002D1419" w:rsidRPr="007D12FE" w:rsidRDefault="002D1419" w:rsidP="00A545E1">
            <w:pPr>
              <w:pStyle w:val="Vietanivel1texto"/>
            </w:pPr>
            <w:r w:rsidRPr="007D12FE">
              <w:t>win.rar GmbH</w:t>
            </w:r>
          </w:p>
        </w:tc>
      </w:tr>
      <w:tr w:rsidR="002D1419" w:rsidRPr="007D12FE" w14:paraId="5B583AD3" w14:textId="77777777" w:rsidTr="00FD094C">
        <w:trPr>
          <w:trHeight w:val="300"/>
        </w:trPr>
        <w:tc>
          <w:tcPr>
            <w:tcW w:w="5743" w:type="dxa"/>
            <w:hideMark/>
          </w:tcPr>
          <w:p w14:paraId="71ED1480" w14:textId="77777777" w:rsidR="002D1419" w:rsidRPr="007D12FE" w:rsidRDefault="002D1419" w:rsidP="00A545E1">
            <w:pPr>
              <w:pStyle w:val="Vietanivel1texto"/>
              <w:rPr>
                <w:lang w:val="en-US"/>
              </w:rPr>
            </w:pPr>
            <w:r w:rsidRPr="007D12FE">
              <w:rPr>
                <w:lang w:val="en-US"/>
              </w:rPr>
              <w:t>Wondershare Dr.Fone for Android(Build 6.2.1.49)</w:t>
            </w:r>
          </w:p>
        </w:tc>
        <w:tc>
          <w:tcPr>
            <w:tcW w:w="1778" w:type="dxa"/>
            <w:hideMark/>
          </w:tcPr>
          <w:p w14:paraId="2F38764D" w14:textId="77777777" w:rsidR="002D1419" w:rsidRPr="007D12FE" w:rsidRDefault="002D1419" w:rsidP="00A545E1">
            <w:pPr>
              <w:pStyle w:val="Vietanivel1texto"/>
            </w:pPr>
            <w:r w:rsidRPr="007D12FE">
              <w:t>6.2.1.49</w:t>
            </w:r>
          </w:p>
        </w:tc>
        <w:tc>
          <w:tcPr>
            <w:tcW w:w="2101" w:type="dxa"/>
            <w:hideMark/>
          </w:tcPr>
          <w:p w14:paraId="241F2EEF" w14:textId="77777777" w:rsidR="002D1419" w:rsidRPr="007D12FE" w:rsidRDefault="002D1419" w:rsidP="00A545E1">
            <w:pPr>
              <w:pStyle w:val="Vietanivel1texto"/>
            </w:pPr>
            <w:r w:rsidRPr="007D12FE">
              <w:t>Wondershare Software Co.,Ltd.</w:t>
            </w:r>
          </w:p>
        </w:tc>
      </w:tr>
      <w:tr w:rsidR="002D1419" w:rsidRPr="007D12FE" w14:paraId="0956C626" w14:textId="77777777" w:rsidTr="00FD094C">
        <w:trPr>
          <w:trHeight w:val="300"/>
        </w:trPr>
        <w:tc>
          <w:tcPr>
            <w:tcW w:w="5743" w:type="dxa"/>
            <w:hideMark/>
          </w:tcPr>
          <w:p w14:paraId="62D58CBD" w14:textId="77777777" w:rsidR="002D1419" w:rsidRPr="007D12FE" w:rsidRDefault="002D1419" w:rsidP="00A545E1">
            <w:pPr>
              <w:pStyle w:val="Vietanivel1texto"/>
            </w:pPr>
            <w:r w:rsidRPr="007D12FE">
              <w:t>XolidoSign V 2.2.1.25</w:t>
            </w:r>
          </w:p>
        </w:tc>
        <w:tc>
          <w:tcPr>
            <w:tcW w:w="1778" w:type="dxa"/>
            <w:hideMark/>
          </w:tcPr>
          <w:p w14:paraId="35851191" w14:textId="77777777" w:rsidR="002D1419" w:rsidRPr="007D12FE" w:rsidRDefault="002D1419" w:rsidP="00A545E1">
            <w:pPr>
              <w:pStyle w:val="Vietanivel1texto"/>
            </w:pPr>
            <w:r w:rsidRPr="007D12FE">
              <w:t>2.2.1.25</w:t>
            </w:r>
          </w:p>
        </w:tc>
        <w:tc>
          <w:tcPr>
            <w:tcW w:w="2101" w:type="dxa"/>
            <w:hideMark/>
          </w:tcPr>
          <w:p w14:paraId="4CFFB886" w14:textId="77777777" w:rsidR="002D1419" w:rsidRPr="007D12FE" w:rsidRDefault="002D1419" w:rsidP="00A545E1">
            <w:pPr>
              <w:pStyle w:val="Vietanivel1texto"/>
            </w:pPr>
            <w:r w:rsidRPr="007D12FE">
              <w:t>Xolido Systems, S.A.</w:t>
            </w:r>
          </w:p>
        </w:tc>
      </w:tr>
      <w:tr w:rsidR="002D1419" w:rsidRPr="007D12FE" w14:paraId="1407AF70" w14:textId="77777777" w:rsidTr="00FD094C">
        <w:trPr>
          <w:trHeight w:val="300"/>
        </w:trPr>
        <w:tc>
          <w:tcPr>
            <w:tcW w:w="5743" w:type="dxa"/>
            <w:hideMark/>
          </w:tcPr>
          <w:p w14:paraId="60FC4EA2" w14:textId="77777777" w:rsidR="002D1419" w:rsidRPr="007D12FE" w:rsidRDefault="002D1419" w:rsidP="00A545E1">
            <w:pPr>
              <w:pStyle w:val="Vietanivel1texto"/>
            </w:pPr>
            <w:r w:rsidRPr="007D12FE">
              <w:t>xTalk Management Console</w:t>
            </w:r>
          </w:p>
        </w:tc>
        <w:tc>
          <w:tcPr>
            <w:tcW w:w="1778" w:type="dxa"/>
            <w:hideMark/>
          </w:tcPr>
          <w:p w14:paraId="4A618AD9" w14:textId="77777777" w:rsidR="002D1419" w:rsidRPr="007D12FE" w:rsidRDefault="002D1419" w:rsidP="00A545E1">
            <w:pPr>
              <w:pStyle w:val="Vietanivel1texto"/>
            </w:pPr>
            <w:r w:rsidRPr="007D12FE">
              <w:t>6.7.0.0</w:t>
            </w:r>
          </w:p>
        </w:tc>
        <w:tc>
          <w:tcPr>
            <w:tcW w:w="2101" w:type="dxa"/>
            <w:hideMark/>
          </w:tcPr>
          <w:p w14:paraId="1B187330" w14:textId="77777777" w:rsidR="002D1419" w:rsidRPr="007D12FE" w:rsidRDefault="002D1419" w:rsidP="00A545E1">
            <w:pPr>
              <w:pStyle w:val="Vietanivel1texto"/>
            </w:pPr>
            <w:r w:rsidRPr="007D12FE">
              <w:t>Quantum Corporation</w:t>
            </w:r>
          </w:p>
        </w:tc>
      </w:tr>
      <w:tr w:rsidR="002D1419" w:rsidRPr="007D12FE" w14:paraId="2A8A5915" w14:textId="77777777" w:rsidTr="00FD094C">
        <w:trPr>
          <w:trHeight w:val="300"/>
        </w:trPr>
        <w:tc>
          <w:tcPr>
            <w:tcW w:w="5743" w:type="dxa"/>
            <w:hideMark/>
          </w:tcPr>
          <w:p w14:paraId="05E21B9B" w14:textId="77777777" w:rsidR="002D1419" w:rsidRPr="007D12FE" w:rsidRDefault="002D1419" w:rsidP="00A545E1">
            <w:pPr>
              <w:pStyle w:val="Vietanivel1texto"/>
            </w:pPr>
            <w:r w:rsidRPr="007D12FE">
              <w:t>Yahoo Search Set</w:t>
            </w:r>
          </w:p>
        </w:tc>
        <w:tc>
          <w:tcPr>
            <w:tcW w:w="1778" w:type="dxa"/>
            <w:hideMark/>
          </w:tcPr>
          <w:p w14:paraId="4E49BA76" w14:textId="77777777" w:rsidR="002D1419" w:rsidRPr="007D12FE" w:rsidRDefault="002D1419" w:rsidP="00A545E1">
            <w:pPr>
              <w:pStyle w:val="Vietanivel1texto"/>
            </w:pPr>
            <w:r w:rsidRPr="007D12FE">
              <w:t>—</w:t>
            </w:r>
          </w:p>
        </w:tc>
        <w:tc>
          <w:tcPr>
            <w:tcW w:w="2101" w:type="dxa"/>
            <w:hideMark/>
          </w:tcPr>
          <w:p w14:paraId="7D8320B2" w14:textId="77777777" w:rsidR="002D1419" w:rsidRPr="007D12FE" w:rsidRDefault="002D1419" w:rsidP="00A545E1">
            <w:pPr>
              <w:pStyle w:val="Vietanivel1texto"/>
            </w:pPr>
            <w:r w:rsidRPr="007D12FE">
              <w:t>Yahoo Inc.</w:t>
            </w:r>
          </w:p>
        </w:tc>
      </w:tr>
      <w:tr w:rsidR="002D1419" w:rsidRPr="007D12FE" w14:paraId="19EC237F" w14:textId="77777777" w:rsidTr="00FD094C">
        <w:trPr>
          <w:trHeight w:val="300"/>
        </w:trPr>
        <w:tc>
          <w:tcPr>
            <w:tcW w:w="5743" w:type="dxa"/>
            <w:hideMark/>
          </w:tcPr>
          <w:p w14:paraId="18883D65" w14:textId="77777777" w:rsidR="002D1419" w:rsidRPr="007D12FE" w:rsidRDefault="002D1419" w:rsidP="00A545E1">
            <w:pPr>
              <w:pStyle w:val="Vietanivel1texto"/>
            </w:pPr>
            <w:r w:rsidRPr="007D12FE">
              <w:t>Yammer Notifier - 1</w:t>
            </w:r>
          </w:p>
        </w:tc>
        <w:tc>
          <w:tcPr>
            <w:tcW w:w="1778" w:type="dxa"/>
            <w:hideMark/>
          </w:tcPr>
          <w:p w14:paraId="3DA7F919" w14:textId="77777777" w:rsidR="002D1419" w:rsidRPr="007D12FE" w:rsidRDefault="002D1419" w:rsidP="00A545E1">
            <w:pPr>
              <w:pStyle w:val="Vietanivel1texto"/>
            </w:pPr>
            <w:r w:rsidRPr="007D12FE">
              <w:t>1.0.0.513</w:t>
            </w:r>
          </w:p>
        </w:tc>
        <w:tc>
          <w:tcPr>
            <w:tcW w:w="2101" w:type="dxa"/>
            <w:hideMark/>
          </w:tcPr>
          <w:p w14:paraId="700C10C4" w14:textId="77777777" w:rsidR="002D1419" w:rsidRPr="007D12FE" w:rsidRDefault="002D1419" w:rsidP="00A545E1">
            <w:pPr>
              <w:pStyle w:val="Vietanivel1texto"/>
            </w:pPr>
            <w:r w:rsidRPr="007D12FE">
              <w:t>Microsoft Corporation</w:t>
            </w:r>
          </w:p>
        </w:tc>
      </w:tr>
      <w:tr w:rsidR="002D1419" w:rsidRPr="007D12FE" w14:paraId="14541703" w14:textId="77777777" w:rsidTr="00FD094C">
        <w:trPr>
          <w:trHeight w:val="300"/>
        </w:trPr>
        <w:tc>
          <w:tcPr>
            <w:tcW w:w="5743" w:type="dxa"/>
            <w:hideMark/>
          </w:tcPr>
          <w:p w14:paraId="131A6F05" w14:textId="77777777" w:rsidR="002D1419" w:rsidRPr="007D12FE" w:rsidRDefault="002D1419" w:rsidP="00A545E1">
            <w:pPr>
              <w:pStyle w:val="Vietanivel1texto"/>
            </w:pPr>
            <w:r w:rsidRPr="007D12FE">
              <w:t>Zabbix Agent 3.4.3</w:t>
            </w:r>
          </w:p>
        </w:tc>
        <w:tc>
          <w:tcPr>
            <w:tcW w:w="1778" w:type="dxa"/>
            <w:hideMark/>
          </w:tcPr>
          <w:p w14:paraId="7821C8E9" w14:textId="77777777" w:rsidR="002D1419" w:rsidRPr="007D12FE" w:rsidRDefault="002D1419" w:rsidP="00A545E1">
            <w:pPr>
              <w:pStyle w:val="Vietanivel1texto"/>
            </w:pPr>
            <w:r w:rsidRPr="007D12FE">
              <w:t>3.4.3</w:t>
            </w:r>
          </w:p>
        </w:tc>
        <w:tc>
          <w:tcPr>
            <w:tcW w:w="2101" w:type="dxa"/>
            <w:hideMark/>
          </w:tcPr>
          <w:p w14:paraId="43259864" w14:textId="77777777" w:rsidR="002D1419" w:rsidRPr="007D12FE" w:rsidRDefault="002D1419" w:rsidP="00A545E1">
            <w:pPr>
              <w:pStyle w:val="Vietanivel1texto"/>
            </w:pPr>
            <w:r w:rsidRPr="007D12FE">
              <w:t>—</w:t>
            </w:r>
          </w:p>
        </w:tc>
      </w:tr>
      <w:tr w:rsidR="002D1419" w:rsidRPr="007D12FE" w14:paraId="7BAD5236" w14:textId="77777777" w:rsidTr="00FD094C">
        <w:trPr>
          <w:trHeight w:val="300"/>
        </w:trPr>
        <w:tc>
          <w:tcPr>
            <w:tcW w:w="5743" w:type="dxa"/>
            <w:hideMark/>
          </w:tcPr>
          <w:p w14:paraId="79038A08" w14:textId="77777777" w:rsidR="002D1419" w:rsidRPr="007D12FE" w:rsidRDefault="002D1419" w:rsidP="00A545E1">
            <w:pPr>
              <w:pStyle w:val="Vietanivel1texto"/>
            </w:pPr>
            <w:r w:rsidRPr="007D12FE">
              <w:t>Zebra Setup Utilities</w:t>
            </w:r>
          </w:p>
        </w:tc>
        <w:tc>
          <w:tcPr>
            <w:tcW w:w="1778" w:type="dxa"/>
            <w:hideMark/>
          </w:tcPr>
          <w:p w14:paraId="17D33ABD" w14:textId="77777777" w:rsidR="002D1419" w:rsidRPr="007D12FE" w:rsidRDefault="002D1419" w:rsidP="00A545E1">
            <w:pPr>
              <w:pStyle w:val="Vietanivel1texto"/>
            </w:pPr>
            <w:r w:rsidRPr="007D12FE">
              <w:t>1.1.9.1137</w:t>
            </w:r>
          </w:p>
        </w:tc>
        <w:tc>
          <w:tcPr>
            <w:tcW w:w="2101" w:type="dxa"/>
            <w:hideMark/>
          </w:tcPr>
          <w:p w14:paraId="1D811272" w14:textId="77777777" w:rsidR="002D1419" w:rsidRPr="007D12FE" w:rsidRDefault="002D1419" w:rsidP="00A545E1">
            <w:pPr>
              <w:pStyle w:val="Vietanivel1texto"/>
            </w:pPr>
            <w:r w:rsidRPr="007D12FE">
              <w:t>Zebra Technologies</w:t>
            </w:r>
          </w:p>
        </w:tc>
      </w:tr>
      <w:tr w:rsidR="002D1419" w:rsidRPr="007D12FE" w14:paraId="364D8E69" w14:textId="77777777" w:rsidTr="00FD094C">
        <w:trPr>
          <w:trHeight w:val="300"/>
        </w:trPr>
        <w:tc>
          <w:tcPr>
            <w:tcW w:w="5743" w:type="dxa"/>
            <w:hideMark/>
          </w:tcPr>
          <w:p w14:paraId="4337E7AA" w14:textId="77777777" w:rsidR="002D1419" w:rsidRPr="007D12FE" w:rsidRDefault="002D1419" w:rsidP="00A545E1">
            <w:pPr>
              <w:pStyle w:val="Vietanivel1texto"/>
            </w:pPr>
            <w:r w:rsidRPr="007D12FE">
              <w:t>ZTE USB Driver</w:t>
            </w:r>
          </w:p>
        </w:tc>
        <w:tc>
          <w:tcPr>
            <w:tcW w:w="1778" w:type="dxa"/>
            <w:hideMark/>
          </w:tcPr>
          <w:p w14:paraId="52BF3CF3" w14:textId="77777777" w:rsidR="002D1419" w:rsidRPr="007D12FE" w:rsidRDefault="002D1419" w:rsidP="00A545E1">
            <w:pPr>
              <w:pStyle w:val="Vietanivel1texto"/>
            </w:pPr>
            <w:r w:rsidRPr="007D12FE">
              <w:t>1.0.1.27_TME</w:t>
            </w:r>
          </w:p>
        </w:tc>
        <w:tc>
          <w:tcPr>
            <w:tcW w:w="2101" w:type="dxa"/>
            <w:hideMark/>
          </w:tcPr>
          <w:p w14:paraId="0D92081A" w14:textId="77777777" w:rsidR="002D1419" w:rsidRPr="007D12FE" w:rsidRDefault="002D1419" w:rsidP="00A545E1">
            <w:pPr>
              <w:pStyle w:val="Vietanivel1texto"/>
            </w:pPr>
            <w:r w:rsidRPr="007D12FE">
              <w:t>ZTE Corporation</w:t>
            </w:r>
          </w:p>
        </w:tc>
      </w:tr>
    </w:tbl>
    <w:p w14:paraId="04F11618" w14:textId="77777777" w:rsidR="00A271BF" w:rsidRDefault="00A271BF" w:rsidP="00A271BF">
      <w:pPr>
        <w:tabs>
          <w:tab w:val="left" w:pos="3600"/>
        </w:tabs>
      </w:pPr>
    </w:p>
    <w:p w14:paraId="09ECC2E9" w14:textId="5AFE144C" w:rsidR="0061063F" w:rsidRDefault="0061063F">
      <w:pPr>
        <w:spacing w:after="0"/>
        <w:jc w:val="left"/>
      </w:pPr>
      <w:r>
        <w:br w:type="page"/>
      </w:r>
    </w:p>
    <w:p w14:paraId="4D82C0E7" w14:textId="0E8261D1" w:rsidR="0061063F" w:rsidRDefault="0061063F" w:rsidP="0078335A">
      <w:pPr>
        <w:pStyle w:val="Ttulo1"/>
        <w:numPr>
          <w:ilvl w:val="0"/>
          <w:numId w:val="56"/>
        </w:numPr>
        <w:tabs>
          <w:tab w:val="left" w:pos="7882"/>
        </w:tabs>
        <w:ind w:left="284" w:hanging="284"/>
      </w:pPr>
      <w:r>
        <w:t>información específica protección perimetral de la red</w:t>
      </w:r>
    </w:p>
    <w:p w14:paraId="5B34AA9E" w14:textId="77777777" w:rsidR="0061063F" w:rsidRDefault="0061063F" w:rsidP="0061063F"/>
    <w:p w14:paraId="5860448C" w14:textId="661A8290" w:rsidR="0061063F" w:rsidRDefault="0061063F" w:rsidP="0078335A">
      <w:r>
        <w:rPr>
          <w:noProof/>
        </w:rPr>
        <w:drawing>
          <wp:inline distT="0" distB="0" distL="0" distR="0" wp14:anchorId="220FB1F8" wp14:editId="60727CE0">
            <wp:extent cx="6570980" cy="6308090"/>
            <wp:effectExtent l="0" t="0" r="1270" b="0"/>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6570980" cy="6308090"/>
                    </a:xfrm>
                    <a:prstGeom prst="rect">
                      <a:avLst/>
                    </a:prstGeom>
                  </pic:spPr>
                </pic:pic>
              </a:graphicData>
            </a:graphic>
          </wp:inline>
        </w:drawing>
      </w:r>
    </w:p>
    <w:p w14:paraId="00329058" w14:textId="77777777" w:rsidR="0061063F" w:rsidRDefault="0061063F" w:rsidP="0061063F"/>
    <w:p w14:paraId="0DE084A7" w14:textId="47A9464F" w:rsidR="00191535" w:rsidRDefault="00F309BA" w:rsidP="00F309BA">
      <w:pPr>
        <w:ind w:left="1701" w:firstLine="567"/>
        <w:sectPr w:rsidR="00191535" w:rsidSect="00851555">
          <w:pgSz w:w="11907" w:h="16839" w:code="9"/>
          <w:pgMar w:top="1985" w:right="851" w:bottom="851" w:left="1418" w:header="567" w:footer="284" w:gutter="0"/>
          <w:pgNumType w:chapSep="period"/>
          <w:cols w:space="720"/>
          <w:docGrid w:linePitch="360"/>
        </w:sectPr>
      </w:pPr>
      <w:r w:rsidRPr="00A47CEA">
        <w:rPr>
          <w:color w:val="FF0000"/>
        </w:rPr>
        <w:t>Figura</w:t>
      </w:r>
      <w:r>
        <w:rPr>
          <w:color w:val="FF0000"/>
        </w:rPr>
        <w:t xml:space="preserve"> 12</w:t>
      </w:r>
      <w:r w:rsidRPr="00A47CEA">
        <w:rPr>
          <w:color w:val="FF0000"/>
        </w:rPr>
        <w:t xml:space="preserve"> </w:t>
      </w:r>
      <w:r>
        <w:rPr>
          <w:color w:val="FF0000"/>
        </w:rPr>
        <w:t xml:space="preserve">Esquema equipos perímetro de red </w:t>
      </w:r>
    </w:p>
    <w:p w14:paraId="7958D5A3" w14:textId="3A2739C8" w:rsidR="00A271BF" w:rsidRDefault="00A271BF" w:rsidP="00D60164"/>
    <w:p w14:paraId="48E58CC7" w14:textId="77777777" w:rsidR="00A545E1" w:rsidRPr="00BE1855" w:rsidRDefault="00A545E1" w:rsidP="00A545E1">
      <w:pPr>
        <w:rPr>
          <w:rFonts w:ascii="Calibri" w:hAnsi="Calibri"/>
          <w:u w:val="single"/>
          <w:lang w:val="en-US"/>
        </w:rPr>
      </w:pPr>
      <w:r w:rsidRPr="00BE1855">
        <w:rPr>
          <w:u w:val="single"/>
          <w:lang w:val="en-US"/>
        </w:rPr>
        <w:t>Nodo MPLS y router backup</w:t>
      </w:r>
    </w:p>
    <w:p w14:paraId="29567973" w14:textId="77777777" w:rsidR="00A545E1" w:rsidRPr="00BE1855" w:rsidRDefault="00A545E1" w:rsidP="00A545E1">
      <w:pPr>
        <w:rPr>
          <w:lang w:val="en-US"/>
        </w:rPr>
      </w:pPr>
    </w:p>
    <w:tbl>
      <w:tblPr>
        <w:tblW w:w="12737" w:type="dxa"/>
        <w:tblInd w:w="-3" w:type="dxa"/>
        <w:tblCellMar>
          <w:left w:w="0" w:type="dxa"/>
          <w:right w:w="0" w:type="dxa"/>
        </w:tblCellMar>
        <w:tblLook w:val="04A0" w:firstRow="1" w:lastRow="0" w:firstColumn="1" w:lastColumn="0" w:noHBand="0" w:noVBand="1"/>
      </w:tblPr>
      <w:tblGrid>
        <w:gridCol w:w="1460"/>
        <w:gridCol w:w="1460"/>
        <w:gridCol w:w="2680"/>
        <w:gridCol w:w="1757"/>
        <w:gridCol w:w="2440"/>
        <w:gridCol w:w="2940"/>
      </w:tblGrid>
      <w:tr w:rsidR="00706EAC" w14:paraId="0A0C3BB6" w14:textId="77777777" w:rsidTr="00706EAC">
        <w:trPr>
          <w:trHeight w:val="435"/>
        </w:trPr>
        <w:tc>
          <w:tcPr>
            <w:tcW w:w="1460" w:type="dxa"/>
            <w:tcBorders>
              <w:top w:val="single" w:sz="8" w:space="0" w:color="auto"/>
              <w:left w:val="single" w:sz="8" w:space="0" w:color="auto"/>
              <w:bottom w:val="single" w:sz="8" w:space="0" w:color="auto"/>
              <w:right w:val="single" w:sz="8" w:space="0" w:color="auto"/>
            </w:tcBorders>
            <w:shd w:val="clear" w:color="auto" w:fill="4F81BD"/>
            <w:noWrap/>
            <w:tcMar>
              <w:top w:w="0" w:type="dxa"/>
              <w:left w:w="70" w:type="dxa"/>
              <w:bottom w:w="0" w:type="dxa"/>
              <w:right w:w="70" w:type="dxa"/>
            </w:tcMar>
            <w:vAlign w:val="center"/>
            <w:hideMark/>
          </w:tcPr>
          <w:p w14:paraId="757DEB5E" w14:textId="77777777" w:rsidR="00706EAC" w:rsidRDefault="00706EAC">
            <w:pPr>
              <w:jc w:val="center"/>
              <w:rPr>
                <w:rFonts w:ascii="Arial" w:hAnsi="Arial" w:cs="Arial"/>
                <w:b/>
                <w:bCs/>
                <w:color w:val="FFFFFF"/>
              </w:rPr>
            </w:pPr>
            <w:r>
              <w:rPr>
                <w:rFonts w:ascii="Arial" w:hAnsi="Arial" w:cs="Arial"/>
                <w:b/>
                <w:bCs/>
                <w:color w:val="FFFFFF"/>
              </w:rPr>
              <w:t>Equipo</w:t>
            </w:r>
          </w:p>
        </w:tc>
        <w:tc>
          <w:tcPr>
            <w:tcW w:w="1460" w:type="dxa"/>
            <w:tcBorders>
              <w:top w:val="single" w:sz="8" w:space="0" w:color="auto"/>
              <w:left w:val="nil"/>
              <w:bottom w:val="single" w:sz="8" w:space="0" w:color="auto"/>
              <w:right w:val="single" w:sz="8" w:space="0" w:color="auto"/>
            </w:tcBorders>
            <w:shd w:val="clear" w:color="auto" w:fill="4F81BD"/>
            <w:noWrap/>
            <w:tcMar>
              <w:top w:w="0" w:type="dxa"/>
              <w:left w:w="70" w:type="dxa"/>
              <w:bottom w:w="0" w:type="dxa"/>
              <w:right w:w="70" w:type="dxa"/>
            </w:tcMar>
            <w:vAlign w:val="center"/>
            <w:hideMark/>
          </w:tcPr>
          <w:p w14:paraId="7ABB76FF" w14:textId="77777777" w:rsidR="00706EAC" w:rsidRDefault="00706EAC">
            <w:pPr>
              <w:jc w:val="center"/>
              <w:rPr>
                <w:rFonts w:ascii="Arial" w:hAnsi="Arial" w:cs="Arial"/>
                <w:b/>
                <w:bCs/>
                <w:color w:val="FFFFFF"/>
              </w:rPr>
            </w:pPr>
            <w:r>
              <w:rPr>
                <w:rFonts w:ascii="Arial" w:hAnsi="Arial" w:cs="Arial"/>
                <w:b/>
                <w:bCs/>
                <w:color w:val="FFFFFF"/>
              </w:rPr>
              <w:t>Fabricante</w:t>
            </w:r>
          </w:p>
        </w:tc>
        <w:tc>
          <w:tcPr>
            <w:tcW w:w="2680" w:type="dxa"/>
            <w:tcBorders>
              <w:top w:val="single" w:sz="8" w:space="0" w:color="auto"/>
              <w:left w:val="nil"/>
              <w:bottom w:val="single" w:sz="8" w:space="0" w:color="auto"/>
              <w:right w:val="single" w:sz="8" w:space="0" w:color="auto"/>
            </w:tcBorders>
            <w:shd w:val="clear" w:color="auto" w:fill="4F81BD"/>
            <w:noWrap/>
            <w:tcMar>
              <w:top w:w="0" w:type="dxa"/>
              <w:left w:w="70" w:type="dxa"/>
              <w:bottom w:w="0" w:type="dxa"/>
              <w:right w:w="70" w:type="dxa"/>
            </w:tcMar>
            <w:vAlign w:val="center"/>
            <w:hideMark/>
          </w:tcPr>
          <w:p w14:paraId="04D10C9A" w14:textId="77777777" w:rsidR="00706EAC" w:rsidRDefault="00706EAC">
            <w:pPr>
              <w:jc w:val="center"/>
              <w:rPr>
                <w:rFonts w:ascii="Arial" w:hAnsi="Arial" w:cs="Arial"/>
                <w:b/>
                <w:bCs/>
                <w:color w:val="FFFFFF"/>
              </w:rPr>
            </w:pPr>
            <w:r>
              <w:rPr>
                <w:rFonts w:ascii="Arial" w:hAnsi="Arial" w:cs="Arial"/>
                <w:b/>
                <w:bCs/>
                <w:color w:val="FFFFFF"/>
              </w:rPr>
              <w:t>Modelo</w:t>
            </w:r>
          </w:p>
        </w:tc>
        <w:tc>
          <w:tcPr>
            <w:tcW w:w="1757" w:type="dxa"/>
            <w:tcBorders>
              <w:top w:val="single" w:sz="8" w:space="0" w:color="auto"/>
              <w:left w:val="nil"/>
              <w:bottom w:val="single" w:sz="8" w:space="0" w:color="auto"/>
              <w:right w:val="single" w:sz="8" w:space="0" w:color="auto"/>
            </w:tcBorders>
            <w:shd w:val="clear" w:color="auto" w:fill="4F81BD"/>
            <w:noWrap/>
            <w:tcMar>
              <w:top w:w="0" w:type="dxa"/>
              <w:left w:w="70" w:type="dxa"/>
              <w:bottom w:w="0" w:type="dxa"/>
              <w:right w:w="70" w:type="dxa"/>
            </w:tcMar>
            <w:vAlign w:val="center"/>
            <w:hideMark/>
          </w:tcPr>
          <w:p w14:paraId="62DD1C14" w14:textId="77777777" w:rsidR="00706EAC" w:rsidRDefault="00706EAC">
            <w:pPr>
              <w:jc w:val="center"/>
              <w:rPr>
                <w:rFonts w:ascii="Arial" w:hAnsi="Arial" w:cs="Arial"/>
                <w:b/>
                <w:bCs/>
                <w:color w:val="FFFFFF"/>
              </w:rPr>
            </w:pPr>
            <w:r>
              <w:rPr>
                <w:rFonts w:ascii="Arial" w:hAnsi="Arial" w:cs="Arial"/>
                <w:b/>
                <w:bCs/>
                <w:color w:val="FFFFFF"/>
              </w:rPr>
              <w:t>IP</w:t>
            </w:r>
          </w:p>
        </w:tc>
        <w:tc>
          <w:tcPr>
            <w:tcW w:w="2440" w:type="dxa"/>
            <w:tcBorders>
              <w:top w:val="single" w:sz="8" w:space="0" w:color="auto"/>
              <w:left w:val="nil"/>
              <w:bottom w:val="single" w:sz="8" w:space="0" w:color="auto"/>
              <w:right w:val="single" w:sz="8" w:space="0" w:color="auto"/>
            </w:tcBorders>
            <w:shd w:val="clear" w:color="auto" w:fill="4F81BD"/>
            <w:noWrap/>
            <w:tcMar>
              <w:top w:w="0" w:type="dxa"/>
              <w:left w:w="70" w:type="dxa"/>
              <w:bottom w:w="0" w:type="dxa"/>
              <w:right w:w="70" w:type="dxa"/>
            </w:tcMar>
            <w:vAlign w:val="center"/>
            <w:hideMark/>
          </w:tcPr>
          <w:p w14:paraId="578B0494" w14:textId="77777777" w:rsidR="00706EAC" w:rsidRDefault="00706EAC">
            <w:pPr>
              <w:jc w:val="center"/>
              <w:rPr>
                <w:rFonts w:ascii="Arial" w:hAnsi="Arial" w:cs="Arial"/>
                <w:b/>
                <w:bCs/>
                <w:color w:val="FFFFFF"/>
              </w:rPr>
            </w:pPr>
            <w:r>
              <w:rPr>
                <w:rFonts w:ascii="Arial" w:hAnsi="Arial" w:cs="Arial"/>
                <w:b/>
                <w:bCs/>
                <w:color w:val="FFFFFF"/>
              </w:rPr>
              <w:t>S/N</w:t>
            </w:r>
          </w:p>
        </w:tc>
        <w:tc>
          <w:tcPr>
            <w:tcW w:w="2940" w:type="dxa"/>
            <w:tcBorders>
              <w:top w:val="single" w:sz="8" w:space="0" w:color="auto"/>
              <w:left w:val="nil"/>
              <w:bottom w:val="single" w:sz="8" w:space="0" w:color="auto"/>
              <w:right w:val="single" w:sz="8" w:space="0" w:color="auto"/>
            </w:tcBorders>
            <w:shd w:val="clear" w:color="auto" w:fill="4F81BD"/>
            <w:noWrap/>
            <w:tcMar>
              <w:top w:w="0" w:type="dxa"/>
              <w:left w:w="70" w:type="dxa"/>
              <w:bottom w:w="0" w:type="dxa"/>
              <w:right w:w="70" w:type="dxa"/>
            </w:tcMar>
            <w:vAlign w:val="center"/>
            <w:hideMark/>
          </w:tcPr>
          <w:p w14:paraId="0B3B8F64" w14:textId="77777777" w:rsidR="00706EAC" w:rsidRDefault="00706EAC">
            <w:pPr>
              <w:jc w:val="center"/>
              <w:rPr>
                <w:rFonts w:ascii="Arial" w:hAnsi="Arial" w:cs="Arial"/>
                <w:b/>
                <w:bCs/>
                <w:color w:val="FFFFFF"/>
              </w:rPr>
            </w:pPr>
            <w:r>
              <w:rPr>
                <w:rFonts w:ascii="Arial" w:hAnsi="Arial" w:cs="Arial"/>
                <w:b/>
                <w:bCs/>
                <w:color w:val="FFFFFF"/>
              </w:rPr>
              <w:t>Firmware</w:t>
            </w:r>
          </w:p>
        </w:tc>
      </w:tr>
      <w:tr w:rsidR="00706EAC" w14:paraId="0FA5383D" w14:textId="77777777" w:rsidTr="00706EAC">
        <w:trPr>
          <w:trHeight w:val="259"/>
        </w:trPr>
        <w:tc>
          <w:tcPr>
            <w:tcW w:w="1460" w:type="dxa"/>
            <w:tcBorders>
              <w:top w:val="nil"/>
              <w:left w:val="single" w:sz="8" w:space="0" w:color="auto"/>
              <w:bottom w:val="single" w:sz="8" w:space="0" w:color="auto"/>
              <w:right w:val="single" w:sz="8" w:space="0" w:color="auto"/>
            </w:tcBorders>
            <w:shd w:val="clear" w:color="auto" w:fill="DCE6F1"/>
            <w:noWrap/>
            <w:tcMar>
              <w:top w:w="0" w:type="dxa"/>
              <w:left w:w="70" w:type="dxa"/>
              <w:bottom w:w="0" w:type="dxa"/>
              <w:right w:w="70" w:type="dxa"/>
            </w:tcMar>
            <w:vAlign w:val="center"/>
            <w:hideMark/>
          </w:tcPr>
          <w:p w14:paraId="125B7329" w14:textId="77777777" w:rsidR="00706EAC" w:rsidRDefault="00706EAC">
            <w:pPr>
              <w:jc w:val="center"/>
              <w:rPr>
                <w:rFonts w:ascii="Calibri" w:hAnsi="Calibri"/>
                <w:color w:val="1F497D"/>
              </w:rPr>
            </w:pPr>
            <w:r>
              <w:rPr>
                <w:color w:val="1F497D"/>
              </w:rPr>
              <w:t>sagcore</w:t>
            </w:r>
          </w:p>
        </w:tc>
        <w:tc>
          <w:tcPr>
            <w:tcW w:w="1460" w:type="dxa"/>
            <w:tcBorders>
              <w:top w:val="nil"/>
              <w:left w:val="nil"/>
              <w:bottom w:val="single" w:sz="8" w:space="0" w:color="auto"/>
              <w:right w:val="single" w:sz="8" w:space="0" w:color="auto"/>
            </w:tcBorders>
            <w:shd w:val="clear" w:color="auto" w:fill="DCE6F1"/>
            <w:noWrap/>
            <w:tcMar>
              <w:top w:w="0" w:type="dxa"/>
              <w:left w:w="70" w:type="dxa"/>
              <w:bottom w:w="0" w:type="dxa"/>
              <w:right w:w="70" w:type="dxa"/>
            </w:tcMar>
            <w:vAlign w:val="center"/>
            <w:hideMark/>
          </w:tcPr>
          <w:p w14:paraId="595DAEA8" w14:textId="77777777" w:rsidR="00706EAC" w:rsidRDefault="00706EAC">
            <w:pPr>
              <w:jc w:val="center"/>
              <w:rPr>
                <w:color w:val="1F497D"/>
              </w:rPr>
            </w:pPr>
            <w:r>
              <w:rPr>
                <w:color w:val="1F497D"/>
              </w:rPr>
              <w:t>HPE</w:t>
            </w:r>
          </w:p>
        </w:tc>
        <w:tc>
          <w:tcPr>
            <w:tcW w:w="2680" w:type="dxa"/>
            <w:tcBorders>
              <w:top w:val="nil"/>
              <w:left w:val="nil"/>
              <w:bottom w:val="single" w:sz="8" w:space="0" w:color="auto"/>
              <w:right w:val="single" w:sz="8" w:space="0" w:color="auto"/>
            </w:tcBorders>
            <w:shd w:val="clear" w:color="auto" w:fill="DCE6F1"/>
            <w:noWrap/>
            <w:tcMar>
              <w:top w:w="0" w:type="dxa"/>
              <w:left w:w="70" w:type="dxa"/>
              <w:bottom w:w="0" w:type="dxa"/>
              <w:right w:w="70" w:type="dxa"/>
            </w:tcMar>
            <w:vAlign w:val="center"/>
            <w:hideMark/>
          </w:tcPr>
          <w:p w14:paraId="7A0236CC" w14:textId="77777777" w:rsidR="00706EAC" w:rsidRDefault="00706EAC">
            <w:pPr>
              <w:jc w:val="center"/>
              <w:rPr>
                <w:color w:val="1F497D"/>
              </w:rPr>
            </w:pPr>
            <w:r>
              <w:rPr>
                <w:color w:val="1F497D"/>
              </w:rPr>
              <w:t>HP 7506</w:t>
            </w:r>
          </w:p>
        </w:tc>
        <w:tc>
          <w:tcPr>
            <w:tcW w:w="1757" w:type="dxa"/>
            <w:tcBorders>
              <w:top w:val="nil"/>
              <w:left w:val="nil"/>
              <w:bottom w:val="single" w:sz="8" w:space="0" w:color="auto"/>
              <w:right w:val="single" w:sz="8" w:space="0" w:color="auto"/>
            </w:tcBorders>
            <w:shd w:val="clear" w:color="auto" w:fill="DCE6F1"/>
            <w:noWrap/>
            <w:tcMar>
              <w:top w:w="0" w:type="dxa"/>
              <w:left w:w="70" w:type="dxa"/>
              <w:bottom w:w="0" w:type="dxa"/>
              <w:right w:w="70" w:type="dxa"/>
            </w:tcMar>
            <w:vAlign w:val="center"/>
            <w:hideMark/>
          </w:tcPr>
          <w:p w14:paraId="41FD3329" w14:textId="77777777" w:rsidR="00706EAC" w:rsidRDefault="00706EAC">
            <w:pPr>
              <w:jc w:val="center"/>
              <w:rPr>
                <w:color w:val="1F497D"/>
              </w:rPr>
            </w:pPr>
            <w:r>
              <w:rPr>
                <w:color w:val="1F497D"/>
              </w:rPr>
              <w:t>10.100.100.125</w:t>
            </w:r>
          </w:p>
        </w:tc>
        <w:tc>
          <w:tcPr>
            <w:tcW w:w="2440" w:type="dxa"/>
            <w:tcBorders>
              <w:top w:val="nil"/>
              <w:left w:val="nil"/>
              <w:bottom w:val="single" w:sz="8" w:space="0" w:color="auto"/>
              <w:right w:val="single" w:sz="8" w:space="0" w:color="auto"/>
            </w:tcBorders>
            <w:shd w:val="clear" w:color="auto" w:fill="DCE6F1"/>
            <w:noWrap/>
            <w:tcMar>
              <w:top w:w="0" w:type="dxa"/>
              <w:left w:w="70" w:type="dxa"/>
              <w:bottom w:w="0" w:type="dxa"/>
              <w:right w:w="70" w:type="dxa"/>
            </w:tcMar>
            <w:vAlign w:val="center"/>
            <w:hideMark/>
          </w:tcPr>
          <w:p w14:paraId="29A079E6" w14:textId="77777777" w:rsidR="00706EAC" w:rsidRDefault="00706EAC">
            <w:pPr>
              <w:jc w:val="center"/>
              <w:rPr>
                <w:color w:val="1F497D"/>
              </w:rPr>
            </w:pPr>
            <w:r>
              <w:rPr>
                <w:color w:val="1F497D"/>
              </w:rPr>
              <w:t>CN70H5K01K</w:t>
            </w:r>
          </w:p>
        </w:tc>
        <w:tc>
          <w:tcPr>
            <w:tcW w:w="2940" w:type="dxa"/>
            <w:tcBorders>
              <w:top w:val="nil"/>
              <w:left w:val="nil"/>
              <w:bottom w:val="single" w:sz="8" w:space="0" w:color="auto"/>
              <w:right w:val="single" w:sz="8" w:space="0" w:color="auto"/>
            </w:tcBorders>
            <w:shd w:val="clear" w:color="auto" w:fill="DCE6F1"/>
            <w:noWrap/>
            <w:tcMar>
              <w:top w:w="0" w:type="dxa"/>
              <w:left w:w="70" w:type="dxa"/>
              <w:bottom w:w="0" w:type="dxa"/>
              <w:right w:w="70" w:type="dxa"/>
            </w:tcMar>
            <w:vAlign w:val="center"/>
            <w:hideMark/>
          </w:tcPr>
          <w:p w14:paraId="0C712368" w14:textId="77777777" w:rsidR="00706EAC" w:rsidRDefault="00706EAC">
            <w:pPr>
              <w:jc w:val="center"/>
              <w:rPr>
                <w:color w:val="1F497D"/>
              </w:rPr>
            </w:pPr>
            <w:r>
              <w:rPr>
                <w:color w:val="1F497D"/>
              </w:rPr>
              <w:t>6709L10 - P002</w:t>
            </w:r>
          </w:p>
        </w:tc>
      </w:tr>
      <w:tr w:rsidR="00706EAC" w14:paraId="7D9D6F21" w14:textId="77777777" w:rsidTr="00706EAC">
        <w:trPr>
          <w:trHeight w:val="259"/>
        </w:trPr>
        <w:tc>
          <w:tcPr>
            <w:tcW w:w="1460" w:type="dxa"/>
            <w:tcBorders>
              <w:top w:val="nil"/>
              <w:left w:val="single" w:sz="8" w:space="0" w:color="auto"/>
              <w:bottom w:val="single" w:sz="8" w:space="0" w:color="auto"/>
              <w:right w:val="single" w:sz="8" w:space="0" w:color="auto"/>
            </w:tcBorders>
            <w:noWrap/>
            <w:tcMar>
              <w:top w:w="0" w:type="dxa"/>
              <w:left w:w="70" w:type="dxa"/>
              <w:bottom w:w="0" w:type="dxa"/>
              <w:right w:w="70" w:type="dxa"/>
            </w:tcMar>
            <w:vAlign w:val="center"/>
            <w:hideMark/>
          </w:tcPr>
          <w:p w14:paraId="506B3508" w14:textId="77777777" w:rsidR="00706EAC" w:rsidRDefault="00706EAC">
            <w:pPr>
              <w:jc w:val="center"/>
              <w:rPr>
                <w:color w:val="1F497D"/>
              </w:rPr>
            </w:pPr>
            <w:r>
              <w:rPr>
                <w:color w:val="1F497D"/>
              </w:rPr>
              <w:t>sagbackup</w:t>
            </w:r>
          </w:p>
        </w:tc>
        <w:tc>
          <w:tcPr>
            <w:tcW w:w="1460" w:type="dxa"/>
            <w:tcBorders>
              <w:top w:val="nil"/>
              <w:left w:val="nil"/>
              <w:bottom w:val="single" w:sz="8" w:space="0" w:color="auto"/>
              <w:right w:val="single" w:sz="8" w:space="0" w:color="auto"/>
            </w:tcBorders>
            <w:noWrap/>
            <w:tcMar>
              <w:top w:w="0" w:type="dxa"/>
              <w:left w:w="70" w:type="dxa"/>
              <w:bottom w:w="0" w:type="dxa"/>
              <w:right w:w="70" w:type="dxa"/>
            </w:tcMar>
            <w:vAlign w:val="center"/>
            <w:hideMark/>
          </w:tcPr>
          <w:p w14:paraId="3BDE4893" w14:textId="77777777" w:rsidR="00706EAC" w:rsidRDefault="00706EAC">
            <w:pPr>
              <w:jc w:val="center"/>
              <w:rPr>
                <w:color w:val="1F497D"/>
              </w:rPr>
            </w:pPr>
            <w:r>
              <w:rPr>
                <w:color w:val="1F497D"/>
              </w:rPr>
              <w:t>HPE</w:t>
            </w:r>
          </w:p>
        </w:tc>
        <w:tc>
          <w:tcPr>
            <w:tcW w:w="2680" w:type="dxa"/>
            <w:tcBorders>
              <w:top w:val="nil"/>
              <w:left w:val="nil"/>
              <w:bottom w:val="single" w:sz="8" w:space="0" w:color="auto"/>
              <w:right w:val="single" w:sz="8" w:space="0" w:color="auto"/>
            </w:tcBorders>
            <w:noWrap/>
            <w:tcMar>
              <w:top w:w="0" w:type="dxa"/>
              <w:left w:w="70" w:type="dxa"/>
              <w:bottom w:w="0" w:type="dxa"/>
              <w:right w:w="70" w:type="dxa"/>
            </w:tcMar>
            <w:vAlign w:val="center"/>
            <w:hideMark/>
          </w:tcPr>
          <w:p w14:paraId="599312FB" w14:textId="77777777" w:rsidR="00706EAC" w:rsidRDefault="00706EAC">
            <w:pPr>
              <w:jc w:val="center"/>
              <w:rPr>
                <w:color w:val="1F497D"/>
              </w:rPr>
            </w:pPr>
            <w:r>
              <w:rPr>
                <w:color w:val="1F497D"/>
              </w:rPr>
              <w:t>HP MSR2003</w:t>
            </w:r>
          </w:p>
        </w:tc>
        <w:tc>
          <w:tcPr>
            <w:tcW w:w="1757" w:type="dxa"/>
            <w:tcBorders>
              <w:top w:val="nil"/>
              <w:left w:val="nil"/>
              <w:bottom w:val="single" w:sz="8" w:space="0" w:color="auto"/>
              <w:right w:val="single" w:sz="8" w:space="0" w:color="auto"/>
            </w:tcBorders>
            <w:noWrap/>
            <w:tcMar>
              <w:top w:w="0" w:type="dxa"/>
              <w:left w:w="70" w:type="dxa"/>
              <w:bottom w:w="0" w:type="dxa"/>
              <w:right w:w="70" w:type="dxa"/>
            </w:tcMar>
            <w:vAlign w:val="center"/>
            <w:hideMark/>
          </w:tcPr>
          <w:p w14:paraId="7A4C1061" w14:textId="77777777" w:rsidR="00706EAC" w:rsidRDefault="00706EAC">
            <w:pPr>
              <w:jc w:val="center"/>
              <w:rPr>
                <w:color w:val="1F497D"/>
              </w:rPr>
            </w:pPr>
            <w:r>
              <w:rPr>
                <w:color w:val="1F497D"/>
              </w:rPr>
              <w:t>10.100.100.223</w:t>
            </w:r>
          </w:p>
        </w:tc>
        <w:tc>
          <w:tcPr>
            <w:tcW w:w="2440" w:type="dxa"/>
            <w:tcBorders>
              <w:top w:val="nil"/>
              <w:left w:val="nil"/>
              <w:bottom w:val="single" w:sz="8" w:space="0" w:color="auto"/>
              <w:right w:val="single" w:sz="8" w:space="0" w:color="auto"/>
            </w:tcBorders>
            <w:noWrap/>
            <w:tcMar>
              <w:top w:w="0" w:type="dxa"/>
              <w:left w:w="70" w:type="dxa"/>
              <w:bottom w:w="0" w:type="dxa"/>
              <w:right w:w="70" w:type="dxa"/>
            </w:tcMar>
            <w:vAlign w:val="center"/>
            <w:hideMark/>
          </w:tcPr>
          <w:p w14:paraId="531D5A57" w14:textId="77777777" w:rsidR="00706EAC" w:rsidRDefault="00706EAC">
            <w:pPr>
              <w:jc w:val="center"/>
              <w:rPr>
                <w:color w:val="1F497D"/>
              </w:rPr>
            </w:pPr>
            <w:r>
              <w:rPr>
                <w:color w:val="1F497D"/>
              </w:rPr>
              <w:t>CN78K1T0JL</w:t>
            </w:r>
          </w:p>
        </w:tc>
        <w:tc>
          <w:tcPr>
            <w:tcW w:w="2940" w:type="dxa"/>
            <w:tcBorders>
              <w:top w:val="nil"/>
              <w:left w:val="nil"/>
              <w:bottom w:val="single" w:sz="8" w:space="0" w:color="auto"/>
              <w:right w:val="single" w:sz="8" w:space="0" w:color="auto"/>
            </w:tcBorders>
            <w:noWrap/>
            <w:tcMar>
              <w:top w:w="0" w:type="dxa"/>
              <w:left w:w="70" w:type="dxa"/>
              <w:bottom w:w="0" w:type="dxa"/>
              <w:right w:w="70" w:type="dxa"/>
            </w:tcMar>
            <w:vAlign w:val="center"/>
            <w:hideMark/>
          </w:tcPr>
          <w:p w14:paraId="281F943F" w14:textId="77777777" w:rsidR="00706EAC" w:rsidRDefault="00706EAC">
            <w:pPr>
              <w:jc w:val="center"/>
              <w:rPr>
                <w:color w:val="1F497D"/>
              </w:rPr>
            </w:pPr>
            <w:r>
              <w:rPr>
                <w:color w:val="1F497D"/>
              </w:rPr>
              <w:t>0306P30</w:t>
            </w:r>
          </w:p>
        </w:tc>
      </w:tr>
    </w:tbl>
    <w:p w14:paraId="1BBD3396" w14:textId="77777777" w:rsidR="00A545E1" w:rsidRDefault="00A545E1" w:rsidP="00A545E1">
      <w:pPr>
        <w:rPr>
          <w:rFonts w:ascii="Calibri" w:eastAsiaTheme="minorHAnsi" w:hAnsi="Calibri"/>
          <w:sz w:val="22"/>
          <w:szCs w:val="22"/>
          <w:lang w:eastAsia="en-US"/>
        </w:rPr>
      </w:pPr>
    </w:p>
    <w:p w14:paraId="4470B8DD" w14:textId="77777777" w:rsidR="00A545E1" w:rsidRDefault="00A545E1" w:rsidP="00A545E1">
      <w:pPr>
        <w:rPr>
          <w:u w:val="single"/>
        </w:rPr>
      </w:pPr>
      <w:r>
        <w:rPr>
          <w:u w:val="single"/>
        </w:rPr>
        <w:t>Firewalls</w:t>
      </w:r>
    </w:p>
    <w:p w14:paraId="3370D90B" w14:textId="77777777" w:rsidR="00A545E1" w:rsidRDefault="00A545E1" w:rsidP="00A545E1"/>
    <w:tbl>
      <w:tblPr>
        <w:tblW w:w="14256" w:type="dxa"/>
        <w:tblInd w:w="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346"/>
        <w:gridCol w:w="1536"/>
        <w:gridCol w:w="1104"/>
        <w:gridCol w:w="1874"/>
        <w:gridCol w:w="1308"/>
        <w:gridCol w:w="1799"/>
        <w:gridCol w:w="1192"/>
        <w:gridCol w:w="1235"/>
        <w:gridCol w:w="1403"/>
        <w:gridCol w:w="1608"/>
      </w:tblGrid>
      <w:tr w:rsidR="00BE1855" w14:paraId="12ADAEA2" w14:textId="77777777" w:rsidTr="00F76461">
        <w:trPr>
          <w:trHeight w:val="246"/>
        </w:trPr>
        <w:tc>
          <w:tcPr>
            <w:tcW w:w="1346" w:type="dxa"/>
            <w:shd w:val="clear" w:color="auto" w:fill="538DD5"/>
            <w:noWrap/>
            <w:tcMar>
              <w:top w:w="0" w:type="dxa"/>
              <w:left w:w="70" w:type="dxa"/>
              <w:bottom w:w="0" w:type="dxa"/>
              <w:right w:w="70" w:type="dxa"/>
            </w:tcMar>
            <w:vAlign w:val="center"/>
            <w:hideMark/>
          </w:tcPr>
          <w:p w14:paraId="0B433DE9" w14:textId="77777777" w:rsidR="00BE1855" w:rsidRPr="00BE1855" w:rsidRDefault="00BE1855">
            <w:pPr>
              <w:jc w:val="center"/>
              <w:rPr>
                <w:b/>
                <w:bCs/>
                <w:sz w:val="16"/>
                <w:szCs w:val="16"/>
              </w:rPr>
            </w:pPr>
            <w:r w:rsidRPr="00BE1855">
              <w:rPr>
                <w:b/>
                <w:bCs/>
                <w:sz w:val="16"/>
                <w:szCs w:val="16"/>
              </w:rPr>
              <w:t>Equipo</w:t>
            </w:r>
          </w:p>
        </w:tc>
        <w:tc>
          <w:tcPr>
            <w:tcW w:w="1536" w:type="dxa"/>
            <w:shd w:val="clear" w:color="auto" w:fill="538DD5"/>
            <w:noWrap/>
            <w:tcMar>
              <w:top w:w="0" w:type="dxa"/>
              <w:left w:w="70" w:type="dxa"/>
              <w:bottom w:w="0" w:type="dxa"/>
              <w:right w:w="70" w:type="dxa"/>
            </w:tcMar>
            <w:vAlign w:val="center"/>
            <w:hideMark/>
          </w:tcPr>
          <w:p w14:paraId="2DAACEFD" w14:textId="77777777" w:rsidR="00BE1855" w:rsidRPr="00BE1855" w:rsidRDefault="00BE1855">
            <w:pPr>
              <w:jc w:val="center"/>
              <w:rPr>
                <w:b/>
                <w:bCs/>
                <w:sz w:val="16"/>
                <w:szCs w:val="16"/>
              </w:rPr>
            </w:pPr>
            <w:r w:rsidRPr="00BE1855">
              <w:rPr>
                <w:b/>
                <w:bCs/>
                <w:sz w:val="16"/>
                <w:szCs w:val="16"/>
              </w:rPr>
              <w:t>Fabricante</w:t>
            </w:r>
          </w:p>
        </w:tc>
        <w:tc>
          <w:tcPr>
            <w:tcW w:w="1104" w:type="dxa"/>
            <w:shd w:val="clear" w:color="auto" w:fill="538DD5"/>
            <w:noWrap/>
            <w:tcMar>
              <w:top w:w="0" w:type="dxa"/>
              <w:left w:w="70" w:type="dxa"/>
              <w:bottom w:w="0" w:type="dxa"/>
              <w:right w:w="70" w:type="dxa"/>
            </w:tcMar>
            <w:vAlign w:val="center"/>
            <w:hideMark/>
          </w:tcPr>
          <w:p w14:paraId="0CD3945C" w14:textId="77777777" w:rsidR="00BE1855" w:rsidRPr="00BE1855" w:rsidRDefault="00BE1855">
            <w:pPr>
              <w:jc w:val="center"/>
              <w:rPr>
                <w:b/>
                <w:bCs/>
                <w:sz w:val="16"/>
                <w:szCs w:val="16"/>
              </w:rPr>
            </w:pPr>
            <w:r w:rsidRPr="00BE1855">
              <w:rPr>
                <w:b/>
                <w:bCs/>
                <w:sz w:val="16"/>
                <w:szCs w:val="16"/>
              </w:rPr>
              <w:t>Modelo</w:t>
            </w:r>
          </w:p>
        </w:tc>
        <w:tc>
          <w:tcPr>
            <w:tcW w:w="1874" w:type="dxa"/>
            <w:shd w:val="clear" w:color="auto" w:fill="538DD5"/>
            <w:noWrap/>
            <w:tcMar>
              <w:top w:w="0" w:type="dxa"/>
              <w:left w:w="70" w:type="dxa"/>
              <w:bottom w:w="0" w:type="dxa"/>
              <w:right w:w="70" w:type="dxa"/>
            </w:tcMar>
            <w:vAlign w:val="center"/>
            <w:hideMark/>
          </w:tcPr>
          <w:p w14:paraId="2BEF35BC" w14:textId="77777777" w:rsidR="00BE1855" w:rsidRPr="00BE1855" w:rsidRDefault="00BE1855">
            <w:pPr>
              <w:jc w:val="center"/>
              <w:rPr>
                <w:b/>
                <w:bCs/>
                <w:sz w:val="16"/>
                <w:szCs w:val="16"/>
              </w:rPr>
            </w:pPr>
            <w:r w:rsidRPr="00BE1855">
              <w:rPr>
                <w:b/>
                <w:bCs/>
                <w:sz w:val="16"/>
                <w:szCs w:val="16"/>
              </w:rPr>
              <w:t>IP</w:t>
            </w:r>
          </w:p>
        </w:tc>
        <w:tc>
          <w:tcPr>
            <w:tcW w:w="1308" w:type="dxa"/>
            <w:shd w:val="clear" w:color="auto" w:fill="538DD5"/>
            <w:noWrap/>
            <w:tcMar>
              <w:top w:w="0" w:type="dxa"/>
              <w:left w:w="70" w:type="dxa"/>
              <w:bottom w:w="0" w:type="dxa"/>
              <w:right w:w="70" w:type="dxa"/>
            </w:tcMar>
            <w:vAlign w:val="center"/>
            <w:hideMark/>
          </w:tcPr>
          <w:p w14:paraId="12ED3C80" w14:textId="77777777" w:rsidR="00BE1855" w:rsidRPr="00BE1855" w:rsidRDefault="00BE1855">
            <w:pPr>
              <w:jc w:val="center"/>
              <w:rPr>
                <w:b/>
                <w:bCs/>
                <w:sz w:val="16"/>
                <w:szCs w:val="16"/>
              </w:rPr>
            </w:pPr>
            <w:r w:rsidRPr="00BE1855">
              <w:rPr>
                <w:b/>
                <w:bCs/>
                <w:sz w:val="16"/>
                <w:szCs w:val="16"/>
              </w:rPr>
              <w:t>CI</w:t>
            </w:r>
          </w:p>
        </w:tc>
        <w:tc>
          <w:tcPr>
            <w:tcW w:w="1650" w:type="dxa"/>
            <w:shd w:val="clear" w:color="auto" w:fill="538DD5"/>
            <w:noWrap/>
            <w:tcMar>
              <w:top w:w="0" w:type="dxa"/>
              <w:left w:w="70" w:type="dxa"/>
              <w:bottom w:w="0" w:type="dxa"/>
              <w:right w:w="70" w:type="dxa"/>
            </w:tcMar>
            <w:vAlign w:val="center"/>
            <w:hideMark/>
          </w:tcPr>
          <w:p w14:paraId="3236ADC1" w14:textId="77777777" w:rsidR="00BE1855" w:rsidRPr="00BE1855" w:rsidRDefault="00BE1855">
            <w:pPr>
              <w:jc w:val="center"/>
              <w:rPr>
                <w:b/>
                <w:bCs/>
                <w:sz w:val="16"/>
                <w:szCs w:val="16"/>
              </w:rPr>
            </w:pPr>
            <w:r w:rsidRPr="00BE1855">
              <w:rPr>
                <w:b/>
                <w:bCs/>
                <w:sz w:val="16"/>
                <w:szCs w:val="16"/>
              </w:rPr>
              <w:t>S/N</w:t>
            </w:r>
          </w:p>
        </w:tc>
        <w:tc>
          <w:tcPr>
            <w:tcW w:w="1192" w:type="dxa"/>
            <w:shd w:val="clear" w:color="auto" w:fill="538DD5"/>
            <w:noWrap/>
            <w:tcMar>
              <w:top w:w="0" w:type="dxa"/>
              <w:left w:w="70" w:type="dxa"/>
              <w:bottom w:w="0" w:type="dxa"/>
              <w:right w:w="70" w:type="dxa"/>
            </w:tcMar>
            <w:vAlign w:val="center"/>
            <w:hideMark/>
          </w:tcPr>
          <w:p w14:paraId="76B481E1" w14:textId="77777777" w:rsidR="00BE1855" w:rsidRPr="00BE1855" w:rsidRDefault="00BE1855">
            <w:pPr>
              <w:jc w:val="center"/>
              <w:rPr>
                <w:b/>
                <w:bCs/>
                <w:sz w:val="16"/>
                <w:szCs w:val="16"/>
              </w:rPr>
            </w:pPr>
            <w:r w:rsidRPr="00BE1855">
              <w:rPr>
                <w:b/>
                <w:bCs/>
                <w:sz w:val="16"/>
                <w:szCs w:val="16"/>
              </w:rPr>
              <w:t>ANS</w:t>
            </w:r>
          </w:p>
        </w:tc>
        <w:tc>
          <w:tcPr>
            <w:tcW w:w="1235" w:type="dxa"/>
            <w:shd w:val="clear" w:color="auto" w:fill="538DD5"/>
            <w:noWrap/>
            <w:tcMar>
              <w:top w:w="0" w:type="dxa"/>
              <w:left w:w="70" w:type="dxa"/>
              <w:bottom w:w="0" w:type="dxa"/>
              <w:right w:w="70" w:type="dxa"/>
            </w:tcMar>
            <w:vAlign w:val="center"/>
            <w:hideMark/>
          </w:tcPr>
          <w:p w14:paraId="3F04A883" w14:textId="77777777" w:rsidR="00BE1855" w:rsidRPr="00BE1855" w:rsidRDefault="00BE1855">
            <w:pPr>
              <w:jc w:val="center"/>
              <w:rPr>
                <w:b/>
                <w:bCs/>
                <w:sz w:val="16"/>
                <w:szCs w:val="16"/>
              </w:rPr>
            </w:pPr>
            <w:r w:rsidRPr="00BE1855">
              <w:rPr>
                <w:b/>
                <w:bCs/>
                <w:sz w:val="16"/>
                <w:szCs w:val="16"/>
              </w:rPr>
              <w:t>Ges.Vul.</w:t>
            </w:r>
          </w:p>
        </w:tc>
        <w:tc>
          <w:tcPr>
            <w:tcW w:w="1403" w:type="dxa"/>
            <w:shd w:val="clear" w:color="auto" w:fill="538DD5"/>
            <w:noWrap/>
            <w:tcMar>
              <w:top w:w="0" w:type="dxa"/>
              <w:left w:w="70" w:type="dxa"/>
              <w:bottom w:w="0" w:type="dxa"/>
              <w:right w:w="70" w:type="dxa"/>
            </w:tcMar>
            <w:vAlign w:val="center"/>
            <w:hideMark/>
          </w:tcPr>
          <w:p w14:paraId="1360FE21" w14:textId="77777777" w:rsidR="00BE1855" w:rsidRPr="00BE1855" w:rsidRDefault="00BE1855">
            <w:pPr>
              <w:jc w:val="center"/>
              <w:rPr>
                <w:b/>
                <w:bCs/>
                <w:sz w:val="16"/>
                <w:szCs w:val="16"/>
              </w:rPr>
            </w:pPr>
            <w:r w:rsidRPr="00BE1855">
              <w:rPr>
                <w:b/>
                <w:bCs/>
                <w:sz w:val="16"/>
                <w:szCs w:val="16"/>
              </w:rPr>
              <w:t>OS version / Firmware version</w:t>
            </w:r>
          </w:p>
        </w:tc>
        <w:tc>
          <w:tcPr>
            <w:tcW w:w="1608" w:type="dxa"/>
            <w:shd w:val="clear" w:color="auto" w:fill="538DD5"/>
            <w:noWrap/>
            <w:tcMar>
              <w:top w:w="0" w:type="dxa"/>
              <w:left w:w="70" w:type="dxa"/>
              <w:bottom w:w="0" w:type="dxa"/>
              <w:right w:w="70" w:type="dxa"/>
            </w:tcMar>
            <w:vAlign w:val="center"/>
            <w:hideMark/>
          </w:tcPr>
          <w:p w14:paraId="0B02028C" w14:textId="77777777" w:rsidR="00BE1855" w:rsidRPr="00BE1855" w:rsidRDefault="00BE1855">
            <w:pPr>
              <w:jc w:val="center"/>
              <w:rPr>
                <w:b/>
                <w:bCs/>
                <w:sz w:val="16"/>
                <w:szCs w:val="16"/>
              </w:rPr>
            </w:pPr>
            <w:r w:rsidRPr="00BE1855">
              <w:rPr>
                <w:b/>
                <w:bCs/>
                <w:sz w:val="16"/>
                <w:szCs w:val="16"/>
              </w:rPr>
              <w:t>Parche / Subversion</w:t>
            </w:r>
          </w:p>
        </w:tc>
      </w:tr>
      <w:tr w:rsidR="00BE1855" w14:paraId="77DA987D" w14:textId="77777777" w:rsidTr="00F76461">
        <w:trPr>
          <w:trHeight w:val="232"/>
        </w:trPr>
        <w:tc>
          <w:tcPr>
            <w:tcW w:w="1346" w:type="dxa"/>
            <w:noWrap/>
            <w:tcMar>
              <w:top w:w="0" w:type="dxa"/>
              <w:left w:w="70" w:type="dxa"/>
              <w:bottom w:w="0" w:type="dxa"/>
              <w:right w:w="70" w:type="dxa"/>
            </w:tcMar>
            <w:vAlign w:val="center"/>
            <w:hideMark/>
          </w:tcPr>
          <w:p w14:paraId="2C114B61" w14:textId="77777777" w:rsidR="00BE1855" w:rsidRPr="00BE1855" w:rsidRDefault="00BE1855">
            <w:pPr>
              <w:jc w:val="center"/>
              <w:rPr>
                <w:color w:val="1F497D"/>
                <w:sz w:val="16"/>
                <w:szCs w:val="16"/>
              </w:rPr>
            </w:pPr>
            <w:r w:rsidRPr="00BE1855">
              <w:rPr>
                <w:color w:val="1F497D"/>
                <w:sz w:val="16"/>
                <w:szCs w:val="16"/>
              </w:rPr>
              <w:t>SAGFIRE1</w:t>
            </w:r>
          </w:p>
        </w:tc>
        <w:tc>
          <w:tcPr>
            <w:tcW w:w="1536" w:type="dxa"/>
            <w:noWrap/>
            <w:tcMar>
              <w:top w:w="0" w:type="dxa"/>
              <w:left w:w="70" w:type="dxa"/>
              <w:bottom w:w="0" w:type="dxa"/>
              <w:right w:w="70" w:type="dxa"/>
            </w:tcMar>
            <w:vAlign w:val="center"/>
            <w:hideMark/>
          </w:tcPr>
          <w:p w14:paraId="2E858981" w14:textId="77777777" w:rsidR="00BE1855" w:rsidRPr="00BE1855" w:rsidRDefault="00BE1855">
            <w:pPr>
              <w:jc w:val="center"/>
              <w:rPr>
                <w:color w:val="1F497D"/>
                <w:sz w:val="16"/>
                <w:szCs w:val="16"/>
              </w:rPr>
            </w:pPr>
            <w:r w:rsidRPr="00BE1855">
              <w:rPr>
                <w:color w:val="1F497D"/>
                <w:sz w:val="16"/>
                <w:szCs w:val="16"/>
              </w:rPr>
              <w:t>Checkpoint</w:t>
            </w:r>
          </w:p>
        </w:tc>
        <w:tc>
          <w:tcPr>
            <w:tcW w:w="1104" w:type="dxa"/>
            <w:noWrap/>
            <w:tcMar>
              <w:top w:w="0" w:type="dxa"/>
              <w:left w:w="70" w:type="dxa"/>
              <w:bottom w:w="0" w:type="dxa"/>
              <w:right w:w="70" w:type="dxa"/>
            </w:tcMar>
            <w:vAlign w:val="center"/>
            <w:hideMark/>
          </w:tcPr>
          <w:p w14:paraId="53F8D55B" w14:textId="77777777" w:rsidR="00BE1855" w:rsidRPr="00BE1855" w:rsidRDefault="00BE1855">
            <w:pPr>
              <w:jc w:val="center"/>
              <w:rPr>
                <w:color w:val="1F497D"/>
                <w:sz w:val="16"/>
                <w:szCs w:val="16"/>
              </w:rPr>
            </w:pPr>
            <w:r w:rsidRPr="00BE1855">
              <w:rPr>
                <w:color w:val="1F497D"/>
                <w:sz w:val="16"/>
                <w:szCs w:val="16"/>
              </w:rPr>
              <w:t>5400</w:t>
            </w:r>
          </w:p>
        </w:tc>
        <w:tc>
          <w:tcPr>
            <w:tcW w:w="1874" w:type="dxa"/>
            <w:noWrap/>
            <w:tcMar>
              <w:top w:w="0" w:type="dxa"/>
              <w:left w:w="70" w:type="dxa"/>
              <w:bottom w:w="0" w:type="dxa"/>
              <w:right w:w="70" w:type="dxa"/>
            </w:tcMar>
            <w:vAlign w:val="center"/>
            <w:hideMark/>
          </w:tcPr>
          <w:p w14:paraId="0C1DE671" w14:textId="77777777" w:rsidR="00BE1855" w:rsidRPr="00BE1855" w:rsidRDefault="00BE1855">
            <w:pPr>
              <w:jc w:val="center"/>
              <w:rPr>
                <w:color w:val="1F497D"/>
                <w:sz w:val="16"/>
                <w:szCs w:val="16"/>
              </w:rPr>
            </w:pPr>
            <w:r w:rsidRPr="00BE1855">
              <w:rPr>
                <w:color w:val="1F497D"/>
                <w:sz w:val="16"/>
                <w:szCs w:val="16"/>
              </w:rPr>
              <w:t>10.62.255.202</w:t>
            </w:r>
          </w:p>
        </w:tc>
        <w:tc>
          <w:tcPr>
            <w:tcW w:w="1308" w:type="dxa"/>
            <w:noWrap/>
            <w:tcMar>
              <w:top w:w="0" w:type="dxa"/>
              <w:left w:w="70" w:type="dxa"/>
              <w:bottom w:w="0" w:type="dxa"/>
              <w:right w:w="70" w:type="dxa"/>
            </w:tcMar>
            <w:vAlign w:val="bottom"/>
            <w:hideMark/>
          </w:tcPr>
          <w:p w14:paraId="721E437B" w14:textId="77777777" w:rsidR="00BE1855" w:rsidRPr="00BE1855" w:rsidRDefault="00BE1855">
            <w:pPr>
              <w:jc w:val="center"/>
              <w:rPr>
                <w:color w:val="1F497D"/>
                <w:sz w:val="16"/>
                <w:szCs w:val="16"/>
              </w:rPr>
            </w:pPr>
            <w:r w:rsidRPr="00BE1855">
              <w:rPr>
                <w:color w:val="1F497D"/>
                <w:sz w:val="16"/>
                <w:szCs w:val="16"/>
              </w:rPr>
              <w:t>CI119475</w:t>
            </w:r>
          </w:p>
        </w:tc>
        <w:tc>
          <w:tcPr>
            <w:tcW w:w="1650" w:type="dxa"/>
            <w:noWrap/>
            <w:tcMar>
              <w:top w:w="0" w:type="dxa"/>
              <w:left w:w="70" w:type="dxa"/>
              <w:bottom w:w="0" w:type="dxa"/>
              <w:right w:w="70" w:type="dxa"/>
            </w:tcMar>
            <w:vAlign w:val="bottom"/>
            <w:hideMark/>
          </w:tcPr>
          <w:p w14:paraId="0E0FBC00" w14:textId="77777777" w:rsidR="00BE1855" w:rsidRPr="00BE1855" w:rsidRDefault="00BE1855">
            <w:pPr>
              <w:jc w:val="center"/>
              <w:rPr>
                <w:color w:val="1F497D"/>
                <w:sz w:val="16"/>
                <w:szCs w:val="16"/>
              </w:rPr>
            </w:pPr>
            <w:r w:rsidRPr="00BE1855">
              <w:rPr>
                <w:color w:val="1F497D"/>
                <w:sz w:val="16"/>
                <w:szCs w:val="16"/>
              </w:rPr>
              <w:t>1711BA0874</w:t>
            </w:r>
          </w:p>
        </w:tc>
        <w:tc>
          <w:tcPr>
            <w:tcW w:w="1192" w:type="dxa"/>
            <w:noWrap/>
            <w:tcMar>
              <w:top w:w="0" w:type="dxa"/>
              <w:left w:w="70" w:type="dxa"/>
              <w:bottom w:w="0" w:type="dxa"/>
              <w:right w:w="70" w:type="dxa"/>
            </w:tcMar>
            <w:vAlign w:val="bottom"/>
            <w:hideMark/>
          </w:tcPr>
          <w:p w14:paraId="0CABF849" w14:textId="77777777" w:rsidR="00BE1855" w:rsidRPr="00BE1855" w:rsidRDefault="00BE1855">
            <w:pPr>
              <w:jc w:val="center"/>
              <w:rPr>
                <w:color w:val="1F497D"/>
                <w:sz w:val="16"/>
                <w:szCs w:val="16"/>
              </w:rPr>
            </w:pPr>
            <w:r w:rsidRPr="00BE1855">
              <w:rPr>
                <w:color w:val="1F497D"/>
                <w:sz w:val="16"/>
                <w:szCs w:val="16"/>
              </w:rPr>
              <w:t>PLATINO</w:t>
            </w:r>
          </w:p>
        </w:tc>
        <w:tc>
          <w:tcPr>
            <w:tcW w:w="1235" w:type="dxa"/>
            <w:noWrap/>
            <w:tcMar>
              <w:top w:w="0" w:type="dxa"/>
              <w:left w:w="70" w:type="dxa"/>
              <w:bottom w:w="0" w:type="dxa"/>
              <w:right w:w="70" w:type="dxa"/>
            </w:tcMar>
            <w:vAlign w:val="bottom"/>
            <w:hideMark/>
          </w:tcPr>
          <w:p w14:paraId="4C7933E0" w14:textId="77777777" w:rsidR="00BE1855" w:rsidRPr="00BE1855" w:rsidRDefault="00BE1855">
            <w:pPr>
              <w:jc w:val="center"/>
              <w:rPr>
                <w:color w:val="1F497D"/>
                <w:sz w:val="16"/>
                <w:szCs w:val="16"/>
              </w:rPr>
            </w:pPr>
            <w:r w:rsidRPr="00BE1855">
              <w:rPr>
                <w:color w:val="1F497D"/>
                <w:sz w:val="16"/>
                <w:szCs w:val="16"/>
              </w:rPr>
              <w:t>true</w:t>
            </w:r>
          </w:p>
        </w:tc>
        <w:tc>
          <w:tcPr>
            <w:tcW w:w="1403" w:type="dxa"/>
            <w:noWrap/>
            <w:tcMar>
              <w:top w:w="0" w:type="dxa"/>
              <w:left w:w="70" w:type="dxa"/>
              <w:bottom w:w="0" w:type="dxa"/>
              <w:right w:w="70" w:type="dxa"/>
            </w:tcMar>
            <w:vAlign w:val="bottom"/>
            <w:hideMark/>
          </w:tcPr>
          <w:p w14:paraId="67073175" w14:textId="77777777" w:rsidR="00BE1855" w:rsidRPr="00BE1855" w:rsidRDefault="00BE1855">
            <w:pPr>
              <w:jc w:val="center"/>
              <w:rPr>
                <w:color w:val="1F497D"/>
                <w:sz w:val="16"/>
                <w:szCs w:val="16"/>
              </w:rPr>
            </w:pPr>
            <w:r w:rsidRPr="00BE1855">
              <w:rPr>
                <w:color w:val="1F497D"/>
                <w:sz w:val="16"/>
                <w:szCs w:val="16"/>
              </w:rPr>
              <w:t>Gaia R77.30 (64-bit)</w:t>
            </w:r>
          </w:p>
        </w:tc>
        <w:tc>
          <w:tcPr>
            <w:tcW w:w="1608" w:type="dxa"/>
            <w:noWrap/>
            <w:tcMar>
              <w:top w:w="0" w:type="dxa"/>
              <w:left w:w="70" w:type="dxa"/>
              <w:bottom w:w="0" w:type="dxa"/>
              <w:right w:w="70" w:type="dxa"/>
            </w:tcMar>
            <w:vAlign w:val="bottom"/>
            <w:hideMark/>
          </w:tcPr>
          <w:p w14:paraId="1A013C02" w14:textId="77777777" w:rsidR="00BE1855" w:rsidRPr="00BE1855" w:rsidRDefault="00BE1855">
            <w:pPr>
              <w:jc w:val="center"/>
              <w:rPr>
                <w:color w:val="1F497D"/>
                <w:sz w:val="16"/>
                <w:szCs w:val="16"/>
              </w:rPr>
            </w:pPr>
            <w:r w:rsidRPr="00BE1855">
              <w:rPr>
                <w:color w:val="1F497D"/>
                <w:sz w:val="16"/>
                <w:szCs w:val="16"/>
              </w:rPr>
              <w:t>JHA 292</w:t>
            </w:r>
          </w:p>
        </w:tc>
      </w:tr>
      <w:tr w:rsidR="00BE1855" w14:paraId="53F0052F" w14:textId="77777777" w:rsidTr="00F76461">
        <w:trPr>
          <w:trHeight w:val="232"/>
        </w:trPr>
        <w:tc>
          <w:tcPr>
            <w:tcW w:w="1346" w:type="dxa"/>
            <w:shd w:val="clear" w:color="auto" w:fill="DCE6F1"/>
            <w:noWrap/>
            <w:tcMar>
              <w:top w:w="0" w:type="dxa"/>
              <w:left w:w="70" w:type="dxa"/>
              <w:bottom w:w="0" w:type="dxa"/>
              <w:right w:w="70" w:type="dxa"/>
            </w:tcMar>
            <w:vAlign w:val="center"/>
            <w:hideMark/>
          </w:tcPr>
          <w:p w14:paraId="1818DA97" w14:textId="77777777" w:rsidR="00BE1855" w:rsidRPr="00BE1855" w:rsidRDefault="00BE1855">
            <w:pPr>
              <w:jc w:val="center"/>
              <w:rPr>
                <w:color w:val="1F497D"/>
                <w:sz w:val="16"/>
                <w:szCs w:val="16"/>
              </w:rPr>
            </w:pPr>
            <w:r w:rsidRPr="00BE1855">
              <w:rPr>
                <w:color w:val="1F497D"/>
                <w:sz w:val="16"/>
                <w:szCs w:val="16"/>
              </w:rPr>
              <w:t>SAGFIRE2</w:t>
            </w:r>
          </w:p>
        </w:tc>
        <w:tc>
          <w:tcPr>
            <w:tcW w:w="1536" w:type="dxa"/>
            <w:shd w:val="clear" w:color="auto" w:fill="DCE6F1"/>
            <w:noWrap/>
            <w:tcMar>
              <w:top w:w="0" w:type="dxa"/>
              <w:left w:w="70" w:type="dxa"/>
              <w:bottom w:w="0" w:type="dxa"/>
              <w:right w:w="70" w:type="dxa"/>
            </w:tcMar>
            <w:vAlign w:val="center"/>
            <w:hideMark/>
          </w:tcPr>
          <w:p w14:paraId="0C868AFB" w14:textId="77777777" w:rsidR="00BE1855" w:rsidRPr="00BE1855" w:rsidRDefault="00BE1855">
            <w:pPr>
              <w:jc w:val="center"/>
              <w:rPr>
                <w:color w:val="1F497D"/>
                <w:sz w:val="16"/>
                <w:szCs w:val="16"/>
              </w:rPr>
            </w:pPr>
            <w:r w:rsidRPr="00BE1855">
              <w:rPr>
                <w:color w:val="1F497D"/>
                <w:sz w:val="16"/>
                <w:szCs w:val="16"/>
              </w:rPr>
              <w:t>Checkpoint</w:t>
            </w:r>
          </w:p>
        </w:tc>
        <w:tc>
          <w:tcPr>
            <w:tcW w:w="1104" w:type="dxa"/>
            <w:shd w:val="clear" w:color="auto" w:fill="DCE6F1"/>
            <w:noWrap/>
            <w:tcMar>
              <w:top w:w="0" w:type="dxa"/>
              <w:left w:w="70" w:type="dxa"/>
              <w:bottom w:w="0" w:type="dxa"/>
              <w:right w:w="70" w:type="dxa"/>
            </w:tcMar>
            <w:vAlign w:val="center"/>
            <w:hideMark/>
          </w:tcPr>
          <w:p w14:paraId="208E7489" w14:textId="77777777" w:rsidR="00BE1855" w:rsidRPr="00BE1855" w:rsidRDefault="00BE1855">
            <w:pPr>
              <w:jc w:val="center"/>
              <w:rPr>
                <w:color w:val="1F497D"/>
                <w:sz w:val="16"/>
                <w:szCs w:val="16"/>
              </w:rPr>
            </w:pPr>
            <w:r w:rsidRPr="00BE1855">
              <w:rPr>
                <w:color w:val="1F497D"/>
                <w:sz w:val="16"/>
                <w:szCs w:val="16"/>
              </w:rPr>
              <w:t>5400</w:t>
            </w:r>
          </w:p>
        </w:tc>
        <w:tc>
          <w:tcPr>
            <w:tcW w:w="1874" w:type="dxa"/>
            <w:shd w:val="clear" w:color="auto" w:fill="DCE6F1"/>
            <w:noWrap/>
            <w:tcMar>
              <w:top w:w="0" w:type="dxa"/>
              <w:left w:w="70" w:type="dxa"/>
              <w:bottom w:w="0" w:type="dxa"/>
              <w:right w:w="70" w:type="dxa"/>
            </w:tcMar>
            <w:vAlign w:val="center"/>
            <w:hideMark/>
          </w:tcPr>
          <w:p w14:paraId="14196BD6" w14:textId="77777777" w:rsidR="00BE1855" w:rsidRPr="00BE1855" w:rsidRDefault="00BE1855">
            <w:pPr>
              <w:jc w:val="center"/>
              <w:rPr>
                <w:color w:val="1F497D"/>
                <w:sz w:val="16"/>
                <w:szCs w:val="16"/>
              </w:rPr>
            </w:pPr>
            <w:r w:rsidRPr="00BE1855">
              <w:rPr>
                <w:color w:val="1F497D"/>
                <w:sz w:val="16"/>
                <w:szCs w:val="16"/>
              </w:rPr>
              <w:t>10.62.255.203</w:t>
            </w:r>
          </w:p>
        </w:tc>
        <w:tc>
          <w:tcPr>
            <w:tcW w:w="1308" w:type="dxa"/>
            <w:shd w:val="clear" w:color="auto" w:fill="DCE6F1"/>
            <w:noWrap/>
            <w:tcMar>
              <w:top w:w="0" w:type="dxa"/>
              <w:left w:w="70" w:type="dxa"/>
              <w:bottom w:w="0" w:type="dxa"/>
              <w:right w:w="70" w:type="dxa"/>
            </w:tcMar>
            <w:vAlign w:val="bottom"/>
            <w:hideMark/>
          </w:tcPr>
          <w:p w14:paraId="2E4AAFD5" w14:textId="77777777" w:rsidR="00BE1855" w:rsidRPr="00BE1855" w:rsidRDefault="00BE1855">
            <w:pPr>
              <w:jc w:val="center"/>
              <w:rPr>
                <w:color w:val="1F497D"/>
                <w:sz w:val="16"/>
                <w:szCs w:val="16"/>
              </w:rPr>
            </w:pPr>
            <w:r w:rsidRPr="00BE1855">
              <w:rPr>
                <w:color w:val="1F497D"/>
                <w:sz w:val="16"/>
                <w:szCs w:val="16"/>
              </w:rPr>
              <w:t>CI119474</w:t>
            </w:r>
          </w:p>
        </w:tc>
        <w:tc>
          <w:tcPr>
            <w:tcW w:w="1650" w:type="dxa"/>
            <w:shd w:val="clear" w:color="auto" w:fill="DCE6F1"/>
            <w:noWrap/>
            <w:tcMar>
              <w:top w:w="0" w:type="dxa"/>
              <w:left w:w="70" w:type="dxa"/>
              <w:bottom w:w="0" w:type="dxa"/>
              <w:right w:w="70" w:type="dxa"/>
            </w:tcMar>
            <w:vAlign w:val="bottom"/>
            <w:hideMark/>
          </w:tcPr>
          <w:p w14:paraId="024855F9" w14:textId="77777777" w:rsidR="00BE1855" w:rsidRPr="00BE1855" w:rsidRDefault="00BE1855">
            <w:pPr>
              <w:jc w:val="center"/>
              <w:rPr>
                <w:color w:val="1F497D"/>
                <w:sz w:val="16"/>
                <w:szCs w:val="16"/>
              </w:rPr>
            </w:pPr>
            <w:r w:rsidRPr="00BE1855">
              <w:rPr>
                <w:color w:val="1F497D"/>
                <w:sz w:val="16"/>
                <w:szCs w:val="16"/>
              </w:rPr>
              <w:t>1711BA0664</w:t>
            </w:r>
          </w:p>
        </w:tc>
        <w:tc>
          <w:tcPr>
            <w:tcW w:w="1192" w:type="dxa"/>
            <w:shd w:val="clear" w:color="auto" w:fill="DCE6F1"/>
            <w:noWrap/>
            <w:tcMar>
              <w:top w:w="0" w:type="dxa"/>
              <w:left w:w="70" w:type="dxa"/>
              <w:bottom w:w="0" w:type="dxa"/>
              <w:right w:w="70" w:type="dxa"/>
            </w:tcMar>
            <w:vAlign w:val="bottom"/>
            <w:hideMark/>
          </w:tcPr>
          <w:p w14:paraId="2C16F1E6" w14:textId="77777777" w:rsidR="00BE1855" w:rsidRPr="00BE1855" w:rsidRDefault="00BE1855">
            <w:pPr>
              <w:jc w:val="center"/>
              <w:rPr>
                <w:color w:val="1F497D"/>
                <w:sz w:val="16"/>
                <w:szCs w:val="16"/>
              </w:rPr>
            </w:pPr>
            <w:r w:rsidRPr="00BE1855">
              <w:rPr>
                <w:color w:val="1F497D"/>
                <w:sz w:val="16"/>
                <w:szCs w:val="16"/>
              </w:rPr>
              <w:t>PLATINO</w:t>
            </w:r>
          </w:p>
        </w:tc>
        <w:tc>
          <w:tcPr>
            <w:tcW w:w="1235" w:type="dxa"/>
            <w:shd w:val="clear" w:color="auto" w:fill="DCE6F1"/>
            <w:noWrap/>
            <w:tcMar>
              <w:top w:w="0" w:type="dxa"/>
              <w:left w:w="70" w:type="dxa"/>
              <w:bottom w:w="0" w:type="dxa"/>
              <w:right w:w="70" w:type="dxa"/>
            </w:tcMar>
            <w:vAlign w:val="bottom"/>
            <w:hideMark/>
          </w:tcPr>
          <w:p w14:paraId="0BA3E618" w14:textId="77777777" w:rsidR="00BE1855" w:rsidRPr="00BE1855" w:rsidRDefault="00BE1855">
            <w:pPr>
              <w:jc w:val="center"/>
              <w:rPr>
                <w:color w:val="1F497D"/>
                <w:sz w:val="16"/>
                <w:szCs w:val="16"/>
              </w:rPr>
            </w:pPr>
            <w:r w:rsidRPr="00BE1855">
              <w:rPr>
                <w:color w:val="1F497D"/>
                <w:sz w:val="16"/>
                <w:szCs w:val="16"/>
              </w:rPr>
              <w:t>true</w:t>
            </w:r>
          </w:p>
        </w:tc>
        <w:tc>
          <w:tcPr>
            <w:tcW w:w="1403" w:type="dxa"/>
            <w:shd w:val="clear" w:color="auto" w:fill="DCE6F1"/>
            <w:noWrap/>
            <w:tcMar>
              <w:top w:w="0" w:type="dxa"/>
              <w:left w:w="70" w:type="dxa"/>
              <w:bottom w:w="0" w:type="dxa"/>
              <w:right w:w="70" w:type="dxa"/>
            </w:tcMar>
            <w:vAlign w:val="bottom"/>
            <w:hideMark/>
          </w:tcPr>
          <w:p w14:paraId="2958C7DD" w14:textId="77777777" w:rsidR="00BE1855" w:rsidRPr="00BE1855" w:rsidRDefault="00BE1855">
            <w:pPr>
              <w:jc w:val="center"/>
              <w:rPr>
                <w:color w:val="1F497D"/>
                <w:sz w:val="16"/>
                <w:szCs w:val="16"/>
              </w:rPr>
            </w:pPr>
            <w:r w:rsidRPr="00BE1855">
              <w:rPr>
                <w:color w:val="1F497D"/>
                <w:sz w:val="16"/>
                <w:szCs w:val="16"/>
              </w:rPr>
              <w:t>Gaia R77.30 (64-bit)</w:t>
            </w:r>
          </w:p>
        </w:tc>
        <w:tc>
          <w:tcPr>
            <w:tcW w:w="1608" w:type="dxa"/>
            <w:shd w:val="clear" w:color="auto" w:fill="DCE6F1"/>
            <w:noWrap/>
            <w:tcMar>
              <w:top w:w="0" w:type="dxa"/>
              <w:left w:w="70" w:type="dxa"/>
              <w:bottom w:w="0" w:type="dxa"/>
              <w:right w:w="70" w:type="dxa"/>
            </w:tcMar>
            <w:vAlign w:val="bottom"/>
            <w:hideMark/>
          </w:tcPr>
          <w:p w14:paraId="4DF820BB" w14:textId="77777777" w:rsidR="00BE1855" w:rsidRPr="00BE1855" w:rsidRDefault="00BE1855">
            <w:pPr>
              <w:jc w:val="center"/>
              <w:rPr>
                <w:color w:val="1F497D"/>
                <w:sz w:val="16"/>
                <w:szCs w:val="16"/>
              </w:rPr>
            </w:pPr>
            <w:r w:rsidRPr="00BE1855">
              <w:rPr>
                <w:color w:val="1F497D"/>
                <w:sz w:val="16"/>
                <w:szCs w:val="16"/>
              </w:rPr>
              <w:t>JHA 292</w:t>
            </w:r>
          </w:p>
        </w:tc>
      </w:tr>
      <w:tr w:rsidR="00E11287" w14:paraId="3C1BB20F" w14:textId="77777777" w:rsidTr="00F76461">
        <w:trPr>
          <w:trHeight w:val="232"/>
        </w:trPr>
        <w:tc>
          <w:tcPr>
            <w:tcW w:w="1346" w:type="dxa"/>
            <w:shd w:val="clear" w:color="auto" w:fill="DCE6F1"/>
            <w:noWrap/>
            <w:tcMar>
              <w:top w:w="0" w:type="dxa"/>
              <w:left w:w="70" w:type="dxa"/>
              <w:bottom w:w="0" w:type="dxa"/>
              <w:right w:w="70" w:type="dxa"/>
            </w:tcMar>
            <w:vAlign w:val="center"/>
          </w:tcPr>
          <w:p w14:paraId="2F2EEF1C" w14:textId="2D43BC90" w:rsidR="00E11287" w:rsidRPr="00BE1855" w:rsidRDefault="00C914C4">
            <w:pPr>
              <w:jc w:val="center"/>
              <w:rPr>
                <w:color w:val="1F497D"/>
                <w:sz w:val="16"/>
                <w:szCs w:val="16"/>
              </w:rPr>
            </w:pPr>
            <w:r>
              <w:rPr>
                <w:color w:val="1F497D"/>
                <w:sz w:val="16"/>
                <w:szCs w:val="16"/>
              </w:rPr>
              <w:t>FG60D_HA1</w:t>
            </w:r>
          </w:p>
        </w:tc>
        <w:tc>
          <w:tcPr>
            <w:tcW w:w="1536" w:type="dxa"/>
            <w:shd w:val="clear" w:color="auto" w:fill="DCE6F1"/>
            <w:noWrap/>
            <w:tcMar>
              <w:top w:w="0" w:type="dxa"/>
              <w:left w:w="70" w:type="dxa"/>
              <w:bottom w:w="0" w:type="dxa"/>
              <w:right w:w="70" w:type="dxa"/>
            </w:tcMar>
            <w:vAlign w:val="center"/>
          </w:tcPr>
          <w:p w14:paraId="3697D831" w14:textId="2F8CB98C" w:rsidR="00E11287" w:rsidRPr="00BE1855" w:rsidRDefault="00E11287">
            <w:pPr>
              <w:jc w:val="center"/>
              <w:rPr>
                <w:color w:val="1F497D"/>
                <w:sz w:val="16"/>
                <w:szCs w:val="16"/>
              </w:rPr>
            </w:pPr>
            <w:r>
              <w:rPr>
                <w:color w:val="1F497D"/>
                <w:sz w:val="16"/>
                <w:szCs w:val="16"/>
              </w:rPr>
              <w:t>Fortinet</w:t>
            </w:r>
          </w:p>
        </w:tc>
        <w:tc>
          <w:tcPr>
            <w:tcW w:w="1104" w:type="dxa"/>
            <w:shd w:val="clear" w:color="auto" w:fill="DCE6F1"/>
            <w:noWrap/>
            <w:tcMar>
              <w:top w:w="0" w:type="dxa"/>
              <w:left w:w="70" w:type="dxa"/>
              <w:bottom w:w="0" w:type="dxa"/>
              <w:right w:w="70" w:type="dxa"/>
            </w:tcMar>
            <w:vAlign w:val="center"/>
          </w:tcPr>
          <w:p w14:paraId="7A4DB387" w14:textId="3C0794B1" w:rsidR="00E11287" w:rsidRPr="00BE1855" w:rsidRDefault="00E11287">
            <w:pPr>
              <w:jc w:val="center"/>
              <w:rPr>
                <w:color w:val="1F497D"/>
                <w:sz w:val="16"/>
                <w:szCs w:val="16"/>
              </w:rPr>
            </w:pPr>
            <w:r>
              <w:rPr>
                <w:color w:val="1F497D"/>
                <w:sz w:val="16"/>
                <w:szCs w:val="16"/>
              </w:rPr>
              <w:t>Fortigate 60D</w:t>
            </w:r>
          </w:p>
        </w:tc>
        <w:tc>
          <w:tcPr>
            <w:tcW w:w="1874" w:type="dxa"/>
            <w:shd w:val="clear" w:color="auto" w:fill="DCE6F1"/>
            <w:noWrap/>
            <w:tcMar>
              <w:top w:w="0" w:type="dxa"/>
              <w:left w:w="70" w:type="dxa"/>
              <w:bottom w:w="0" w:type="dxa"/>
              <w:right w:w="70" w:type="dxa"/>
            </w:tcMar>
            <w:vAlign w:val="center"/>
          </w:tcPr>
          <w:p w14:paraId="11ED392F" w14:textId="77777777" w:rsidR="00E11287" w:rsidRPr="00BE1855" w:rsidRDefault="00E11287">
            <w:pPr>
              <w:jc w:val="center"/>
              <w:rPr>
                <w:color w:val="1F497D"/>
                <w:sz w:val="16"/>
                <w:szCs w:val="16"/>
              </w:rPr>
            </w:pPr>
          </w:p>
        </w:tc>
        <w:tc>
          <w:tcPr>
            <w:tcW w:w="1308" w:type="dxa"/>
            <w:shd w:val="clear" w:color="auto" w:fill="DCE6F1"/>
            <w:noWrap/>
            <w:tcMar>
              <w:top w:w="0" w:type="dxa"/>
              <w:left w:w="70" w:type="dxa"/>
              <w:bottom w:w="0" w:type="dxa"/>
              <w:right w:w="70" w:type="dxa"/>
            </w:tcMar>
            <w:vAlign w:val="bottom"/>
          </w:tcPr>
          <w:p w14:paraId="54B76C5B" w14:textId="77777777" w:rsidR="00E11287" w:rsidRPr="00BE1855" w:rsidRDefault="00E11287">
            <w:pPr>
              <w:jc w:val="center"/>
              <w:rPr>
                <w:color w:val="1F497D"/>
                <w:sz w:val="16"/>
                <w:szCs w:val="16"/>
              </w:rPr>
            </w:pPr>
          </w:p>
        </w:tc>
        <w:tc>
          <w:tcPr>
            <w:tcW w:w="1650" w:type="dxa"/>
            <w:shd w:val="clear" w:color="auto" w:fill="DCE6F1"/>
            <w:noWrap/>
            <w:tcMar>
              <w:top w:w="0" w:type="dxa"/>
              <w:left w:w="70" w:type="dxa"/>
              <w:bottom w:w="0" w:type="dxa"/>
              <w:right w:w="70" w:type="dxa"/>
            </w:tcMar>
            <w:vAlign w:val="bottom"/>
          </w:tcPr>
          <w:p w14:paraId="1BC4C650" w14:textId="6ABBF8D7" w:rsidR="00E11287" w:rsidRPr="00BE1855" w:rsidRDefault="00C914C4">
            <w:pPr>
              <w:jc w:val="center"/>
              <w:rPr>
                <w:color w:val="1F497D"/>
                <w:sz w:val="16"/>
                <w:szCs w:val="16"/>
              </w:rPr>
            </w:pPr>
            <w:r w:rsidRPr="00C914C4">
              <w:rPr>
                <w:color w:val="1F497D"/>
                <w:sz w:val="16"/>
                <w:szCs w:val="16"/>
              </w:rPr>
              <w:t>FGT60D4613047065</w:t>
            </w:r>
          </w:p>
        </w:tc>
        <w:tc>
          <w:tcPr>
            <w:tcW w:w="1192" w:type="dxa"/>
            <w:shd w:val="clear" w:color="auto" w:fill="DCE6F1"/>
            <w:noWrap/>
            <w:tcMar>
              <w:top w:w="0" w:type="dxa"/>
              <w:left w:w="70" w:type="dxa"/>
              <w:bottom w:w="0" w:type="dxa"/>
              <w:right w:w="70" w:type="dxa"/>
            </w:tcMar>
            <w:vAlign w:val="bottom"/>
          </w:tcPr>
          <w:p w14:paraId="66F8AA13" w14:textId="77777777" w:rsidR="00E11287" w:rsidRPr="00BE1855" w:rsidRDefault="00E11287">
            <w:pPr>
              <w:jc w:val="center"/>
              <w:rPr>
                <w:color w:val="1F497D"/>
                <w:sz w:val="16"/>
                <w:szCs w:val="16"/>
              </w:rPr>
            </w:pPr>
          </w:p>
        </w:tc>
        <w:tc>
          <w:tcPr>
            <w:tcW w:w="1235" w:type="dxa"/>
            <w:shd w:val="clear" w:color="auto" w:fill="DCE6F1"/>
            <w:noWrap/>
            <w:tcMar>
              <w:top w:w="0" w:type="dxa"/>
              <w:left w:w="70" w:type="dxa"/>
              <w:bottom w:w="0" w:type="dxa"/>
              <w:right w:w="70" w:type="dxa"/>
            </w:tcMar>
            <w:vAlign w:val="bottom"/>
          </w:tcPr>
          <w:p w14:paraId="6CA191E3" w14:textId="77777777" w:rsidR="00E11287" w:rsidRPr="00BE1855" w:rsidRDefault="00E11287">
            <w:pPr>
              <w:jc w:val="center"/>
              <w:rPr>
                <w:color w:val="1F497D"/>
                <w:sz w:val="16"/>
                <w:szCs w:val="16"/>
              </w:rPr>
            </w:pPr>
          </w:p>
        </w:tc>
        <w:tc>
          <w:tcPr>
            <w:tcW w:w="1403" w:type="dxa"/>
            <w:shd w:val="clear" w:color="auto" w:fill="DCE6F1"/>
            <w:noWrap/>
            <w:tcMar>
              <w:top w:w="0" w:type="dxa"/>
              <w:left w:w="70" w:type="dxa"/>
              <w:bottom w:w="0" w:type="dxa"/>
              <w:right w:w="70" w:type="dxa"/>
            </w:tcMar>
            <w:vAlign w:val="bottom"/>
          </w:tcPr>
          <w:p w14:paraId="0D669C64" w14:textId="5425C3B8" w:rsidR="00E11287" w:rsidRPr="00BE1855" w:rsidRDefault="00C914C4" w:rsidP="00C914C4">
            <w:pPr>
              <w:jc w:val="center"/>
              <w:rPr>
                <w:color w:val="1F497D"/>
                <w:sz w:val="16"/>
                <w:szCs w:val="16"/>
              </w:rPr>
            </w:pPr>
            <w:r>
              <w:rPr>
                <w:color w:val="1F497D"/>
                <w:sz w:val="16"/>
                <w:szCs w:val="16"/>
              </w:rPr>
              <w:t>v5.2.13</w:t>
            </w:r>
          </w:p>
        </w:tc>
        <w:tc>
          <w:tcPr>
            <w:tcW w:w="1608" w:type="dxa"/>
            <w:shd w:val="clear" w:color="auto" w:fill="DCE6F1"/>
            <w:noWrap/>
            <w:tcMar>
              <w:top w:w="0" w:type="dxa"/>
              <w:left w:w="70" w:type="dxa"/>
              <w:bottom w:w="0" w:type="dxa"/>
              <w:right w:w="70" w:type="dxa"/>
            </w:tcMar>
            <w:vAlign w:val="bottom"/>
          </w:tcPr>
          <w:p w14:paraId="348A6399" w14:textId="51FE85FD" w:rsidR="00E11287" w:rsidRPr="00BE1855" w:rsidRDefault="00C914C4">
            <w:pPr>
              <w:jc w:val="center"/>
              <w:rPr>
                <w:color w:val="1F497D"/>
                <w:sz w:val="16"/>
                <w:szCs w:val="16"/>
              </w:rPr>
            </w:pPr>
            <w:r w:rsidRPr="00C914C4">
              <w:rPr>
                <w:color w:val="1F497D"/>
                <w:sz w:val="16"/>
                <w:szCs w:val="16"/>
              </w:rPr>
              <w:t>build762 (GA)</w:t>
            </w:r>
          </w:p>
        </w:tc>
      </w:tr>
      <w:tr w:rsidR="00E11287" w14:paraId="754593E7" w14:textId="77777777" w:rsidTr="00F76461">
        <w:trPr>
          <w:trHeight w:val="232"/>
        </w:trPr>
        <w:tc>
          <w:tcPr>
            <w:tcW w:w="1346" w:type="dxa"/>
            <w:shd w:val="clear" w:color="auto" w:fill="DCE6F1"/>
            <w:noWrap/>
            <w:tcMar>
              <w:top w:w="0" w:type="dxa"/>
              <w:left w:w="70" w:type="dxa"/>
              <w:bottom w:w="0" w:type="dxa"/>
              <w:right w:w="70" w:type="dxa"/>
            </w:tcMar>
            <w:vAlign w:val="center"/>
          </w:tcPr>
          <w:p w14:paraId="738EC78A" w14:textId="5F3FE5BD" w:rsidR="00E11287" w:rsidRPr="00BE1855" w:rsidRDefault="00C914C4">
            <w:pPr>
              <w:jc w:val="center"/>
              <w:rPr>
                <w:color w:val="1F497D"/>
                <w:sz w:val="16"/>
                <w:szCs w:val="16"/>
              </w:rPr>
            </w:pPr>
            <w:r>
              <w:rPr>
                <w:color w:val="1F497D"/>
                <w:sz w:val="16"/>
                <w:szCs w:val="16"/>
              </w:rPr>
              <w:t>FG60D_HA2</w:t>
            </w:r>
          </w:p>
        </w:tc>
        <w:tc>
          <w:tcPr>
            <w:tcW w:w="1536" w:type="dxa"/>
            <w:shd w:val="clear" w:color="auto" w:fill="DCE6F1"/>
            <w:noWrap/>
            <w:tcMar>
              <w:top w:w="0" w:type="dxa"/>
              <w:left w:w="70" w:type="dxa"/>
              <w:bottom w:w="0" w:type="dxa"/>
              <w:right w:w="70" w:type="dxa"/>
            </w:tcMar>
            <w:vAlign w:val="center"/>
          </w:tcPr>
          <w:p w14:paraId="4789EF5F" w14:textId="44B70354" w:rsidR="00E11287" w:rsidRPr="00BE1855" w:rsidRDefault="00E11287">
            <w:pPr>
              <w:jc w:val="center"/>
              <w:rPr>
                <w:color w:val="1F497D"/>
                <w:sz w:val="16"/>
                <w:szCs w:val="16"/>
              </w:rPr>
            </w:pPr>
            <w:r>
              <w:rPr>
                <w:color w:val="1F497D"/>
                <w:sz w:val="16"/>
                <w:szCs w:val="16"/>
              </w:rPr>
              <w:t>Fortinet</w:t>
            </w:r>
          </w:p>
        </w:tc>
        <w:tc>
          <w:tcPr>
            <w:tcW w:w="1104" w:type="dxa"/>
            <w:shd w:val="clear" w:color="auto" w:fill="DCE6F1"/>
            <w:noWrap/>
            <w:tcMar>
              <w:top w:w="0" w:type="dxa"/>
              <w:left w:w="70" w:type="dxa"/>
              <w:bottom w:w="0" w:type="dxa"/>
              <w:right w:w="70" w:type="dxa"/>
            </w:tcMar>
            <w:vAlign w:val="center"/>
          </w:tcPr>
          <w:p w14:paraId="11B0DB44" w14:textId="0322BC79" w:rsidR="00E11287" w:rsidRPr="00BE1855" w:rsidRDefault="00E11287">
            <w:pPr>
              <w:jc w:val="center"/>
              <w:rPr>
                <w:color w:val="1F497D"/>
                <w:sz w:val="16"/>
                <w:szCs w:val="16"/>
              </w:rPr>
            </w:pPr>
            <w:r>
              <w:rPr>
                <w:color w:val="1F497D"/>
                <w:sz w:val="16"/>
                <w:szCs w:val="16"/>
              </w:rPr>
              <w:t>Fortigate 60D</w:t>
            </w:r>
          </w:p>
        </w:tc>
        <w:tc>
          <w:tcPr>
            <w:tcW w:w="1874" w:type="dxa"/>
            <w:shd w:val="clear" w:color="auto" w:fill="DCE6F1"/>
            <w:noWrap/>
            <w:tcMar>
              <w:top w:w="0" w:type="dxa"/>
              <w:left w:w="70" w:type="dxa"/>
              <w:bottom w:w="0" w:type="dxa"/>
              <w:right w:w="70" w:type="dxa"/>
            </w:tcMar>
            <w:vAlign w:val="center"/>
          </w:tcPr>
          <w:p w14:paraId="48D88BAE" w14:textId="77777777" w:rsidR="00E11287" w:rsidRPr="00BE1855" w:rsidRDefault="00E11287">
            <w:pPr>
              <w:jc w:val="center"/>
              <w:rPr>
                <w:color w:val="1F497D"/>
                <w:sz w:val="16"/>
                <w:szCs w:val="16"/>
              </w:rPr>
            </w:pPr>
          </w:p>
        </w:tc>
        <w:tc>
          <w:tcPr>
            <w:tcW w:w="1308" w:type="dxa"/>
            <w:shd w:val="clear" w:color="auto" w:fill="DCE6F1"/>
            <w:noWrap/>
            <w:tcMar>
              <w:top w:w="0" w:type="dxa"/>
              <w:left w:w="70" w:type="dxa"/>
              <w:bottom w:w="0" w:type="dxa"/>
              <w:right w:w="70" w:type="dxa"/>
            </w:tcMar>
            <w:vAlign w:val="bottom"/>
          </w:tcPr>
          <w:p w14:paraId="36737318" w14:textId="77777777" w:rsidR="00E11287" w:rsidRPr="00BE1855" w:rsidRDefault="00E11287">
            <w:pPr>
              <w:jc w:val="center"/>
              <w:rPr>
                <w:color w:val="1F497D"/>
                <w:sz w:val="16"/>
                <w:szCs w:val="16"/>
              </w:rPr>
            </w:pPr>
          </w:p>
        </w:tc>
        <w:tc>
          <w:tcPr>
            <w:tcW w:w="1650" w:type="dxa"/>
            <w:shd w:val="clear" w:color="auto" w:fill="DCE6F1"/>
            <w:noWrap/>
            <w:tcMar>
              <w:top w:w="0" w:type="dxa"/>
              <w:left w:w="70" w:type="dxa"/>
              <w:bottom w:w="0" w:type="dxa"/>
              <w:right w:w="70" w:type="dxa"/>
            </w:tcMar>
            <w:vAlign w:val="bottom"/>
          </w:tcPr>
          <w:p w14:paraId="0613343E" w14:textId="78273D36" w:rsidR="00E11287" w:rsidRPr="00BE1855" w:rsidRDefault="00C914C4">
            <w:pPr>
              <w:jc w:val="center"/>
              <w:rPr>
                <w:color w:val="1F497D"/>
                <w:sz w:val="16"/>
                <w:szCs w:val="16"/>
              </w:rPr>
            </w:pPr>
            <w:r w:rsidRPr="00C914C4">
              <w:rPr>
                <w:color w:val="1F497D"/>
                <w:sz w:val="16"/>
                <w:szCs w:val="16"/>
              </w:rPr>
              <w:t>FGT60D4613047215</w:t>
            </w:r>
          </w:p>
        </w:tc>
        <w:tc>
          <w:tcPr>
            <w:tcW w:w="1192" w:type="dxa"/>
            <w:shd w:val="clear" w:color="auto" w:fill="DCE6F1"/>
            <w:noWrap/>
            <w:tcMar>
              <w:top w:w="0" w:type="dxa"/>
              <w:left w:w="70" w:type="dxa"/>
              <w:bottom w:w="0" w:type="dxa"/>
              <w:right w:w="70" w:type="dxa"/>
            </w:tcMar>
            <w:vAlign w:val="bottom"/>
          </w:tcPr>
          <w:p w14:paraId="29C7DDCE" w14:textId="77777777" w:rsidR="00E11287" w:rsidRPr="00BE1855" w:rsidRDefault="00E11287">
            <w:pPr>
              <w:jc w:val="center"/>
              <w:rPr>
                <w:color w:val="1F497D"/>
                <w:sz w:val="16"/>
                <w:szCs w:val="16"/>
              </w:rPr>
            </w:pPr>
          </w:p>
        </w:tc>
        <w:tc>
          <w:tcPr>
            <w:tcW w:w="1235" w:type="dxa"/>
            <w:shd w:val="clear" w:color="auto" w:fill="DCE6F1"/>
            <w:noWrap/>
            <w:tcMar>
              <w:top w:w="0" w:type="dxa"/>
              <w:left w:w="70" w:type="dxa"/>
              <w:bottom w:w="0" w:type="dxa"/>
              <w:right w:w="70" w:type="dxa"/>
            </w:tcMar>
            <w:vAlign w:val="bottom"/>
          </w:tcPr>
          <w:p w14:paraId="7394F2E9" w14:textId="77777777" w:rsidR="00E11287" w:rsidRPr="00BE1855" w:rsidRDefault="00E11287">
            <w:pPr>
              <w:jc w:val="center"/>
              <w:rPr>
                <w:color w:val="1F497D"/>
                <w:sz w:val="16"/>
                <w:szCs w:val="16"/>
              </w:rPr>
            </w:pPr>
          </w:p>
        </w:tc>
        <w:tc>
          <w:tcPr>
            <w:tcW w:w="1403" w:type="dxa"/>
            <w:shd w:val="clear" w:color="auto" w:fill="DCE6F1"/>
            <w:noWrap/>
            <w:tcMar>
              <w:top w:w="0" w:type="dxa"/>
              <w:left w:w="70" w:type="dxa"/>
              <w:bottom w:w="0" w:type="dxa"/>
              <w:right w:w="70" w:type="dxa"/>
            </w:tcMar>
            <w:vAlign w:val="bottom"/>
          </w:tcPr>
          <w:p w14:paraId="3437D4FF" w14:textId="47D241E2" w:rsidR="00E11287" w:rsidRPr="00BE1855" w:rsidRDefault="00C914C4" w:rsidP="00C914C4">
            <w:pPr>
              <w:jc w:val="center"/>
              <w:rPr>
                <w:color w:val="1F497D"/>
                <w:sz w:val="16"/>
                <w:szCs w:val="16"/>
              </w:rPr>
            </w:pPr>
            <w:r w:rsidRPr="00C914C4">
              <w:rPr>
                <w:color w:val="1F497D"/>
                <w:sz w:val="16"/>
                <w:szCs w:val="16"/>
              </w:rPr>
              <w:t>v5.2.13</w:t>
            </w:r>
          </w:p>
        </w:tc>
        <w:tc>
          <w:tcPr>
            <w:tcW w:w="1608" w:type="dxa"/>
            <w:shd w:val="clear" w:color="auto" w:fill="DCE6F1"/>
            <w:noWrap/>
            <w:tcMar>
              <w:top w:w="0" w:type="dxa"/>
              <w:left w:w="70" w:type="dxa"/>
              <w:bottom w:w="0" w:type="dxa"/>
              <w:right w:w="70" w:type="dxa"/>
            </w:tcMar>
            <w:vAlign w:val="bottom"/>
          </w:tcPr>
          <w:p w14:paraId="5CF31A52" w14:textId="2C670910" w:rsidR="00E11287" w:rsidRPr="00BE1855" w:rsidRDefault="00C914C4">
            <w:pPr>
              <w:jc w:val="center"/>
              <w:rPr>
                <w:color w:val="1F497D"/>
                <w:sz w:val="16"/>
                <w:szCs w:val="16"/>
              </w:rPr>
            </w:pPr>
            <w:r w:rsidRPr="00C914C4">
              <w:rPr>
                <w:color w:val="1F497D"/>
                <w:sz w:val="16"/>
                <w:szCs w:val="16"/>
              </w:rPr>
              <w:t>build762 (GA)</w:t>
            </w:r>
          </w:p>
        </w:tc>
      </w:tr>
    </w:tbl>
    <w:p w14:paraId="46BC7757" w14:textId="77777777" w:rsidR="00A545E1" w:rsidRDefault="00A545E1" w:rsidP="00D60164"/>
    <w:p w14:paraId="76CD6D70" w14:textId="77777777" w:rsidR="00706EAC" w:rsidRDefault="00706EAC" w:rsidP="00D60164">
      <w:pPr>
        <w:sectPr w:rsidR="00706EAC" w:rsidSect="00851555">
          <w:pgSz w:w="16839" w:h="11907" w:orient="landscape" w:code="9"/>
          <w:pgMar w:top="1985" w:right="851" w:bottom="851" w:left="1418" w:header="567" w:footer="284" w:gutter="0"/>
          <w:pgNumType w:chapSep="period"/>
          <w:cols w:space="720"/>
          <w:docGrid w:linePitch="360"/>
        </w:sectPr>
      </w:pPr>
    </w:p>
    <w:p w14:paraId="742D9C7A" w14:textId="1A52D0C8" w:rsidR="00E11287" w:rsidRDefault="00F309BA" w:rsidP="0078335A">
      <w:pPr>
        <w:spacing w:before="120" w:after="120"/>
      </w:pPr>
      <w:r>
        <w:t>En la figura 12 se muestra el equipamiento actual de firewall Checkpoint perimetral aunque a fecha 27/6/2018 todavía están instalados los firewall Fortinet mostrados en la figura 9.</w:t>
      </w:r>
    </w:p>
    <w:p w14:paraId="7620456C" w14:textId="608C39FE" w:rsidR="003E7283" w:rsidRPr="003E7283" w:rsidRDefault="003E7283" w:rsidP="0078335A">
      <w:pPr>
        <w:spacing w:before="120" w:after="120"/>
      </w:pPr>
      <w:r>
        <w:t>En cuanto a seguridad de redes se cuenta con las siguientes capacidades:</w:t>
      </w:r>
    </w:p>
    <w:p w14:paraId="14D8DEF2" w14:textId="77777777" w:rsidR="00E11287" w:rsidRDefault="00E11287" w:rsidP="0078335A">
      <w:pPr>
        <w:numPr>
          <w:ilvl w:val="0"/>
          <w:numId w:val="61"/>
        </w:numPr>
        <w:spacing w:before="120" w:after="120"/>
        <w:jc w:val="left"/>
        <w:rPr>
          <w:color w:val="000000"/>
        </w:rPr>
      </w:pPr>
      <w:r>
        <w:rPr>
          <w:color w:val="000000"/>
          <w:lang w:eastAsia="es-ES_tradnl"/>
        </w:rPr>
        <w:t>Redes segmentadas por VPN, servicios, filtrado y análisis de trafico mediante Firewalls con capacidades de IPS/IDS, detección de malware y detección de aplicaciones</w:t>
      </w:r>
    </w:p>
    <w:p w14:paraId="5EEDAFAC" w14:textId="77777777" w:rsidR="00E11287" w:rsidRDefault="00E11287" w:rsidP="0078335A">
      <w:pPr>
        <w:numPr>
          <w:ilvl w:val="0"/>
          <w:numId w:val="61"/>
        </w:numPr>
        <w:spacing w:before="120" w:after="120"/>
        <w:jc w:val="left"/>
        <w:rPr>
          <w:color w:val="000000"/>
        </w:rPr>
      </w:pPr>
      <w:r>
        <w:rPr>
          <w:color w:val="000000"/>
          <w:lang w:eastAsia="es-ES_tradnl"/>
        </w:rPr>
        <w:t>DMZ segmentadas, división de IT/OT, sistemas SCADAS</w:t>
      </w:r>
    </w:p>
    <w:p w14:paraId="5F793771" w14:textId="77777777" w:rsidR="00E11287" w:rsidRDefault="00E11287" w:rsidP="0078335A">
      <w:pPr>
        <w:numPr>
          <w:ilvl w:val="0"/>
          <w:numId w:val="61"/>
        </w:numPr>
        <w:spacing w:before="120" w:after="120"/>
        <w:jc w:val="left"/>
        <w:rPr>
          <w:color w:val="000000"/>
        </w:rPr>
      </w:pPr>
      <w:r>
        <w:rPr>
          <w:color w:val="000000"/>
          <w:lang w:eastAsia="es-ES_tradnl"/>
        </w:rPr>
        <w:t>Túneles SSL-VPN</w:t>
      </w:r>
    </w:p>
    <w:p w14:paraId="4850E1B6" w14:textId="77777777" w:rsidR="00E11287" w:rsidRDefault="00E11287" w:rsidP="0078335A">
      <w:pPr>
        <w:numPr>
          <w:ilvl w:val="0"/>
          <w:numId w:val="61"/>
        </w:numPr>
        <w:spacing w:before="120" w:after="120"/>
        <w:jc w:val="left"/>
        <w:rPr>
          <w:color w:val="000000"/>
        </w:rPr>
      </w:pPr>
      <w:r>
        <w:rPr>
          <w:color w:val="000000"/>
          <w:lang w:eastAsia="es-ES_tradnl"/>
        </w:rPr>
        <w:t>Control de acceso a la red mediante servicio NAC desplegado en las redes inalámbricas y parcialmente desplegado en redes cableadas físicas, honey pots, sondas para captura e interceptación y generación de tráfico.</w:t>
      </w:r>
    </w:p>
    <w:p w14:paraId="61EFE007" w14:textId="77777777" w:rsidR="00E11287" w:rsidRDefault="00E11287" w:rsidP="0078335A">
      <w:pPr>
        <w:numPr>
          <w:ilvl w:val="0"/>
          <w:numId w:val="61"/>
        </w:numPr>
        <w:spacing w:before="120" w:after="120"/>
        <w:jc w:val="left"/>
        <w:rPr>
          <w:color w:val="000000"/>
        </w:rPr>
      </w:pPr>
      <w:r>
        <w:rPr>
          <w:color w:val="000000"/>
          <w:lang w:eastAsia="es-ES_tradnl"/>
        </w:rPr>
        <w:t>Soluciones de mitigación de ataques DDoS.</w:t>
      </w:r>
    </w:p>
    <w:p w14:paraId="74B1252C" w14:textId="77777777" w:rsidR="00F309BA" w:rsidRDefault="00F309BA" w:rsidP="00D60164"/>
    <w:sectPr w:rsidR="00F309BA" w:rsidSect="00851555">
      <w:pgSz w:w="11907" w:h="16839" w:code="9"/>
      <w:pgMar w:top="1985" w:right="851" w:bottom="851" w:left="1418" w:header="567" w:footer="284" w:gutter="0"/>
      <w:pgNumType w:chapSep="period"/>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08A07E1" w14:textId="77777777" w:rsidR="003D446B" w:rsidRDefault="003D446B">
      <w:r>
        <w:separator/>
      </w:r>
    </w:p>
  </w:endnote>
  <w:endnote w:type="continuationSeparator" w:id="0">
    <w:p w14:paraId="323ABEA3" w14:textId="77777777" w:rsidR="003D446B" w:rsidRDefault="003D446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Wingdings 2">
    <w:panose1 w:val="05020102010507070707"/>
    <w:charset w:val="02"/>
    <w:family w:val="roman"/>
    <w:pitch w:val="variable"/>
    <w:sig w:usb0="00000000" w:usb1="10000000" w:usb2="00000000" w:usb3="00000000" w:csb0="80000000" w:csb1="00000000"/>
    <w:embedRegular r:id="rId1" w:fontKey="{392EA33A-AF4A-4913-ACA8-E67077E66EDA}"/>
  </w:font>
  <w:font w:name="Wide Latin">
    <w:panose1 w:val="020A0A07050505020404"/>
    <w:charset w:val="00"/>
    <w:family w:val="roman"/>
    <w:pitch w:val="variable"/>
    <w:sig w:usb0="00000003" w:usb1="00000000" w:usb2="00000000" w:usb3="00000000" w:csb0="00000001" w:csb1="00000000"/>
    <w:embedRegular r:id="rId2" w:fontKey="{7044A316-0F5D-4C5E-930A-D34F0C4CBA74}"/>
  </w:font>
  <w:font w:name="Verdana">
    <w:panose1 w:val="020B0604030504040204"/>
    <w:charset w:val="00"/>
    <w:family w:val="swiss"/>
    <w:pitch w:val="variable"/>
    <w:sig w:usb0="A10006FF" w:usb1="4000205B" w:usb2="00000010" w:usb3="00000000" w:csb0="0000019F" w:csb1="00000000"/>
    <w:embedRegular r:id="rId3" w:fontKey="{AD413D0D-DA9A-46AF-8C1A-B88C79863083}"/>
    <w:embedBold r:id="rId4" w:fontKey="{9017A645-AEB3-4366-A2E7-713F62C1526D}"/>
    <w:embedItalic r:id="rId5" w:fontKey="{E1EB71FE-3E71-45C8-A413-9D188314DC0B}"/>
    <w:embedBoldItalic r:id="rId6" w:fontKey="{CF1C2366-2C3A-42B0-89E1-B28C53DC80D0}"/>
  </w:font>
  <w:font w:name="Arial Negrita">
    <w:panose1 w:val="020B0704020202020204"/>
    <w:charset w:val="00"/>
    <w:family w:val="roman"/>
    <w:notTrueType/>
    <w:pitch w:val="default"/>
    <w:sig w:usb0="000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Tahoma">
    <w:panose1 w:val="020B0604030504040204"/>
    <w:charset w:val="00"/>
    <w:family w:val="swiss"/>
    <w:pitch w:val="variable"/>
    <w:sig w:usb0="E1002EFF" w:usb1="C000605B" w:usb2="00000029" w:usb3="00000000" w:csb0="000101FF" w:csb1="00000000"/>
    <w:embedRegular r:id="rId7" w:fontKey="{84A3E484-3223-48D9-9CF8-EB0F58E3F9AB}"/>
  </w:font>
  <w:font w:name="Calibri">
    <w:panose1 w:val="020F0502020204030204"/>
    <w:charset w:val="00"/>
    <w:family w:val="swiss"/>
    <w:pitch w:val="variable"/>
    <w:sig w:usb0="E00002FF" w:usb1="4000ACFF" w:usb2="00000001" w:usb3="00000000" w:csb0="0000019F" w:csb1="00000000"/>
    <w:embedRegular r:id="rId8" w:fontKey="{DFC87F9B-723B-48E5-B301-F00EAE1FB164}"/>
  </w:font>
  <w:font w:name="MS Gothic">
    <w:altName w:val="ＭＳ ゴシック"/>
    <w:panose1 w:val="020B0609070205080204"/>
    <w:charset w:val="80"/>
    <w:family w:val="modern"/>
    <w:pitch w:val="fixed"/>
    <w:sig w:usb0="E00002FF" w:usb1="6AC7FDFB" w:usb2="00000012" w:usb3="00000000" w:csb0="0002009F" w:csb1="00000000"/>
    <w:embedRegular r:id="rId9" w:subsetted="1" w:fontKey="{1C02FA6E-5C44-47FD-83AC-FA9A3B3FF030}"/>
  </w:font>
  <w:font w:name="Malgun Gothic">
    <w:panose1 w:val="020B0503020000020004"/>
    <w:charset w:val="81"/>
    <w:family w:val="swiss"/>
    <w:pitch w:val="variable"/>
    <w:sig w:usb0="900002AF" w:usb1="09D77CFB" w:usb2="00000012" w:usb3="00000000" w:csb0="00080001" w:csb1="00000000"/>
    <w:embedRegular r:id="rId10" w:subsetted="1" w:fontKey="{72D2B6C8-EFE6-4274-AB23-E591D3C98681}"/>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5C56727" w14:textId="77777777" w:rsidR="003D446B" w:rsidRDefault="003D446B">
    <w:pPr>
      <w:pStyle w:val="Piedepgina"/>
      <w:rPr>
        <w:lang w:val="en-GB"/>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61D9512" w14:textId="77777777" w:rsidR="003D446B" w:rsidRPr="00CB6E1C" w:rsidRDefault="003D446B">
      <w:pPr>
        <w:pStyle w:val="Encabezado"/>
        <w:jc w:val="left"/>
        <w:rPr>
          <w:b w:val="0"/>
          <w:caps w:val="0"/>
          <w:color w:val="B31B34"/>
        </w:rPr>
      </w:pPr>
      <w:r w:rsidRPr="00CB6E1C">
        <w:rPr>
          <w:b w:val="0"/>
          <w:color w:val="B31B34"/>
        </w:rPr>
        <w:separator/>
      </w:r>
    </w:p>
  </w:footnote>
  <w:footnote w:type="continuationSeparator" w:id="0">
    <w:p w14:paraId="6EB888EA" w14:textId="77777777" w:rsidR="003D446B" w:rsidRDefault="003D446B">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1E0" w:firstRow="1" w:lastRow="1" w:firstColumn="1" w:lastColumn="1" w:noHBand="0" w:noVBand="0"/>
    </w:tblPr>
    <w:tblGrid>
      <w:gridCol w:w="1675"/>
      <w:gridCol w:w="5728"/>
      <w:gridCol w:w="2236"/>
    </w:tblGrid>
    <w:tr w:rsidR="003D446B" w14:paraId="068E3173" w14:textId="77777777" w:rsidTr="00851555">
      <w:trPr>
        <w:cantSplit/>
        <w:trHeight w:val="787"/>
        <w:jc w:val="center"/>
      </w:trPr>
      <w:tc>
        <w:tcPr>
          <w:tcW w:w="1803" w:type="dxa"/>
          <w:vMerge w:val="restart"/>
          <w:vAlign w:val="center"/>
        </w:tcPr>
        <w:p w14:paraId="51142822" w14:textId="77777777" w:rsidR="003D446B" w:rsidRDefault="003D446B" w:rsidP="009D72DA">
          <w:pPr>
            <w:spacing w:after="0"/>
            <w:jc w:val="center"/>
            <w:rPr>
              <w:rFonts w:cs="Arial"/>
            </w:rPr>
          </w:pPr>
          <w:r w:rsidRPr="004D50EC">
            <w:rPr>
              <w:rFonts w:cs="Arial"/>
              <w:noProof/>
            </w:rPr>
            <w:drawing>
              <wp:inline distT="0" distB="0" distL="0" distR="0" wp14:anchorId="44C7E44C" wp14:editId="438E0D1A">
                <wp:extent cx="962025" cy="352425"/>
                <wp:effectExtent l="0" t="0" r="9525" b="9525"/>
                <wp:docPr id="23" name="Imagen 23" descr="logo_sagga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logo_saggas"/>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962025" cy="352425"/>
                        </a:xfrm>
                        <a:prstGeom prst="rect">
                          <a:avLst/>
                        </a:prstGeom>
                        <a:noFill/>
                        <a:ln>
                          <a:noFill/>
                        </a:ln>
                      </pic:spPr>
                    </pic:pic>
                  </a:graphicData>
                </a:graphic>
              </wp:inline>
            </w:drawing>
          </w:r>
        </w:p>
      </w:tc>
      <w:tc>
        <w:tcPr>
          <w:tcW w:w="6192" w:type="dxa"/>
          <w:vAlign w:val="center"/>
        </w:tcPr>
        <w:p w14:paraId="0D54923F" w14:textId="77777777" w:rsidR="003D446B" w:rsidRPr="004504C7" w:rsidRDefault="003D446B" w:rsidP="009D72DA">
          <w:pPr>
            <w:spacing w:after="0"/>
            <w:jc w:val="center"/>
            <w:rPr>
              <w:rFonts w:cs="Arial"/>
              <w:sz w:val="16"/>
              <w:szCs w:val="16"/>
            </w:rPr>
          </w:pPr>
          <w:r>
            <w:rPr>
              <w:b/>
            </w:rPr>
            <w:t xml:space="preserve">SAGGAS </w:t>
          </w:r>
          <w:r w:rsidRPr="0073469E">
            <w:rPr>
              <w:b/>
            </w:rPr>
            <w:t>– DIFUSIÓN LIMITADA</w:t>
          </w:r>
        </w:p>
      </w:tc>
      <w:tc>
        <w:tcPr>
          <w:tcW w:w="2410" w:type="dxa"/>
          <w:vMerge w:val="restart"/>
          <w:vAlign w:val="center"/>
        </w:tcPr>
        <w:p w14:paraId="007B31F7" w14:textId="77777777" w:rsidR="003D446B" w:rsidRPr="00D7647C" w:rsidRDefault="003D446B" w:rsidP="003D446B">
          <w:pPr>
            <w:pStyle w:val="Encabezado"/>
            <w:tabs>
              <w:tab w:val="right" w:pos="2033"/>
            </w:tabs>
            <w:spacing w:before="120"/>
            <w:ind w:left="48" w:right="89"/>
            <w:rPr>
              <w:rFonts w:ascii="Verdana" w:hAnsi="Verdana" w:cs="Arial"/>
              <w:b w:val="0"/>
            </w:rPr>
          </w:pPr>
          <w:r w:rsidRPr="00D7647C">
            <w:rPr>
              <w:rFonts w:ascii="Verdana" w:hAnsi="Verdana" w:cs="Arial"/>
              <w:b w:val="0"/>
            </w:rPr>
            <w:t>Código:</w:t>
          </w:r>
        </w:p>
        <w:p w14:paraId="11387141" w14:textId="3A13A842" w:rsidR="003D446B" w:rsidRPr="00D7647C" w:rsidRDefault="003D446B" w:rsidP="003D446B">
          <w:pPr>
            <w:pStyle w:val="Encabezado"/>
            <w:tabs>
              <w:tab w:val="right" w:pos="2033"/>
            </w:tabs>
            <w:spacing w:before="120"/>
            <w:ind w:left="48" w:right="89"/>
            <w:rPr>
              <w:rFonts w:ascii="Verdana" w:hAnsi="Verdana" w:cs="Arial"/>
            </w:rPr>
          </w:pPr>
          <w:r w:rsidRPr="00D7647C">
            <w:rPr>
              <w:rFonts w:ascii="Verdana" w:hAnsi="Verdana" w:cs="Arial"/>
              <w:bCs/>
            </w:rPr>
            <w:t>Ppe</w:t>
          </w:r>
          <w:r w:rsidR="001C64A6">
            <w:rPr>
              <w:rFonts w:ascii="Verdana" w:hAnsi="Verdana" w:cs="Arial"/>
              <w:bCs/>
            </w:rPr>
            <w:t>-A003</w:t>
          </w:r>
        </w:p>
        <w:p w14:paraId="3D5D77A6" w14:textId="395D2A50" w:rsidR="003D446B" w:rsidRPr="00D7647C" w:rsidRDefault="003D446B" w:rsidP="003D446B">
          <w:pPr>
            <w:tabs>
              <w:tab w:val="right" w:pos="2033"/>
            </w:tabs>
            <w:spacing w:before="120" w:after="0"/>
            <w:ind w:left="48" w:right="89"/>
            <w:rPr>
              <w:rFonts w:cs="Arial"/>
            </w:rPr>
          </w:pPr>
          <w:r w:rsidRPr="00D7647C">
            <w:rPr>
              <w:rFonts w:cs="Arial"/>
            </w:rPr>
            <w:t>Revisión:</w:t>
          </w:r>
          <w:r>
            <w:rPr>
              <w:rFonts w:cs="Arial"/>
            </w:rPr>
            <w:tab/>
          </w:r>
          <w:r w:rsidRPr="00D7647C">
            <w:rPr>
              <w:rFonts w:cs="Arial"/>
              <w:b/>
            </w:rPr>
            <w:t>1</w:t>
          </w:r>
        </w:p>
        <w:p w14:paraId="45C3E0A7" w14:textId="4A3B31F0" w:rsidR="003D446B" w:rsidRPr="00D7647C" w:rsidRDefault="003D446B" w:rsidP="003D446B">
          <w:pPr>
            <w:pStyle w:val="Encabezado"/>
            <w:tabs>
              <w:tab w:val="right" w:pos="2033"/>
            </w:tabs>
            <w:spacing w:before="120"/>
            <w:ind w:left="48" w:right="89"/>
            <w:jc w:val="both"/>
            <w:rPr>
              <w:rFonts w:ascii="Verdana" w:hAnsi="Verdana" w:cs="Arial"/>
            </w:rPr>
          </w:pPr>
          <w:r w:rsidRPr="00D7647C">
            <w:rPr>
              <w:rFonts w:ascii="Verdana" w:hAnsi="Verdana"/>
              <w:b w:val="0"/>
            </w:rPr>
            <w:t>Página:</w:t>
          </w:r>
          <w:r>
            <w:rPr>
              <w:rFonts w:ascii="Verdana" w:hAnsi="Verdana"/>
              <w:b w:val="0"/>
            </w:rPr>
            <w:tab/>
          </w:r>
          <w:r w:rsidRPr="00D7647C">
            <w:rPr>
              <w:rFonts w:ascii="Verdana" w:hAnsi="Verdana"/>
            </w:rPr>
            <w:fldChar w:fldCharType="begin"/>
          </w:r>
          <w:r w:rsidRPr="00D7647C">
            <w:rPr>
              <w:rFonts w:ascii="Verdana" w:hAnsi="Verdana"/>
            </w:rPr>
            <w:instrText>PAGE \* ARABIC</w:instrText>
          </w:r>
          <w:r w:rsidRPr="00D7647C">
            <w:rPr>
              <w:rFonts w:ascii="Verdana" w:hAnsi="Verdana"/>
            </w:rPr>
            <w:fldChar w:fldCharType="separate"/>
          </w:r>
          <w:r w:rsidR="001C64A6">
            <w:rPr>
              <w:rFonts w:ascii="Verdana" w:hAnsi="Verdana"/>
              <w:noProof/>
            </w:rPr>
            <w:t>22</w:t>
          </w:r>
          <w:r w:rsidRPr="00D7647C">
            <w:rPr>
              <w:rFonts w:ascii="Verdana" w:hAnsi="Verdana"/>
            </w:rPr>
            <w:fldChar w:fldCharType="end"/>
          </w:r>
          <w:r w:rsidRPr="00D7647C">
            <w:rPr>
              <w:rFonts w:ascii="Verdana" w:hAnsi="Verdana"/>
            </w:rPr>
            <w:t xml:space="preserve"> </w:t>
          </w:r>
          <w:r w:rsidRPr="00D7647C">
            <w:rPr>
              <w:rFonts w:ascii="Verdana" w:hAnsi="Verdana"/>
              <w:b w:val="0"/>
            </w:rPr>
            <w:t>de</w:t>
          </w:r>
          <w:r w:rsidRPr="00D7647C">
            <w:rPr>
              <w:rFonts w:ascii="Verdana" w:hAnsi="Verdana"/>
            </w:rPr>
            <w:t xml:space="preserve"> </w:t>
          </w:r>
          <w:r w:rsidRPr="00D7647C">
            <w:rPr>
              <w:rFonts w:ascii="Verdana" w:hAnsi="Verdana"/>
              <w:b w:val="0"/>
            </w:rPr>
            <w:fldChar w:fldCharType="begin"/>
          </w:r>
          <w:r w:rsidRPr="00D7647C">
            <w:rPr>
              <w:rFonts w:ascii="Verdana" w:hAnsi="Verdana"/>
              <w:b w:val="0"/>
            </w:rPr>
            <w:instrText xml:space="preserve"> NUMPAGES </w:instrText>
          </w:r>
          <w:r w:rsidRPr="00D7647C">
            <w:rPr>
              <w:rFonts w:ascii="Verdana" w:hAnsi="Verdana"/>
              <w:b w:val="0"/>
            </w:rPr>
            <w:fldChar w:fldCharType="separate"/>
          </w:r>
          <w:r w:rsidR="001C64A6">
            <w:rPr>
              <w:rFonts w:ascii="Verdana" w:hAnsi="Verdana"/>
              <w:b w:val="0"/>
              <w:noProof/>
            </w:rPr>
            <w:t>69</w:t>
          </w:r>
          <w:r w:rsidRPr="00D7647C">
            <w:rPr>
              <w:rFonts w:ascii="Verdana" w:hAnsi="Verdana"/>
              <w:b w:val="0"/>
            </w:rPr>
            <w:fldChar w:fldCharType="end"/>
          </w:r>
        </w:p>
      </w:tc>
    </w:tr>
    <w:tr w:rsidR="003D446B" w14:paraId="03622DAB" w14:textId="77777777" w:rsidTr="00851555">
      <w:trPr>
        <w:cantSplit/>
        <w:trHeight w:val="748"/>
        <w:jc w:val="center"/>
      </w:trPr>
      <w:tc>
        <w:tcPr>
          <w:tcW w:w="1803" w:type="dxa"/>
          <w:vMerge/>
          <w:vAlign w:val="center"/>
        </w:tcPr>
        <w:p w14:paraId="180BC6E5" w14:textId="77777777" w:rsidR="003D446B" w:rsidRPr="004D50EC" w:rsidRDefault="003D446B" w:rsidP="009D72DA">
          <w:pPr>
            <w:spacing w:after="0"/>
            <w:jc w:val="center"/>
            <w:rPr>
              <w:rFonts w:cs="Arial"/>
              <w:noProof/>
            </w:rPr>
          </w:pPr>
        </w:p>
      </w:tc>
      <w:tc>
        <w:tcPr>
          <w:tcW w:w="6192" w:type="dxa"/>
          <w:vAlign w:val="center"/>
        </w:tcPr>
        <w:p w14:paraId="16DA08EC" w14:textId="277BB579" w:rsidR="003D446B" w:rsidRPr="00E839C7" w:rsidRDefault="003D446B" w:rsidP="00E839C7">
          <w:pPr>
            <w:spacing w:after="0"/>
            <w:jc w:val="center"/>
            <w:rPr>
              <w:b/>
              <w:sz w:val="24"/>
            </w:rPr>
          </w:pPr>
          <w:r w:rsidRPr="00E839C7">
            <w:rPr>
              <w:b/>
              <w:sz w:val="24"/>
            </w:rPr>
            <w:t>Plan de Protección Específico</w:t>
          </w:r>
        </w:p>
      </w:tc>
      <w:tc>
        <w:tcPr>
          <w:tcW w:w="2410" w:type="dxa"/>
          <w:vMerge/>
          <w:vAlign w:val="center"/>
        </w:tcPr>
        <w:p w14:paraId="45951562" w14:textId="77777777" w:rsidR="003D446B" w:rsidRPr="000C562A" w:rsidRDefault="003D446B" w:rsidP="009D72DA">
          <w:pPr>
            <w:pStyle w:val="Encabezado"/>
            <w:spacing w:before="120"/>
            <w:rPr>
              <w:rFonts w:ascii="Verdana" w:hAnsi="Verdana" w:cs="Arial"/>
            </w:rPr>
          </w:pPr>
        </w:p>
      </w:tc>
    </w:tr>
  </w:tbl>
  <w:p w14:paraId="687E9D29" w14:textId="77777777" w:rsidR="003D446B" w:rsidRPr="00AD4552" w:rsidRDefault="003D446B" w:rsidP="00914773">
    <w:pPr>
      <w:pStyle w:val="Encabezado"/>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1E0" w:firstRow="1" w:lastRow="1" w:firstColumn="1" w:lastColumn="1" w:noHBand="0" w:noVBand="0"/>
    </w:tblPr>
    <w:tblGrid>
      <w:gridCol w:w="1675"/>
      <w:gridCol w:w="5728"/>
      <w:gridCol w:w="2236"/>
    </w:tblGrid>
    <w:tr w:rsidR="003D446B" w14:paraId="1D487C43" w14:textId="77777777" w:rsidTr="00851555">
      <w:trPr>
        <w:cantSplit/>
        <w:trHeight w:val="787"/>
        <w:jc w:val="center"/>
      </w:trPr>
      <w:tc>
        <w:tcPr>
          <w:tcW w:w="1803" w:type="dxa"/>
          <w:vMerge w:val="restart"/>
          <w:vAlign w:val="center"/>
        </w:tcPr>
        <w:p w14:paraId="3766A185" w14:textId="77777777" w:rsidR="003D446B" w:rsidRDefault="003D446B" w:rsidP="001D3625">
          <w:pPr>
            <w:spacing w:after="0"/>
            <w:jc w:val="center"/>
            <w:rPr>
              <w:rFonts w:cs="Arial"/>
            </w:rPr>
          </w:pPr>
          <w:r w:rsidRPr="004D50EC">
            <w:rPr>
              <w:rFonts w:cs="Arial"/>
              <w:noProof/>
            </w:rPr>
            <w:drawing>
              <wp:inline distT="0" distB="0" distL="0" distR="0" wp14:anchorId="3156D99E" wp14:editId="6BE75352">
                <wp:extent cx="962025" cy="352425"/>
                <wp:effectExtent l="0" t="0" r="9525" b="9525"/>
                <wp:docPr id="24" name="Imagen 24" descr="logo_sagga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logo_saggas"/>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962025" cy="352425"/>
                        </a:xfrm>
                        <a:prstGeom prst="rect">
                          <a:avLst/>
                        </a:prstGeom>
                        <a:noFill/>
                        <a:ln>
                          <a:noFill/>
                        </a:ln>
                      </pic:spPr>
                    </pic:pic>
                  </a:graphicData>
                </a:graphic>
              </wp:inline>
            </w:drawing>
          </w:r>
        </w:p>
      </w:tc>
      <w:tc>
        <w:tcPr>
          <w:tcW w:w="6192" w:type="dxa"/>
          <w:vAlign w:val="center"/>
        </w:tcPr>
        <w:p w14:paraId="774F2E13" w14:textId="77777777" w:rsidR="003D446B" w:rsidRPr="004504C7" w:rsidRDefault="003D446B" w:rsidP="001D3625">
          <w:pPr>
            <w:spacing w:after="0"/>
            <w:jc w:val="center"/>
            <w:rPr>
              <w:rFonts w:cs="Arial"/>
              <w:sz w:val="16"/>
              <w:szCs w:val="16"/>
            </w:rPr>
          </w:pPr>
          <w:r>
            <w:rPr>
              <w:b/>
            </w:rPr>
            <w:t xml:space="preserve">SAGGAS </w:t>
          </w:r>
          <w:r w:rsidRPr="0073469E">
            <w:rPr>
              <w:b/>
            </w:rPr>
            <w:t>– DIFUSIÓN LIMITADA</w:t>
          </w:r>
        </w:p>
      </w:tc>
      <w:tc>
        <w:tcPr>
          <w:tcW w:w="2410" w:type="dxa"/>
          <w:vMerge w:val="restart"/>
          <w:vAlign w:val="center"/>
        </w:tcPr>
        <w:p w14:paraId="33A78909" w14:textId="77777777" w:rsidR="003D446B" w:rsidRPr="00D7647C" w:rsidRDefault="003D446B" w:rsidP="003D446B">
          <w:pPr>
            <w:pStyle w:val="Encabezado"/>
            <w:tabs>
              <w:tab w:val="right" w:pos="2033"/>
            </w:tabs>
            <w:spacing w:before="120"/>
            <w:ind w:left="48" w:right="89"/>
            <w:rPr>
              <w:rFonts w:ascii="Verdana" w:hAnsi="Verdana" w:cs="Arial"/>
              <w:b w:val="0"/>
            </w:rPr>
          </w:pPr>
          <w:r w:rsidRPr="00D7647C">
            <w:rPr>
              <w:rFonts w:ascii="Verdana" w:hAnsi="Verdana" w:cs="Arial"/>
              <w:b w:val="0"/>
            </w:rPr>
            <w:t>Código:</w:t>
          </w:r>
        </w:p>
        <w:p w14:paraId="3D40FB1B" w14:textId="12DC33B0" w:rsidR="003D446B" w:rsidRPr="00D7647C" w:rsidRDefault="003D446B" w:rsidP="003D446B">
          <w:pPr>
            <w:pStyle w:val="Encabezado"/>
            <w:tabs>
              <w:tab w:val="right" w:pos="2033"/>
            </w:tabs>
            <w:spacing w:before="120"/>
            <w:ind w:left="48" w:right="89"/>
            <w:rPr>
              <w:rFonts w:ascii="Verdana" w:hAnsi="Verdana" w:cs="Arial"/>
            </w:rPr>
          </w:pPr>
          <w:r w:rsidRPr="00D7647C">
            <w:rPr>
              <w:rFonts w:ascii="Verdana" w:hAnsi="Verdana" w:cs="Arial"/>
              <w:bCs/>
            </w:rPr>
            <w:t>Ppe</w:t>
          </w:r>
          <w:r>
            <w:rPr>
              <w:rFonts w:ascii="Verdana" w:hAnsi="Verdana" w:cs="Arial"/>
              <w:bCs/>
            </w:rPr>
            <w:t>-A003</w:t>
          </w:r>
        </w:p>
        <w:p w14:paraId="00EE16AD" w14:textId="1C4D3424" w:rsidR="003D446B" w:rsidRPr="00D7647C" w:rsidRDefault="003D446B" w:rsidP="003D446B">
          <w:pPr>
            <w:tabs>
              <w:tab w:val="right" w:pos="2033"/>
            </w:tabs>
            <w:spacing w:before="120" w:after="0"/>
            <w:ind w:left="48" w:right="89"/>
            <w:rPr>
              <w:rFonts w:cs="Arial"/>
            </w:rPr>
          </w:pPr>
          <w:r w:rsidRPr="00D7647C">
            <w:rPr>
              <w:rFonts w:cs="Arial"/>
            </w:rPr>
            <w:t>Revisión:</w:t>
          </w:r>
          <w:r>
            <w:rPr>
              <w:rFonts w:cs="Arial"/>
            </w:rPr>
            <w:tab/>
          </w:r>
          <w:r w:rsidRPr="00D7647C">
            <w:rPr>
              <w:rFonts w:cs="Arial"/>
              <w:b/>
            </w:rPr>
            <w:t>1</w:t>
          </w:r>
        </w:p>
        <w:p w14:paraId="48E8927C" w14:textId="275D3015" w:rsidR="003D446B" w:rsidRPr="00D7647C" w:rsidRDefault="003D446B" w:rsidP="003D446B">
          <w:pPr>
            <w:pStyle w:val="Encabezado"/>
            <w:tabs>
              <w:tab w:val="right" w:pos="2033"/>
            </w:tabs>
            <w:spacing w:before="120"/>
            <w:ind w:left="48" w:right="89"/>
            <w:jc w:val="both"/>
            <w:rPr>
              <w:rFonts w:ascii="Verdana" w:hAnsi="Verdana" w:cs="Arial"/>
            </w:rPr>
          </w:pPr>
          <w:r w:rsidRPr="00D7647C">
            <w:rPr>
              <w:rFonts w:ascii="Verdana" w:hAnsi="Verdana"/>
              <w:b w:val="0"/>
            </w:rPr>
            <w:t>Página:</w:t>
          </w:r>
          <w:r>
            <w:rPr>
              <w:rFonts w:ascii="Verdana" w:hAnsi="Verdana"/>
              <w:b w:val="0"/>
            </w:rPr>
            <w:tab/>
          </w:r>
          <w:r w:rsidRPr="00D7647C">
            <w:rPr>
              <w:rFonts w:ascii="Verdana" w:hAnsi="Verdana"/>
            </w:rPr>
            <w:fldChar w:fldCharType="begin"/>
          </w:r>
          <w:r w:rsidRPr="00D7647C">
            <w:rPr>
              <w:rFonts w:ascii="Verdana" w:hAnsi="Verdana"/>
            </w:rPr>
            <w:instrText>PAGE \* ARABIC</w:instrText>
          </w:r>
          <w:r w:rsidRPr="00D7647C">
            <w:rPr>
              <w:rFonts w:ascii="Verdana" w:hAnsi="Verdana"/>
            </w:rPr>
            <w:fldChar w:fldCharType="separate"/>
          </w:r>
          <w:r w:rsidR="001C64A6">
            <w:rPr>
              <w:rFonts w:ascii="Verdana" w:hAnsi="Verdana"/>
              <w:noProof/>
            </w:rPr>
            <w:t>23</w:t>
          </w:r>
          <w:r w:rsidRPr="00D7647C">
            <w:rPr>
              <w:rFonts w:ascii="Verdana" w:hAnsi="Verdana"/>
            </w:rPr>
            <w:fldChar w:fldCharType="end"/>
          </w:r>
          <w:r w:rsidRPr="00D7647C">
            <w:rPr>
              <w:rFonts w:ascii="Verdana" w:hAnsi="Verdana"/>
            </w:rPr>
            <w:t xml:space="preserve"> </w:t>
          </w:r>
          <w:r w:rsidRPr="00D7647C">
            <w:rPr>
              <w:rFonts w:ascii="Verdana" w:hAnsi="Verdana"/>
              <w:b w:val="0"/>
            </w:rPr>
            <w:t>de</w:t>
          </w:r>
          <w:r w:rsidRPr="00D7647C">
            <w:rPr>
              <w:rFonts w:ascii="Verdana" w:hAnsi="Verdana"/>
            </w:rPr>
            <w:t xml:space="preserve"> </w:t>
          </w:r>
          <w:r w:rsidRPr="00D7647C">
            <w:rPr>
              <w:rFonts w:ascii="Verdana" w:hAnsi="Verdana"/>
              <w:b w:val="0"/>
            </w:rPr>
            <w:fldChar w:fldCharType="begin"/>
          </w:r>
          <w:r w:rsidRPr="00D7647C">
            <w:rPr>
              <w:rFonts w:ascii="Verdana" w:hAnsi="Verdana"/>
              <w:b w:val="0"/>
            </w:rPr>
            <w:instrText xml:space="preserve"> NUMPAGES </w:instrText>
          </w:r>
          <w:r w:rsidRPr="00D7647C">
            <w:rPr>
              <w:rFonts w:ascii="Verdana" w:hAnsi="Verdana"/>
              <w:b w:val="0"/>
            </w:rPr>
            <w:fldChar w:fldCharType="separate"/>
          </w:r>
          <w:r w:rsidR="001C64A6">
            <w:rPr>
              <w:rFonts w:ascii="Verdana" w:hAnsi="Verdana"/>
              <w:b w:val="0"/>
              <w:noProof/>
            </w:rPr>
            <w:t>69</w:t>
          </w:r>
          <w:r w:rsidRPr="00D7647C">
            <w:rPr>
              <w:rFonts w:ascii="Verdana" w:hAnsi="Verdana"/>
              <w:b w:val="0"/>
            </w:rPr>
            <w:fldChar w:fldCharType="end"/>
          </w:r>
        </w:p>
      </w:tc>
    </w:tr>
    <w:tr w:rsidR="003D446B" w14:paraId="29E42B1E" w14:textId="77777777" w:rsidTr="00851555">
      <w:trPr>
        <w:cantSplit/>
        <w:trHeight w:val="748"/>
        <w:jc w:val="center"/>
      </w:trPr>
      <w:tc>
        <w:tcPr>
          <w:tcW w:w="1803" w:type="dxa"/>
          <w:vMerge/>
          <w:vAlign w:val="center"/>
        </w:tcPr>
        <w:p w14:paraId="00D3D3C9" w14:textId="77777777" w:rsidR="003D446B" w:rsidRPr="004D50EC" w:rsidRDefault="003D446B" w:rsidP="001D3625">
          <w:pPr>
            <w:spacing w:after="0"/>
            <w:jc w:val="center"/>
            <w:rPr>
              <w:rFonts w:cs="Arial"/>
              <w:noProof/>
            </w:rPr>
          </w:pPr>
        </w:p>
      </w:tc>
      <w:tc>
        <w:tcPr>
          <w:tcW w:w="6192" w:type="dxa"/>
          <w:vAlign w:val="center"/>
        </w:tcPr>
        <w:p w14:paraId="59707765" w14:textId="59E90329" w:rsidR="003D446B" w:rsidRPr="00E839C7" w:rsidRDefault="003D446B" w:rsidP="00E839C7">
          <w:pPr>
            <w:spacing w:after="0"/>
            <w:jc w:val="center"/>
            <w:rPr>
              <w:b/>
              <w:sz w:val="24"/>
            </w:rPr>
          </w:pPr>
          <w:r w:rsidRPr="00E839C7">
            <w:rPr>
              <w:b/>
              <w:sz w:val="24"/>
            </w:rPr>
            <w:t>Plan de Protección Específico</w:t>
          </w:r>
        </w:p>
      </w:tc>
      <w:tc>
        <w:tcPr>
          <w:tcW w:w="2410" w:type="dxa"/>
          <w:vMerge/>
          <w:vAlign w:val="center"/>
        </w:tcPr>
        <w:p w14:paraId="4AA1526E" w14:textId="77777777" w:rsidR="003D446B" w:rsidRPr="000C562A" w:rsidRDefault="003D446B" w:rsidP="001D3625">
          <w:pPr>
            <w:pStyle w:val="Encabezado"/>
            <w:spacing w:before="120"/>
            <w:rPr>
              <w:rFonts w:ascii="Verdana" w:hAnsi="Verdana" w:cs="Arial"/>
            </w:rPr>
          </w:pPr>
        </w:p>
      </w:tc>
    </w:tr>
  </w:tbl>
  <w:p w14:paraId="274345A0" w14:textId="77777777" w:rsidR="003D446B" w:rsidRPr="001D3625" w:rsidRDefault="003D446B" w:rsidP="001D3625">
    <w:pPr>
      <w:pStyle w:val="Encabezado"/>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5F77BAF"/>
    <w:multiLevelType w:val="multilevel"/>
    <w:tmpl w:val="1E028C2A"/>
    <w:lvl w:ilvl="0">
      <w:start w:val="1"/>
      <w:numFmt w:val="lowerLetter"/>
      <w:pStyle w:val="TablaListaAlfabtica"/>
      <w:lvlText w:val="%1)"/>
      <w:lvlJc w:val="left"/>
      <w:pPr>
        <w:tabs>
          <w:tab w:val="num" w:pos="284"/>
        </w:tabs>
        <w:ind w:left="284" w:hanging="284"/>
      </w:pPr>
      <w:rPr>
        <w:rFonts w:ascii="Arial" w:hAnsi="Arial" w:hint="default"/>
        <w:b w:val="0"/>
        <w:i w:val="0"/>
        <w:caps w:val="0"/>
        <w:strike w:val="0"/>
        <w:dstrike w:val="0"/>
        <w:vanish w:val="0"/>
        <w:color w:val="474747"/>
        <w:spacing w:val="0"/>
        <w:w w:val="100"/>
        <w:kern w:val="0"/>
        <w:position w:val="0"/>
        <w:sz w:val="17"/>
        <w:u w:val="none"/>
        <w:effect w:val="none"/>
        <w:vertAlign w:val="baseline"/>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1" w15:restartNumberingAfterBreak="0">
    <w:nsid w:val="06761188"/>
    <w:multiLevelType w:val="multilevel"/>
    <w:tmpl w:val="1F06A0CA"/>
    <w:lvl w:ilvl="0">
      <w:start w:val="1"/>
      <w:numFmt w:val="bullet"/>
      <w:pStyle w:val="Vietanivel2"/>
      <w:lvlText w:val="o"/>
      <w:lvlJc w:val="left"/>
      <w:pPr>
        <w:tabs>
          <w:tab w:val="num" w:pos="851"/>
        </w:tabs>
        <w:ind w:left="851" w:hanging="426"/>
      </w:pPr>
      <w:rPr>
        <w:rFonts w:ascii="Courier New" w:hAnsi="Courier New" w:cs="Courier New" w:hint="default"/>
        <w:b w:val="0"/>
        <w:i w:val="0"/>
        <w:caps w:val="0"/>
        <w:strike w:val="0"/>
        <w:dstrike w:val="0"/>
        <w:vanish w:val="0"/>
        <w:color w:val="474747"/>
        <w:spacing w:val="0"/>
        <w:w w:val="100"/>
        <w:kern w:val="0"/>
        <w:position w:val="0"/>
        <w:sz w:val="22"/>
        <w:u w:val="none"/>
        <w:effect w:val="none"/>
        <w:vertAlign w:val="baseline"/>
      </w:rPr>
    </w:lvl>
    <w:lvl w:ilvl="1">
      <w:start w:val="1"/>
      <w:numFmt w:val="bullet"/>
      <w:lvlText w:val="o"/>
      <w:lvlJc w:val="left"/>
      <w:pPr>
        <w:tabs>
          <w:tab w:val="num" w:pos="1582"/>
        </w:tabs>
        <w:ind w:left="1582" w:hanging="360"/>
      </w:pPr>
      <w:rPr>
        <w:rFonts w:ascii="Courier New" w:hAnsi="Courier New" w:hint="default"/>
      </w:rPr>
    </w:lvl>
    <w:lvl w:ilvl="2">
      <w:start w:val="1"/>
      <w:numFmt w:val="bullet"/>
      <w:lvlText w:val=""/>
      <w:lvlJc w:val="left"/>
      <w:pPr>
        <w:tabs>
          <w:tab w:val="num" w:pos="2302"/>
        </w:tabs>
        <w:ind w:left="2302" w:hanging="360"/>
      </w:pPr>
      <w:rPr>
        <w:rFonts w:ascii="Wingdings" w:hAnsi="Wingdings" w:hint="default"/>
      </w:rPr>
    </w:lvl>
    <w:lvl w:ilvl="3">
      <w:start w:val="1"/>
      <w:numFmt w:val="bullet"/>
      <w:lvlText w:val=""/>
      <w:lvlJc w:val="left"/>
      <w:pPr>
        <w:tabs>
          <w:tab w:val="num" w:pos="3022"/>
        </w:tabs>
        <w:ind w:left="3022" w:hanging="360"/>
      </w:pPr>
      <w:rPr>
        <w:rFonts w:ascii="Symbol" w:hAnsi="Symbol" w:hint="default"/>
      </w:rPr>
    </w:lvl>
    <w:lvl w:ilvl="4">
      <w:start w:val="1"/>
      <w:numFmt w:val="bullet"/>
      <w:lvlText w:val="o"/>
      <w:lvlJc w:val="left"/>
      <w:pPr>
        <w:tabs>
          <w:tab w:val="num" w:pos="3742"/>
        </w:tabs>
        <w:ind w:left="3742" w:hanging="360"/>
      </w:pPr>
      <w:rPr>
        <w:rFonts w:ascii="Courier New" w:hAnsi="Courier New" w:hint="default"/>
      </w:rPr>
    </w:lvl>
    <w:lvl w:ilvl="5">
      <w:start w:val="1"/>
      <w:numFmt w:val="bullet"/>
      <w:lvlText w:val=""/>
      <w:lvlJc w:val="left"/>
      <w:pPr>
        <w:tabs>
          <w:tab w:val="num" w:pos="4462"/>
        </w:tabs>
        <w:ind w:left="4462" w:hanging="360"/>
      </w:pPr>
      <w:rPr>
        <w:rFonts w:ascii="Wingdings" w:hAnsi="Wingdings" w:hint="default"/>
      </w:rPr>
    </w:lvl>
    <w:lvl w:ilvl="6">
      <w:start w:val="1"/>
      <w:numFmt w:val="bullet"/>
      <w:lvlText w:val=""/>
      <w:lvlJc w:val="left"/>
      <w:pPr>
        <w:tabs>
          <w:tab w:val="num" w:pos="5182"/>
        </w:tabs>
        <w:ind w:left="5182" w:hanging="360"/>
      </w:pPr>
      <w:rPr>
        <w:rFonts w:ascii="Symbol" w:hAnsi="Symbol" w:hint="default"/>
      </w:rPr>
    </w:lvl>
    <w:lvl w:ilvl="7">
      <w:start w:val="1"/>
      <w:numFmt w:val="bullet"/>
      <w:lvlText w:val="o"/>
      <w:lvlJc w:val="left"/>
      <w:pPr>
        <w:tabs>
          <w:tab w:val="num" w:pos="5902"/>
        </w:tabs>
        <w:ind w:left="5902" w:hanging="360"/>
      </w:pPr>
      <w:rPr>
        <w:rFonts w:ascii="Courier New" w:hAnsi="Courier New" w:hint="default"/>
      </w:rPr>
    </w:lvl>
    <w:lvl w:ilvl="8">
      <w:start w:val="1"/>
      <w:numFmt w:val="bullet"/>
      <w:lvlText w:val=""/>
      <w:lvlJc w:val="left"/>
      <w:pPr>
        <w:tabs>
          <w:tab w:val="num" w:pos="6622"/>
        </w:tabs>
        <w:ind w:left="6622" w:hanging="360"/>
      </w:pPr>
      <w:rPr>
        <w:rFonts w:ascii="Wingdings" w:hAnsi="Wingdings" w:hint="default"/>
      </w:rPr>
    </w:lvl>
  </w:abstractNum>
  <w:abstractNum w:abstractNumId="2" w15:restartNumberingAfterBreak="0">
    <w:nsid w:val="098C687E"/>
    <w:multiLevelType w:val="multilevel"/>
    <w:tmpl w:val="0972B322"/>
    <w:lvl w:ilvl="0">
      <w:start w:val="1"/>
      <w:numFmt w:val="decimal"/>
      <w:pStyle w:val="Listanumricaconttulo"/>
      <w:lvlText w:val="%1."/>
      <w:lvlJc w:val="left"/>
      <w:pPr>
        <w:tabs>
          <w:tab w:val="num" w:pos="425"/>
        </w:tabs>
        <w:ind w:left="425" w:hanging="425"/>
      </w:pPr>
      <w:rPr>
        <w:rFonts w:ascii="Arial" w:hAnsi="Arial" w:hint="default"/>
        <w:b w:val="0"/>
        <w:i/>
        <w:caps w:val="0"/>
        <w:strike w:val="0"/>
        <w:dstrike w:val="0"/>
        <w:vanish w:val="0"/>
        <w:color w:val="B31B34"/>
        <w:spacing w:val="0"/>
        <w:w w:val="100"/>
        <w:kern w:val="0"/>
        <w:position w:val="0"/>
        <w:sz w:val="22"/>
        <w:u w:val="none"/>
        <w:effect w:val="none"/>
        <w:vertAlign w:val="baseline"/>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3" w15:restartNumberingAfterBreak="0">
    <w:nsid w:val="0E366FE6"/>
    <w:multiLevelType w:val="hybridMultilevel"/>
    <w:tmpl w:val="76C0449E"/>
    <w:lvl w:ilvl="0" w:tplc="0C0A0001">
      <w:start w:val="1"/>
      <w:numFmt w:val="bullet"/>
      <w:lvlText w:val=""/>
      <w:lvlJc w:val="left"/>
      <w:pPr>
        <w:ind w:left="720" w:hanging="360"/>
      </w:pPr>
      <w:rPr>
        <w:rFonts w:ascii="Symbol" w:hAnsi="Symbol" w:hint="default"/>
      </w:rPr>
    </w:lvl>
    <w:lvl w:ilvl="1" w:tplc="0C0A000F">
      <w:start w:val="1"/>
      <w:numFmt w:val="decimal"/>
      <w:lvlText w:val="%2."/>
      <w:lvlJc w:val="left"/>
      <w:pPr>
        <w:ind w:left="1440" w:hanging="360"/>
      </w:pPr>
    </w:lvl>
    <w:lvl w:ilvl="2" w:tplc="0C0A0005">
      <w:start w:val="1"/>
      <w:numFmt w:val="bullet"/>
      <w:lvlText w:val=""/>
      <w:lvlJc w:val="left"/>
      <w:pPr>
        <w:ind w:left="2160" w:hanging="360"/>
      </w:pPr>
      <w:rPr>
        <w:rFonts w:ascii="Wingdings" w:hAnsi="Wingdings" w:hint="default"/>
      </w:rPr>
    </w:lvl>
    <w:lvl w:ilvl="3" w:tplc="0C0A0001">
      <w:start w:val="1"/>
      <w:numFmt w:val="bullet"/>
      <w:lvlText w:val=""/>
      <w:lvlJc w:val="left"/>
      <w:pPr>
        <w:ind w:left="2880" w:hanging="360"/>
      </w:pPr>
      <w:rPr>
        <w:rFonts w:ascii="Symbol" w:hAnsi="Symbol" w:hint="default"/>
      </w:rPr>
    </w:lvl>
    <w:lvl w:ilvl="4" w:tplc="0C0A0003">
      <w:start w:val="1"/>
      <w:numFmt w:val="bullet"/>
      <w:lvlText w:val="o"/>
      <w:lvlJc w:val="left"/>
      <w:pPr>
        <w:ind w:left="3600" w:hanging="360"/>
      </w:pPr>
      <w:rPr>
        <w:rFonts w:ascii="Courier New" w:hAnsi="Courier New" w:cs="Courier New" w:hint="default"/>
      </w:rPr>
    </w:lvl>
    <w:lvl w:ilvl="5" w:tplc="0C0A0005">
      <w:start w:val="1"/>
      <w:numFmt w:val="bullet"/>
      <w:lvlText w:val=""/>
      <w:lvlJc w:val="left"/>
      <w:pPr>
        <w:ind w:left="4320" w:hanging="360"/>
      </w:pPr>
      <w:rPr>
        <w:rFonts w:ascii="Wingdings" w:hAnsi="Wingdings" w:hint="default"/>
      </w:rPr>
    </w:lvl>
    <w:lvl w:ilvl="6" w:tplc="0C0A0001">
      <w:start w:val="1"/>
      <w:numFmt w:val="bullet"/>
      <w:lvlText w:val=""/>
      <w:lvlJc w:val="left"/>
      <w:pPr>
        <w:ind w:left="5040" w:hanging="360"/>
      </w:pPr>
      <w:rPr>
        <w:rFonts w:ascii="Symbol" w:hAnsi="Symbol" w:hint="default"/>
      </w:rPr>
    </w:lvl>
    <w:lvl w:ilvl="7" w:tplc="0C0A0003">
      <w:start w:val="1"/>
      <w:numFmt w:val="bullet"/>
      <w:lvlText w:val="o"/>
      <w:lvlJc w:val="left"/>
      <w:pPr>
        <w:ind w:left="5760" w:hanging="360"/>
      </w:pPr>
      <w:rPr>
        <w:rFonts w:ascii="Courier New" w:hAnsi="Courier New" w:cs="Courier New" w:hint="default"/>
      </w:rPr>
    </w:lvl>
    <w:lvl w:ilvl="8" w:tplc="0C0A0005">
      <w:start w:val="1"/>
      <w:numFmt w:val="bullet"/>
      <w:lvlText w:val=""/>
      <w:lvlJc w:val="left"/>
      <w:pPr>
        <w:ind w:left="6480" w:hanging="360"/>
      </w:pPr>
      <w:rPr>
        <w:rFonts w:ascii="Wingdings" w:hAnsi="Wingdings" w:hint="default"/>
      </w:rPr>
    </w:lvl>
  </w:abstractNum>
  <w:abstractNum w:abstractNumId="4" w15:restartNumberingAfterBreak="0">
    <w:nsid w:val="10681B56"/>
    <w:multiLevelType w:val="multilevel"/>
    <w:tmpl w:val="5C662A0A"/>
    <w:lvl w:ilvl="0">
      <w:start w:val="1"/>
      <w:numFmt w:val="decimal"/>
      <w:pStyle w:val="TablaListaNumrica"/>
      <w:lvlText w:val="%1."/>
      <w:lvlJc w:val="left"/>
      <w:pPr>
        <w:tabs>
          <w:tab w:val="num" w:pos="284"/>
        </w:tabs>
        <w:ind w:left="284" w:hanging="284"/>
      </w:pPr>
      <w:rPr>
        <w:rFonts w:ascii="Arial" w:hAnsi="Arial" w:hint="default"/>
        <w:b w:val="0"/>
        <w:i w:val="0"/>
        <w:caps w:val="0"/>
        <w:strike w:val="0"/>
        <w:dstrike w:val="0"/>
        <w:vanish w:val="0"/>
        <w:color w:val="474747"/>
        <w:spacing w:val="0"/>
        <w:w w:val="100"/>
        <w:kern w:val="0"/>
        <w:position w:val="0"/>
        <w:sz w:val="17"/>
        <w:u w:val="none"/>
        <w:effect w:val="none"/>
        <w:vertAlign w:val="baseline"/>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5" w15:restartNumberingAfterBreak="0">
    <w:nsid w:val="11064E1E"/>
    <w:multiLevelType w:val="hybridMultilevel"/>
    <w:tmpl w:val="ED4C373E"/>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6" w15:restartNumberingAfterBreak="0">
    <w:nsid w:val="12DC47D9"/>
    <w:multiLevelType w:val="hybridMultilevel"/>
    <w:tmpl w:val="ED4C373E"/>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7" w15:restartNumberingAfterBreak="0">
    <w:nsid w:val="16614D6C"/>
    <w:multiLevelType w:val="multilevel"/>
    <w:tmpl w:val="5B5C48D6"/>
    <w:styleLink w:val="Esquemaalfanumrico"/>
    <w:lvl w:ilvl="0">
      <w:start w:val="1"/>
      <w:numFmt w:val="decimal"/>
      <w:lvlText w:val="%1)"/>
      <w:lvlJc w:val="left"/>
      <w:pPr>
        <w:tabs>
          <w:tab w:val="num" w:pos="425"/>
        </w:tabs>
        <w:ind w:left="425" w:hanging="425"/>
      </w:pPr>
      <w:rPr>
        <w:rFonts w:ascii="Arial" w:hAnsi="Arial" w:hint="default"/>
        <w:b w:val="0"/>
        <w:i w:val="0"/>
        <w:caps w:val="0"/>
        <w:strike w:val="0"/>
        <w:dstrike w:val="0"/>
        <w:vanish w:val="0"/>
        <w:color w:val="474747"/>
        <w:spacing w:val="0"/>
        <w:w w:val="100"/>
        <w:kern w:val="0"/>
        <w:position w:val="0"/>
        <w:sz w:val="22"/>
        <w:u w:val="none"/>
        <w:vertAlign w:val="baseline"/>
      </w:rPr>
    </w:lvl>
    <w:lvl w:ilvl="1">
      <w:start w:val="1"/>
      <w:numFmt w:val="lowerLetter"/>
      <w:lvlText w:val="%2)"/>
      <w:lvlJc w:val="left"/>
      <w:pPr>
        <w:tabs>
          <w:tab w:val="num" w:pos="851"/>
        </w:tabs>
        <w:ind w:left="850" w:hanging="425"/>
      </w:pPr>
      <w:rPr>
        <w:rFonts w:ascii="Arial" w:hAnsi="Arial" w:hint="default"/>
        <w:b w:val="0"/>
        <w:i w:val="0"/>
        <w:caps w:val="0"/>
        <w:strike w:val="0"/>
        <w:dstrike w:val="0"/>
        <w:vanish w:val="0"/>
        <w:color w:val="474747"/>
        <w:spacing w:val="0"/>
        <w:w w:val="100"/>
        <w:position w:val="0"/>
        <w:sz w:val="22"/>
        <w:u w:val="none"/>
        <w:vertAlign w:val="baseline"/>
      </w:rPr>
    </w:lvl>
    <w:lvl w:ilvl="2">
      <w:start w:val="1"/>
      <w:numFmt w:val="lowerRoman"/>
      <w:lvlText w:val="%3)"/>
      <w:lvlJc w:val="left"/>
      <w:pPr>
        <w:ind w:left="1275" w:hanging="425"/>
      </w:pPr>
      <w:rPr>
        <w:rFonts w:hint="default"/>
      </w:rPr>
    </w:lvl>
    <w:lvl w:ilvl="3">
      <w:start w:val="1"/>
      <w:numFmt w:val="decimal"/>
      <w:lvlText w:val="(%4)"/>
      <w:lvlJc w:val="left"/>
      <w:pPr>
        <w:ind w:left="1700" w:hanging="425"/>
      </w:pPr>
      <w:rPr>
        <w:rFonts w:hint="default"/>
      </w:rPr>
    </w:lvl>
    <w:lvl w:ilvl="4">
      <w:start w:val="1"/>
      <w:numFmt w:val="lowerLetter"/>
      <w:lvlText w:val="(%5)"/>
      <w:lvlJc w:val="left"/>
      <w:pPr>
        <w:ind w:left="2125" w:hanging="425"/>
      </w:pPr>
      <w:rPr>
        <w:rFonts w:hint="default"/>
      </w:rPr>
    </w:lvl>
    <w:lvl w:ilvl="5">
      <w:start w:val="1"/>
      <w:numFmt w:val="lowerRoman"/>
      <w:lvlText w:val="(%6)"/>
      <w:lvlJc w:val="left"/>
      <w:pPr>
        <w:ind w:left="2550" w:hanging="425"/>
      </w:pPr>
      <w:rPr>
        <w:rFonts w:hint="default"/>
      </w:rPr>
    </w:lvl>
    <w:lvl w:ilvl="6">
      <w:start w:val="1"/>
      <w:numFmt w:val="decimal"/>
      <w:lvlText w:val="%7."/>
      <w:lvlJc w:val="left"/>
      <w:pPr>
        <w:ind w:left="2975" w:hanging="425"/>
      </w:pPr>
      <w:rPr>
        <w:rFonts w:hint="default"/>
      </w:rPr>
    </w:lvl>
    <w:lvl w:ilvl="7">
      <w:start w:val="1"/>
      <w:numFmt w:val="lowerLetter"/>
      <w:lvlText w:val="%8."/>
      <w:lvlJc w:val="left"/>
      <w:pPr>
        <w:ind w:left="3400" w:hanging="425"/>
      </w:pPr>
      <w:rPr>
        <w:rFonts w:hint="default"/>
      </w:rPr>
    </w:lvl>
    <w:lvl w:ilvl="8">
      <w:start w:val="1"/>
      <w:numFmt w:val="lowerRoman"/>
      <w:lvlText w:val="%9."/>
      <w:lvlJc w:val="left"/>
      <w:pPr>
        <w:ind w:left="3825" w:hanging="425"/>
      </w:pPr>
      <w:rPr>
        <w:rFonts w:hint="default"/>
      </w:rPr>
    </w:lvl>
  </w:abstractNum>
  <w:abstractNum w:abstractNumId="8" w15:restartNumberingAfterBreak="0">
    <w:nsid w:val="16B3031B"/>
    <w:multiLevelType w:val="multilevel"/>
    <w:tmpl w:val="2FD8E388"/>
    <w:lvl w:ilvl="0">
      <w:start w:val="1"/>
      <w:numFmt w:val="bullet"/>
      <w:pStyle w:val="Vietanivel2conttulo"/>
      <w:lvlText w:val=""/>
      <w:lvlJc w:val="left"/>
      <w:pPr>
        <w:tabs>
          <w:tab w:val="num" w:pos="851"/>
        </w:tabs>
        <w:ind w:left="851" w:hanging="426"/>
      </w:pPr>
      <w:rPr>
        <w:rFonts w:ascii="Wingdings 2" w:hAnsi="Wingdings 2" w:hint="default"/>
        <w:b w:val="0"/>
        <w:i w:val="0"/>
        <w:caps w:val="0"/>
        <w:strike w:val="0"/>
        <w:dstrike w:val="0"/>
        <w:vanish w:val="0"/>
        <w:color w:val="B31B34"/>
        <w:spacing w:val="0"/>
        <w:w w:val="100"/>
        <w:kern w:val="0"/>
        <w:position w:val="0"/>
        <w:sz w:val="22"/>
        <w:u w:val="none"/>
        <w:effect w:val="none"/>
        <w:vertAlign w:val="baseline"/>
      </w:rPr>
    </w:lvl>
    <w:lvl w:ilvl="1">
      <w:start w:val="1"/>
      <w:numFmt w:val="bullet"/>
      <w:lvlText w:val="o"/>
      <w:lvlJc w:val="left"/>
      <w:pPr>
        <w:tabs>
          <w:tab w:val="num" w:pos="1016"/>
        </w:tabs>
        <w:ind w:left="1016" w:hanging="360"/>
      </w:pPr>
      <w:rPr>
        <w:rFonts w:ascii="Courier New" w:hAnsi="Courier New" w:hint="default"/>
      </w:rPr>
    </w:lvl>
    <w:lvl w:ilvl="2">
      <w:start w:val="1"/>
      <w:numFmt w:val="bullet"/>
      <w:lvlText w:val=""/>
      <w:lvlJc w:val="left"/>
      <w:pPr>
        <w:tabs>
          <w:tab w:val="num" w:pos="1736"/>
        </w:tabs>
        <w:ind w:left="1736" w:hanging="360"/>
      </w:pPr>
      <w:rPr>
        <w:rFonts w:ascii="Wingdings" w:hAnsi="Wingdings" w:hint="default"/>
      </w:rPr>
    </w:lvl>
    <w:lvl w:ilvl="3">
      <w:start w:val="1"/>
      <w:numFmt w:val="bullet"/>
      <w:lvlText w:val=""/>
      <w:lvlJc w:val="left"/>
      <w:pPr>
        <w:tabs>
          <w:tab w:val="num" w:pos="2456"/>
        </w:tabs>
        <w:ind w:left="2456" w:hanging="360"/>
      </w:pPr>
      <w:rPr>
        <w:rFonts w:ascii="Symbol" w:hAnsi="Symbol" w:hint="default"/>
      </w:rPr>
    </w:lvl>
    <w:lvl w:ilvl="4">
      <w:start w:val="1"/>
      <w:numFmt w:val="bullet"/>
      <w:lvlText w:val="o"/>
      <w:lvlJc w:val="left"/>
      <w:pPr>
        <w:tabs>
          <w:tab w:val="num" w:pos="3176"/>
        </w:tabs>
        <w:ind w:left="3176" w:hanging="360"/>
      </w:pPr>
      <w:rPr>
        <w:rFonts w:ascii="Courier New" w:hAnsi="Courier New" w:hint="default"/>
      </w:rPr>
    </w:lvl>
    <w:lvl w:ilvl="5">
      <w:start w:val="1"/>
      <w:numFmt w:val="bullet"/>
      <w:lvlText w:val=""/>
      <w:lvlJc w:val="left"/>
      <w:pPr>
        <w:tabs>
          <w:tab w:val="num" w:pos="3896"/>
        </w:tabs>
        <w:ind w:left="3896" w:hanging="360"/>
      </w:pPr>
      <w:rPr>
        <w:rFonts w:ascii="Wingdings" w:hAnsi="Wingdings" w:hint="default"/>
      </w:rPr>
    </w:lvl>
    <w:lvl w:ilvl="6">
      <w:start w:val="1"/>
      <w:numFmt w:val="bullet"/>
      <w:lvlText w:val=""/>
      <w:lvlJc w:val="left"/>
      <w:pPr>
        <w:tabs>
          <w:tab w:val="num" w:pos="4616"/>
        </w:tabs>
        <w:ind w:left="4616" w:hanging="360"/>
      </w:pPr>
      <w:rPr>
        <w:rFonts w:ascii="Symbol" w:hAnsi="Symbol" w:hint="default"/>
      </w:rPr>
    </w:lvl>
    <w:lvl w:ilvl="7">
      <w:start w:val="1"/>
      <w:numFmt w:val="bullet"/>
      <w:lvlText w:val="o"/>
      <w:lvlJc w:val="left"/>
      <w:pPr>
        <w:tabs>
          <w:tab w:val="num" w:pos="5336"/>
        </w:tabs>
        <w:ind w:left="5336" w:hanging="360"/>
      </w:pPr>
      <w:rPr>
        <w:rFonts w:ascii="Courier New" w:hAnsi="Courier New" w:hint="default"/>
      </w:rPr>
    </w:lvl>
    <w:lvl w:ilvl="8">
      <w:start w:val="1"/>
      <w:numFmt w:val="bullet"/>
      <w:lvlText w:val=""/>
      <w:lvlJc w:val="left"/>
      <w:pPr>
        <w:tabs>
          <w:tab w:val="num" w:pos="6056"/>
        </w:tabs>
        <w:ind w:left="6056" w:hanging="360"/>
      </w:pPr>
      <w:rPr>
        <w:rFonts w:ascii="Wingdings" w:hAnsi="Wingdings" w:hint="default"/>
      </w:rPr>
    </w:lvl>
  </w:abstractNum>
  <w:abstractNum w:abstractNumId="9" w15:restartNumberingAfterBreak="0">
    <w:nsid w:val="1829045E"/>
    <w:multiLevelType w:val="multilevel"/>
    <w:tmpl w:val="532632EE"/>
    <w:styleLink w:val="Listaalfanumrica"/>
    <w:lvl w:ilvl="0">
      <w:start w:val="1"/>
      <w:numFmt w:val="decimal"/>
      <w:lvlText w:val="%1)"/>
      <w:lvlJc w:val="left"/>
      <w:pPr>
        <w:tabs>
          <w:tab w:val="num" w:pos="425"/>
        </w:tabs>
        <w:ind w:left="425" w:hanging="425"/>
      </w:pPr>
      <w:rPr>
        <w:rFonts w:ascii="Arial" w:hAnsi="Arial" w:hint="default"/>
        <w:color w:val="FED996"/>
        <w:spacing w:val="0"/>
        <w:w w:val="100"/>
        <w:position w:val="0"/>
        <w:sz w:val="22"/>
        <w:u w:val="none"/>
      </w:rPr>
    </w:lvl>
    <w:lvl w:ilvl="1">
      <w:start w:val="1"/>
      <w:numFmt w:val="none"/>
      <w:lvlText w:val="%2"/>
      <w:lvlJc w:val="left"/>
      <w:pPr>
        <w:tabs>
          <w:tab w:val="num" w:pos="425"/>
        </w:tabs>
        <w:ind w:left="425" w:firstLine="0"/>
      </w:pPr>
      <w:rPr>
        <w:rFonts w:ascii="Arial" w:hAnsi="Arial" w:hint="default"/>
        <w:b w:val="0"/>
        <w:i w:val="0"/>
        <w:color w:val="FED996"/>
        <w:spacing w:val="0"/>
        <w:w w:val="100"/>
        <w:position w:val="0"/>
        <w:sz w:val="22"/>
        <w:u w:val="none"/>
      </w:rPr>
    </w:lvl>
    <w:lvl w:ilvl="2">
      <w:start w:val="1"/>
      <w:numFmt w:val="lowerLetter"/>
      <w:lvlText w:val="%3)"/>
      <w:lvlJc w:val="left"/>
      <w:pPr>
        <w:tabs>
          <w:tab w:val="num" w:pos="851"/>
        </w:tabs>
        <w:ind w:left="851" w:hanging="426"/>
      </w:pPr>
      <w:rPr>
        <w:rFonts w:ascii="Arial" w:hAnsi="Arial" w:hint="default"/>
        <w:b w:val="0"/>
        <w:i w:val="0"/>
        <w:color w:val="FED996"/>
        <w:spacing w:val="0"/>
        <w:w w:val="100"/>
        <w:position w:val="0"/>
        <w:sz w:val="22"/>
        <w:u w:val="none"/>
      </w:rPr>
    </w:lvl>
    <w:lvl w:ilvl="3">
      <w:start w:val="1"/>
      <w:numFmt w:val="none"/>
      <w:lvlText w:val=""/>
      <w:lvlJc w:val="left"/>
      <w:pPr>
        <w:tabs>
          <w:tab w:val="num" w:pos="851"/>
        </w:tabs>
        <w:ind w:left="851" w:firstLine="0"/>
      </w:pPr>
      <w:rPr>
        <w:rFonts w:ascii="Arial" w:hAnsi="Arial" w:hint="default"/>
        <w:b w:val="0"/>
        <w:i w:val="0"/>
        <w:color w:val="FED996"/>
        <w:spacing w:val="0"/>
        <w:w w:val="100"/>
        <w:position w:val="0"/>
        <w:sz w:val="22"/>
        <w:u w:val="none"/>
      </w:rPr>
    </w:lvl>
    <w:lvl w:ilvl="4">
      <w:start w:val="1"/>
      <w:numFmt w:val="lowerRoman"/>
      <w:lvlText w:val="%5)"/>
      <w:lvlJc w:val="left"/>
      <w:pPr>
        <w:tabs>
          <w:tab w:val="num" w:pos="1276"/>
        </w:tabs>
        <w:ind w:left="1276" w:hanging="425"/>
      </w:pPr>
      <w:rPr>
        <w:rFonts w:ascii="Arial" w:hAnsi="Arial" w:hint="default"/>
        <w:b w:val="0"/>
        <w:i w:val="0"/>
        <w:color w:val="FED996"/>
        <w:spacing w:val="0"/>
        <w:w w:val="100"/>
        <w:position w:val="0"/>
        <w:sz w:val="22"/>
        <w:u w:val="none"/>
      </w:rPr>
    </w:lvl>
    <w:lvl w:ilvl="5">
      <w:start w:val="1"/>
      <w:numFmt w:val="none"/>
      <w:lvlText w:val=""/>
      <w:lvlJc w:val="left"/>
      <w:pPr>
        <w:tabs>
          <w:tab w:val="num" w:pos="1276"/>
        </w:tabs>
        <w:ind w:left="1276" w:firstLine="0"/>
      </w:pPr>
      <w:rPr>
        <w:rFonts w:ascii="Arial" w:hAnsi="Arial" w:hint="default"/>
        <w:b w:val="0"/>
        <w:i w:val="0"/>
        <w:color w:val="FED996"/>
        <w:spacing w:val="0"/>
        <w:w w:val="100"/>
        <w:position w:val="0"/>
        <w:sz w:val="22"/>
        <w:u w:val="none"/>
      </w:rPr>
    </w:lvl>
    <w:lvl w:ilvl="6">
      <w:start w:val="1"/>
      <w:numFmt w:val="lowerLetter"/>
      <w:lvlText w:val="(%7)"/>
      <w:lvlJc w:val="left"/>
      <w:pPr>
        <w:tabs>
          <w:tab w:val="num" w:pos="1701"/>
        </w:tabs>
        <w:ind w:left="1701" w:hanging="425"/>
      </w:pPr>
      <w:rPr>
        <w:rFonts w:ascii="Arial" w:hAnsi="Arial"/>
        <w:color w:val="FED996"/>
        <w:spacing w:val="0"/>
        <w:w w:val="100"/>
        <w:position w:val="0"/>
        <w:sz w:val="22"/>
        <w:u w:val="none"/>
      </w:rPr>
    </w:lvl>
    <w:lvl w:ilvl="7">
      <w:start w:val="1"/>
      <w:numFmt w:val="none"/>
      <w:lvlText w:val="%8"/>
      <w:lvlJc w:val="left"/>
      <w:pPr>
        <w:tabs>
          <w:tab w:val="num" w:pos="1701"/>
        </w:tabs>
        <w:ind w:left="1701" w:firstLine="0"/>
      </w:pPr>
      <w:rPr>
        <w:rFonts w:ascii="Arial" w:hAnsi="Arial" w:hint="default"/>
        <w:b w:val="0"/>
        <w:i w:val="0"/>
        <w:color w:val="FED996"/>
        <w:spacing w:val="0"/>
        <w:w w:val="100"/>
        <w:position w:val="0"/>
        <w:sz w:val="22"/>
        <w:u w:val="none"/>
      </w:rPr>
    </w:lvl>
    <w:lvl w:ilvl="8">
      <w:start w:val="1"/>
      <w:numFmt w:val="lowerRoman"/>
      <w:lvlText w:val="(%9)"/>
      <w:lvlJc w:val="left"/>
      <w:pPr>
        <w:tabs>
          <w:tab w:val="num" w:pos="2126"/>
        </w:tabs>
        <w:ind w:left="2126" w:hanging="425"/>
      </w:pPr>
      <w:rPr>
        <w:rFonts w:ascii="Arial" w:hAnsi="Arial" w:hint="default"/>
        <w:b w:val="0"/>
        <w:i w:val="0"/>
        <w:color w:val="FED996"/>
        <w:spacing w:val="0"/>
        <w:w w:val="100"/>
        <w:position w:val="0"/>
        <w:sz w:val="22"/>
        <w:u w:val="none"/>
      </w:rPr>
    </w:lvl>
  </w:abstractNum>
  <w:abstractNum w:abstractNumId="10" w15:restartNumberingAfterBreak="0">
    <w:nsid w:val="197E282F"/>
    <w:multiLevelType w:val="multilevel"/>
    <w:tmpl w:val="85744272"/>
    <w:lvl w:ilvl="0">
      <w:start w:val="1"/>
      <w:numFmt w:val="bullet"/>
      <w:pStyle w:val="Vietanivel1"/>
      <w:lvlText w:val=""/>
      <w:lvlJc w:val="left"/>
      <w:pPr>
        <w:tabs>
          <w:tab w:val="num" w:pos="425"/>
        </w:tabs>
        <w:ind w:left="425" w:hanging="425"/>
      </w:pPr>
      <w:rPr>
        <w:rFonts w:ascii="Wingdings 2" w:hAnsi="Wingdings 2" w:hint="default"/>
        <w:b w:val="0"/>
        <w:i w:val="0"/>
        <w:caps w:val="0"/>
        <w:strike w:val="0"/>
        <w:dstrike w:val="0"/>
        <w:vanish w:val="0"/>
        <w:color w:val="auto"/>
        <w:spacing w:val="0"/>
        <w:w w:val="100"/>
        <w:kern w:val="0"/>
        <w:position w:val="0"/>
        <w:sz w:val="24"/>
        <w:u w:val="none"/>
        <w:effect w:val="none"/>
        <w:vertAlign w:val="baseline"/>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1D98115B"/>
    <w:multiLevelType w:val="hybridMultilevel"/>
    <w:tmpl w:val="A4F84A2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2" w15:restartNumberingAfterBreak="0">
    <w:nsid w:val="1E086261"/>
    <w:multiLevelType w:val="hybridMultilevel"/>
    <w:tmpl w:val="E5B05868"/>
    <w:lvl w:ilvl="0" w:tplc="0C0A0001">
      <w:start w:val="1"/>
      <w:numFmt w:val="bullet"/>
      <w:lvlText w:val=""/>
      <w:lvlJc w:val="left"/>
      <w:pPr>
        <w:ind w:left="1155" w:hanging="360"/>
      </w:pPr>
      <w:rPr>
        <w:rFonts w:ascii="Symbol" w:hAnsi="Symbol" w:hint="default"/>
      </w:rPr>
    </w:lvl>
    <w:lvl w:ilvl="1" w:tplc="0C0A0003">
      <w:start w:val="1"/>
      <w:numFmt w:val="bullet"/>
      <w:lvlText w:val="o"/>
      <w:lvlJc w:val="left"/>
      <w:pPr>
        <w:ind w:left="1875" w:hanging="360"/>
      </w:pPr>
      <w:rPr>
        <w:rFonts w:ascii="Courier New" w:hAnsi="Courier New" w:cs="Courier New" w:hint="default"/>
      </w:rPr>
    </w:lvl>
    <w:lvl w:ilvl="2" w:tplc="0C0A0005">
      <w:start w:val="1"/>
      <w:numFmt w:val="bullet"/>
      <w:lvlText w:val=""/>
      <w:lvlJc w:val="left"/>
      <w:pPr>
        <w:ind w:left="2595" w:hanging="360"/>
      </w:pPr>
      <w:rPr>
        <w:rFonts w:ascii="Wingdings" w:hAnsi="Wingdings" w:hint="default"/>
      </w:rPr>
    </w:lvl>
    <w:lvl w:ilvl="3" w:tplc="0C0A0001">
      <w:start w:val="1"/>
      <w:numFmt w:val="bullet"/>
      <w:lvlText w:val=""/>
      <w:lvlJc w:val="left"/>
      <w:pPr>
        <w:ind w:left="3315" w:hanging="360"/>
      </w:pPr>
      <w:rPr>
        <w:rFonts w:ascii="Symbol" w:hAnsi="Symbol" w:hint="default"/>
      </w:rPr>
    </w:lvl>
    <w:lvl w:ilvl="4" w:tplc="0C0A0003">
      <w:start w:val="1"/>
      <w:numFmt w:val="bullet"/>
      <w:lvlText w:val="o"/>
      <w:lvlJc w:val="left"/>
      <w:pPr>
        <w:ind w:left="4035" w:hanging="360"/>
      </w:pPr>
      <w:rPr>
        <w:rFonts w:ascii="Courier New" w:hAnsi="Courier New" w:cs="Courier New" w:hint="default"/>
      </w:rPr>
    </w:lvl>
    <w:lvl w:ilvl="5" w:tplc="0C0A0005">
      <w:start w:val="1"/>
      <w:numFmt w:val="bullet"/>
      <w:lvlText w:val=""/>
      <w:lvlJc w:val="left"/>
      <w:pPr>
        <w:ind w:left="4755" w:hanging="360"/>
      </w:pPr>
      <w:rPr>
        <w:rFonts w:ascii="Wingdings" w:hAnsi="Wingdings" w:hint="default"/>
      </w:rPr>
    </w:lvl>
    <w:lvl w:ilvl="6" w:tplc="0C0A0001">
      <w:start w:val="1"/>
      <w:numFmt w:val="bullet"/>
      <w:lvlText w:val=""/>
      <w:lvlJc w:val="left"/>
      <w:pPr>
        <w:ind w:left="5475" w:hanging="360"/>
      </w:pPr>
      <w:rPr>
        <w:rFonts w:ascii="Symbol" w:hAnsi="Symbol" w:hint="default"/>
      </w:rPr>
    </w:lvl>
    <w:lvl w:ilvl="7" w:tplc="0C0A0003">
      <w:start w:val="1"/>
      <w:numFmt w:val="bullet"/>
      <w:lvlText w:val="o"/>
      <w:lvlJc w:val="left"/>
      <w:pPr>
        <w:ind w:left="6195" w:hanging="360"/>
      </w:pPr>
      <w:rPr>
        <w:rFonts w:ascii="Courier New" w:hAnsi="Courier New" w:cs="Courier New" w:hint="default"/>
      </w:rPr>
    </w:lvl>
    <w:lvl w:ilvl="8" w:tplc="0C0A0005">
      <w:start w:val="1"/>
      <w:numFmt w:val="bullet"/>
      <w:lvlText w:val=""/>
      <w:lvlJc w:val="left"/>
      <w:pPr>
        <w:ind w:left="6915" w:hanging="360"/>
      </w:pPr>
      <w:rPr>
        <w:rFonts w:ascii="Wingdings" w:hAnsi="Wingdings" w:hint="default"/>
      </w:rPr>
    </w:lvl>
  </w:abstractNum>
  <w:abstractNum w:abstractNumId="13" w15:restartNumberingAfterBreak="0">
    <w:nsid w:val="1FEC6515"/>
    <w:multiLevelType w:val="multilevel"/>
    <w:tmpl w:val="64822F1A"/>
    <w:lvl w:ilvl="0">
      <w:start w:val="1"/>
      <w:numFmt w:val="bullet"/>
      <w:pStyle w:val="TablaVietaNivel3conTtulo"/>
      <w:lvlText w:val=""/>
      <w:lvlJc w:val="left"/>
      <w:pPr>
        <w:tabs>
          <w:tab w:val="num" w:pos="851"/>
        </w:tabs>
        <w:ind w:left="851" w:hanging="284"/>
      </w:pPr>
      <w:rPr>
        <w:rFonts w:ascii="Wingdings 2" w:hAnsi="Wingdings 2" w:hint="default"/>
        <w:b w:val="0"/>
        <w:i w:val="0"/>
        <w:caps w:val="0"/>
        <w:strike w:val="0"/>
        <w:dstrike w:val="0"/>
        <w:vanish w:val="0"/>
        <w:color w:val="B31B34"/>
        <w:spacing w:val="0"/>
        <w:w w:val="100"/>
        <w:position w:val="0"/>
        <w:sz w:val="17"/>
        <w:u w:val="none"/>
        <w:vertAlign w:val="baseline"/>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20447A15"/>
    <w:multiLevelType w:val="multilevel"/>
    <w:tmpl w:val="3EB8649C"/>
    <w:lvl w:ilvl="0">
      <w:numFmt w:val="bullet"/>
      <w:pStyle w:val="TablaVietaNivel4conTtulo"/>
      <w:lvlText w:val="-"/>
      <w:lvlJc w:val="left"/>
      <w:pPr>
        <w:tabs>
          <w:tab w:val="num" w:pos="1134"/>
        </w:tabs>
        <w:ind w:left="1134" w:hanging="283"/>
      </w:pPr>
      <w:rPr>
        <w:rFonts w:ascii="Wide Latin" w:hAnsi="Wide Latin" w:hint="default"/>
        <w:b w:val="0"/>
        <w:i w:val="0"/>
        <w:caps w:val="0"/>
        <w:strike w:val="0"/>
        <w:dstrike w:val="0"/>
        <w:vanish w:val="0"/>
        <w:color w:val="B31B34"/>
        <w:spacing w:val="0"/>
        <w:w w:val="100"/>
        <w:position w:val="0"/>
        <w:sz w:val="15"/>
        <w:u w:val="none"/>
        <w:vertAlign w:val="baseline"/>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256C6ACF"/>
    <w:multiLevelType w:val="hybridMultilevel"/>
    <w:tmpl w:val="D03C37C4"/>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6" w15:restartNumberingAfterBreak="0">
    <w:nsid w:val="268B621B"/>
    <w:multiLevelType w:val="hybridMultilevel"/>
    <w:tmpl w:val="ED4C373E"/>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7" w15:restartNumberingAfterBreak="0">
    <w:nsid w:val="2D5D0C97"/>
    <w:multiLevelType w:val="multilevel"/>
    <w:tmpl w:val="E242ADFC"/>
    <w:styleLink w:val="TablaEsqMltiple"/>
    <w:lvl w:ilvl="0">
      <w:start w:val="1"/>
      <w:numFmt w:val="decimal"/>
      <w:lvlText w:val="%1."/>
      <w:lvlJc w:val="left"/>
      <w:pPr>
        <w:tabs>
          <w:tab w:val="num" w:pos="227"/>
        </w:tabs>
        <w:ind w:left="227" w:hanging="227"/>
      </w:pPr>
      <w:rPr>
        <w:rFonts w:ascii="Arial" w:hAnsi="Arial" w:hint="default"/>
        <w:color w:val="FED996"/>
        <w:spacing w:val="0"/>
        <w:w w:val="100"/>
        <w:position w:val="0"/>
        <w:sz w:val="17"/>
        <w:u w:val="none"/>
      </w:rPr>
    </w:lvl>
    <w:lvl w:ilvl="1">
      <w:start w:val="1"/>
      <w:numFmt w:val="none"/>
      <w:lvlText w:val="%2"/>
      <w:lvlJc w:val="left"/>
      <w:pPr>
        <w:tabs>
          <w:tab w:val="num" w:pos="227"/>
        </w:tabs>
        <w:ind w:left="227" w:hanging="227"/>
      </w:pPr>
      <w:rPr>
        <w:rFonts w:ascii="Arial" w:hAnsi="Arial" w:hint="default"/>
        <w:b w:val="0"/>
        <w:i w:val="0"/>
        <w:color w:val="FED996"/>
        <w:spacing w:val="0"/>
        <w:w w:val="100"/>
        <w:position w:val="0"/>
        <w:sz w:val="17"/>
        <w:u w:val="none"/>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8" w15:restartNumberingAfterBreak="0">
    <w:nsid w:val="2F080D8E"/>
    <w:multiLevelType w:val="hybridMultilevel"/>
    <w:tmpl w:val="595EDDE0"/>
    <w:lvl w:ilvl="0" w:tplc="0C0A0005">
      <w:start w:val="1"/>
      <w:numFmt w:val="bullet"/>
      <w:lvlText w:val=""/>
      <w:lvlJc w:val="left"/>
      <w:pPr>
        <w:tabs>
          <w:tab w:val="num" w:pos="425"/>
        </w:tabs>
        <w:ind w:left="425" w:hanging="425"/>
      </w:pPr>
      <w:rPr>
        <w:rFonts w:ascii="Wingdings" w:hAnsi="Wingdings" w:hint="default"/>
        <w:b/>
        <w:i w:val="0"/>
        <w:caps w:val="0"/>
        <w:strike w:val="0"/>
        <w:dstrike w:val="0"/>
        <w:vanish w:val="0"/>
        <w:color w:val="auto"/>
        <w:spacing w:val="0"/>
        <w:w w:val="100"/>
        <w:kern w:val="0"/>
        <w:position w:val="0"/>
        <w:sz w:val="24"/>
        <w:szCs w:val="24"/>
        <w:u w:val="none"/>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0C0A0003">
      <w:start w:val="1"/>
      <w:numFmt w:val="bullet"/>
      <w:lvlText w:val="o"/>
      <w:lvlJc w:val="left"/>
      <w:pPr>
        <w:tabs>
          <w:tab w:val="num" w:pos="1440"/>
        </w:tabs>
        <w:ind w:left="1440" w:hanging="360"/>
      </w:pPr>
      <w:rPr>
        <w:rFonts w:ascii="Courier New" w:hAnsi="Courier New" w:hint="default"/>
      </w:rPr>
    </w:lvl>
    <w:lvl w:ilvl="2" w:tplc="0C0A0005">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333532A6"/>
    <w:multiLevelType w:val="multilevel"/>
    <w:tmpl w:val="FA8ED0BC"/>
    <w:lvl w:ilvl="0">
      <w:start w:val="1"/>
      <w:numFmt w:val="bullet"/>
      <w:pStyle w:val="Vietanivel1conttulo"/>
      <w:lvlText w:val=""/>
      <w:lvlJc w:val="left"/>
      <w:pPr>
        <w:tabs>
          <w:tab w:val="num" w:pos="425"/>
        </w:tabs>
        <w:ind w:left="425" w:hanging="425"/>
      </w:pPr>
      <w:rPr>
        <w:rFonts w:ascii="Wingdings 2" w:hAnsi="Wingdings 2" w:hint="default"/>
        <w:b w:val="0"/>
        <w:i w:val="0"/>
        <w:caps w:val="0"/>
        <w:strike w:val="0"/>
        <w:dstrike w:val="0"/>
        <w:vanish w:val="0"/>
        <w:color w:val="auto"/>
        <w:spacing w:val="0"/>
        <w:w w:val="100"/>
        <w:kern w:val="0"/>
        <w:position w:val="0"/>
        <w:sz w:val="24"/>
        <w:u w:val="none"/>
        <w:effect w:val="none"/>
        <w:vertAlign w:val="baseline"/>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34F42008"/>
    <w:multiLevelType w:val="hybridMultilevel"/>
    <w:tmpl w:val="A120F430"/>
    <w:lvl w:ilvl="0" w:tplc="0C0A000F">
      <w:start w:val="3"/>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1" w15:restartNumberingAfterBreak="0">
    <w:nsid w:val="36033D60"/>
    <w:multiLevelType w:val="multilevel"/>
    <w:tmpl w:val="5A4C860C"/>
    <w:lvl w:ilvl="0">
      <w:start w:val="1"/>
      <w:numFmt w:val="lowerLetter"/>
      <w:pStyle w:val="Listaalfabticaconttulo"/>
      <w:lvlText w:val="%1)"/>
      <w:lvlJc w:val="left"/>
      <w:pPr>
        <w:tabs>
          <w:tab w:val="num" w:pos="425"/>
        </w:tabs>
        <w:ind w:left="425" w:hanging="425"/>
      </w:pPr>
      <w:rPr>
        <w:rFonts w:ascii="Arial" w:hAnsi="Arial" w:hint="default"/>
        <w:b w:val="0"/>
        <w:i/>
        <w:caps w:val="0"/>
        <w:strike w:val="0"/>
        <w:dstrike w:val="0"/>
        <w:vanish w:val="0"/>
        <w:color w:val="B31B34"/>
        <w:spacing w:val="0"/>
        <w:w w:val="100"/>
        <w:kern w:val="0"/>
        <w:position w:val="0"/>
        <w:sz w:val="22"/>
        <w:u w:val="none"/>
        <w:effect w:val="none"/>
        <w:vertAlign w:val="baseline"/>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22" w15:restartNumberingAfterBreak="0">
    <w:nsid w:val="37A45D56"/>
    <w:multiLevelType w:val="multilevel"/>
    <w:tmpl w:val="C26E9BB8"/>
    <w:lvl w:ilvl="0">
      <w:start w:val="1"/>
      <w:numFmt w:val="bullet"/>
      <w:pStyle w:val="Vietanivel3conttulo"/>
      <w:lvlText w:val=""/>
      <w:lvlJc w:val="left"/>
      <w:pPr>
        <w:tabs>
          <w:tab w:val="num" w:pos="1276"/>
        </w:tabs>
        <w:ind w:left="1276" w:hanging="425"/>
      </w:pPr>
      <w:rPr>
        <w:rFonts w:ascii="Wingdings 2" w:hAnsi="Wingdings 2" w:hint="default"/>
        <w:b w:val="0"/>
        <w:i w:val="0"/>
        <w:caps w:val="0"/>
        <w:strike w:val="0"/>
        <w:dstrike w:val="0"/>
        <w:vanish w:val="0"/>
        <w:color w:val="B31B34"/>
        <w:spacing w:val="0"/>
        <w:w w:val="100"/>
        <w:kern w:val="0"/>
        <w:position w:val="0"/>
        <w:sz w:val="24"/>
        <w:u w:val="none"/>
        <w:effect w:val="none"/>
        <w:vertAlign w:val="baseline"/>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386D5B93"/>
    <w:multiLevelType w:val="hybridMultilevel"/>
    <w:tmpl w:val="C7860AEE"/>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4" w15:restartNumberingAfterBreak="0">
    <w:nsid w:val="38887F78"/>
    <w:multiLevelType w:val="multilevel"/>
    <w:tmpl w:val="675802FA"/>
    <w:lvl w:ilvl="0">
      <w:start w:val="1"/>
      <w:numFmt w:val="lowerLetter"/>
      <w:pStyle w:val="TablaListaAlfabticaconTtulo"/>
      <w:lvlText w:val="%1)"/>
      <w:lvlJc w:val="left"/>
      <w:pPr>
        <w:tabs>
          <w:tab w:val="num" w:pos="284"/>
        </w:tabs>
        <w:ind w:left="284" w:hanging="284"/>
      </w:pPr>
      <w:rPr>
        <w:rFonts w:ascii="Arial" w:hAnsi="Arial" w:hint="default"/>
        <w:b w:val="0"/>
        <w:i/>
        <w:caps w:val="0"/>
        <w:strike w:val="0"/>
        <w:dstrike w:val="0"/>
        <w:vanish w:val="0"/>
        <w:color w:val="B31B34"/>
        <w:spacing w:val="0"/>
        <w:w w:val="100"/>
        <w:kern w:val="0"/>
        <w:position w:val="0"/>
        <w:sz w:val="17"/>
        <w:u w:val="none"/>
        <w:effect w:val="none"/>
        <w:vertAlign w:val="baseline"/>
      </w:rPr>
    </w:lvl>
    <w:lvl w:ilvl="1">
      <w:start w:val="1"/>
      <w:numFmt w:val="lowerLetter"/>
      <w:lvlText w:val="%2."/>
      <w:lvlJc w:val="left"/>
      <w:pPr>
        <w:ind w:left="1080" w:hanging="360"/>
      </w:pPr>
      <w:rPr>
        <w:rFonts w:hint="default"/>
      </w:rPr>
    </w:lvl>
    <w:lvl w:ilvl="2">
      <w:start w:val="1"/>
      <w:numFmt w:val="lowerRoman"/>
      <w:lvlText w:val="%3."/>
      <w:lvlJc w:val="right"/>
      <w:pPr>
        <w:ind w:left="1800" w:hanging="180"/>
      </w:pPr>
      <w:rPr>
        <w:rFonts w:hint="default"/>
      </w:rPr>
    </w:lvl>
    <w:lvl w:ilvl="3">
      <w:start w:val="1"/>
      <w:numFmt w:val="decimal"/>
      <w:lvlText w:val="%4."/>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25" w15:restartNumberingAfterBreak="0">
    <w:nsid w:val="3B3C206F"/>
    <w:multiLevelType w:val="hybridMultilevel"/>
    <w:tmpl w:val="ED4C373E"/>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6" w15:restartNumberingAfterBreak="0">
    <w:nsid w:val="3BAB3C36"/>
    <w:multiLevelType w:val="multilevel"/>
    <w:tmpl w:val="0C58FA56"/>
    <w:lvl w:ilvl="0">
      <w:start w:val="1"/>
      <w:numFmt w:val="bullet"/>
      <w:pStyle w:val="TablaVietaNivel1conTtulo"/>
      <w:lvlText w:val=""/>
      <w:lvlJc w:val="left"/>
      <w:pPr>
        <w:tabs>
          <w:tab w:val="num" w:pos="284"/>
        </w:tabs>
        <w:ind w:left="284" w:hanging="284"/>
      </w:pPr>
      <w:rPr>
        <w:rFonts w:ascii="Wingdings 2" w:hAnsi="Wingdings 2" w:hint="default"/>
        <w:b w:val="0"/>
        <w:i w:val="0"/>
        <w:caps w:val="0"/>
        <w:strike w:val="0"/>
        <w:dstrike w:val="0"/>
        <w:vanish w:val="0"/>
        <w:color w:val="B31B34"/>
        <w:spacing w:val="0"/>
        <w:w w:val="100"/>
        <w:kern w:val="0"/>
        <w:position w:val="0"/>
        <w:sz w:val="17"/>
        <w:u w:val="none"/>
        <w:effect w:val="none"/>
        <w:vertAlign w:val="baseline"/>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3C205223"/>
    <w:multiLevelType w:val="multilevel"/>
    <w:tmpl w:val="D05CD3C2"/>
    <w:lvl w:ilvl="0">
      <w:numFmt w:val="bullet"/>
      <w:pStyle w:val="TablaVietaNivel4"/>
      <w:lvlText w:val="-"/>
      <w:lvlJc w:val="left"/>
      <w:pPr>
        <w:tabs>
          <w:tab w:val="num" w:pos="1134"/>
        </w:tabs>
        <w:ind w:left="1134" w:hanging="283"/>
      </w:pPr>
      <w:rPr>
        <w:rFonts w:ascii="Wide Latin" w:hAnsi="Wide Latin" w:hint="default"/>
        <w:b w:val="0"/>
        <w:i w:val="0"/>
        <w:caps w:val="0"/>
        <w:strike w:val="0"/>
        <w:dstrike w:val="0"/>
        <w:vanish w:val="0"/>
        <w:color w:val="474747"/>
        <w:spacing w:val="0"/>
        <w:w w:val="100"/>
        <w:position w:val="0"/>
        <w:sz w:val="15"/>
        <w:u w:val="none"/>
        <w:vertAlign w:val="baseline"/>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3C3F6CC1"/>
    <w:multiLevelType w:val="hybridMultilevel"/>
    <w:tmpl w:val="ED4C373E"/>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9" w15:restartNumberingAfterBreak="0">
    <w:nsid w:val="3DAF341D"/>
    <w:multiLevelType w:val="hybridMultilevel"/>
    <w:tmpl w:val="DE445B08"/>
    <w:lvl w:ilvl="0" w:tplc="040A000F">
      <w:start w:val="1"/>
      <w:numFmt w:val="decimal"/>
      <w:lvlText w:val="%1."/>
      <w:lvlJc w:val="left"/>
      <w:pPr>
        <w:ind w:left="720" w:hanging="360"/>
      </w:pPr>
    </w:lvl>
    <w:lvl w:ilvl="1" w:tplc="040A0003">
      <w:start w:val="1"/>
      <w:numFmt w:val="bullet"/>
      <w:lvlText w:val="o"/>
      <w:lvlJc w:val="left"/>
      <w:pPr>
        <w:ind w:left="1440" w:hanging="360"/>
      </w:pPr>
      <w:rPr>
        <w:rFonts w:ascii="Courier New" w:hAnsi="Courier New" w:cs="Courier New" w:hint="default"/>
      </w:rPr>
    </w:lvl>
    <w:lvl w:ilvl="2" w:tplc="040A0005">
      <w:start w:val="1"/>
      <w:numFmt w:val="bullet"/>
      <w:lvlText w:val=""/>
      <w:lvlJc w:val="left"/>
      <w:pPr>
        <w:ind w:left="2160" w:hanging="360"/>
      </w:pPr>
      <w:rPr>
        <w:rFonts w:ascii="Wingdings" w:hAnsi="Wingdings" w:hint="default"/>
      </w:rPr>
    </w:lvl>
    <w:lvl w:ilvl="3" w:tplc="040A0001">
      <w:start w:val="1"/>
      <w:numFmt w:val="bullet"/>
      <w:lvlText w:val=""/>
      <w:lvlJc w:val="left"/>
      <w:pPr>
        <w:ind w:left="2880" w:hanging="360"/>
      </w:pPr>
      <w:rPr>
        <w:rFonts w:ascii="Symbol" w:hAnsi="Symbol" w:hint="default"/>
      </w:rPr>
    </w:lvl>
    <w:lvl w:ilvl="4" w:tplc="040A0003">
      <w:start w:val="1"/>
      <w:numFmt w:val="bullet"/>
      <w:lvlText w:val="o"/>
      <w:lvlJc w:val="left"/>
      <w:pPr>
        <w:ind w:left="3600" w:hanging="360"/>
      </w:pPr>
      <w:rPr>
        <w:rFonts w:ascii="Courier New" w:hAnsi="Courier New" w:cs="Courier New" w:hint="default"/>
      </w:rPr>
    </w:lvl>
    <w:lvl w:ilvl="5" w:tplc="040A0005">
      <w:start w:val="1"/>
      <w:numFmt w:val="bullet"/>
      <w:lvlText w:val=""/>
      <w:lvlJc w:val="left"/>
      <w:pPr>
        <w:ind w:left="4320" w:hanging="360"/>
      </w:pPr>
      <w:rPr>
        <w:rFonts w:ascii="Wingdings" w:hAnsi="Wingdings" w:hint="default"/>
      </w:rPr>
    </w:lvl>
    <w:lvl w:ilvl="6" w:tplc="040A0001">
      <w:start w:val="1"/>
      <w:numFmt w:val="bullet"/>
      <w:lvlText w:val=""/>
      <w:lvlJc w:val="left"/>
      <w:pPr>
        <w:ind w:left="5040" w:hanging="360"/>
      </w:pPr>
      <w:rPr>
        <w:rFonts w:ascii="Symbol" w:hAnsi="Symbol" w:hint="default"/>
      </w:rPr>
    </w:lvl>
    <w:lvl w:ilvl="7" w:tplc="040A0003">
      <w:start w:val="1"/>
      <w:numFmt w:val="bullet"/>
      <w:lvlText w:val="o"/>
      <w:lvlJc w:val="left"/>
      <w:pPr>
        <w:ind w:left="5760" w:hanging="360"/>
      </w:pPr>
      <w:rPr>
        <w:rFonts w:ascii="Courier New" w:hAnsi="Courier New" w:cs="Courier New" w:hint="default"/>
      </w:rPr>
    </w:lvl>
    <w:lvl w:ilvl="8" w:tplc="040A0005">
      <w:start w:val="1"/>
      <w:numFmt w:val="bullet"/>
      <w:lvlText w:val=""/>
      <w:lvlJc w:val="left"/>
      <w:pPr>
        <w:ind w:left="6480" w:hanging="360"/>
      </w:pPr>
      <w:rPr>
        <w:rFonts w:ascii="Wingdings" w:hAnsi="Wingdings" w:hint="default"/>
      </w:rPr>
    </w:lvl>
  </w:abstractNum>
  <w:abstractNum w:abstractNumId="30" w15:restartNumberingAfterBreak="0">
    <w:nsid w:val="3ED35F8C"/>
    <w:multiLevelType w:val="multilevel"/>
    <w:tmpl w:val="5B88CFA8"/>
    <w:lvl w:ilvl="0">
      <w:start w:val="1"/>
      <w:numFmt w:val="decimal"/>
      <w:pStyle w:val="Ttulo1"/>
      <w:lvlText w:val="%1."/>
      <w:lvlJc w:val="left"/>
      <w:pPr>
        <w:tabs>
          <w:tab w:val="num" w:pos="567"/>
        </w:tabs>
        <w:ind w:left="567" w:hanging="567"/>
      </w:pPr>
      <w:rPr>
        <w:rFonts w:ascii="Verdana" w:hAnsi="Verdana" w:hint="default"/>
        <w:b/>
        <w:i w:val="0"/>
        <w:caps w:val="0"/>
        <w:strike w:val="0"/>
        <w:dstrike w:val="0"/>
        <w:vanish w:val="0"/>
        <w:color w:val="auto"/>
        <w:spacing w:val="0"/>
        <w:w w:val="100"/>
        <w:kern w:val="0"/>
        <w:position w:val="0"/>
        <w:sz w:val="20"/>
        <w:szCs w:val="20"/>
        <w:u w:val="none" w:color="960E11"/>
        <w:effect w:val="none"/>
        <w:vertAlign w:val="baseline"/>
      </w:rPr>
    </w:lvl>
    <w:lvl w:ilvl="1">
      <w:start w:val="1"/>
      <w:numFmt w:val="decimal"/>
      <w:pStyle w:val="Ttulo2"/>
      <w:lvlText w:val="%1.%2."/>
      <w:lvlJc w:val="left"/>
      <w:pPr>
        <w:tabs>
          <w:tab w:val="num" w:pos="794"/>
        </w:tabs>
        <w:ind w:left="794" w:hanging="794"/>
      </w:pPr>
      <w:rPr>
        <w:rFonts w:ascii="Verdana" w:hAnsi="Verdana" w:hint="default"/>
        <w:b/>
        <w:i w:val="0"/>
        <w:caps w:val="0"/>
        <w:strike w:val="0"/>
        <w:dstrike w:val="0"/>
        <w:vanish w:val="0"/>
        <w:color w:val="auto"/>
        <w:spacing w:val="0"/>
        <w:w w:val="100"/>
        <w:kern w:val="0"/>
        <w:position w:val="0"/>
        <w:sz w:val="20"/>
        <w:szCs w:val="20"/>
        <w:u w:val="none"/>
        <w:effect w:val="none"/>
        <w:vertAlign w:val="baseline"/>
      </w:rPr>
    </w:lvl>
    <w:lvl w:ilvl="2">
      <w:start w:val="1"/>
      <w:numFmt w:val="decimal"/>
      <w:pStyle w:val="Ttulo3"/>
      <w:lvlText w:val="%1.%2.%3."/>
      <w:lvlJc w:val="left"/>
      <w:pPr>
        <w:tabs>
          <w:tab w:val="num" w:pos="1021"/>
        </w:tabs>
        <w:ind w:left="1021" w:hanging="1021"/>
      </w:pPr>
      <w:rPr>
        <w:rFonts w:ascii="Verdana" w:hAnsi="Verdana" w:hint="default"/>
        <w:b w:val="0"/>
        <w:i/>
        <w:caps w:val="0"/>
        <w:strike w:val="0"/>
        <w:dstrike w:val="0"/>
        <w:vanish w:val="0"/>
        <w:color w:val="auto"/>
        <w:spacing w:val="0"/>
        <w:w w:val="100"/>
        <w:kern w:val="0"/>
        <w:position w:val="0"/>
        <w:sz w:val="20"/>
        <w:szCs w:val="20"/>
        <w:u w:val="none"/>
        <w:effect w:val="none"/>
        <w:vertAlign w:val="baseline"/>
      </w:rPr>
    </w:lvl>
    <w:lvl w:ilvl="3">
      <w:start w:val="1"/>
      <w:numFmt w:val="decimal"/>
      <w:pStyle w:val="Ttulo4"/>
      <w:lvlText w:val="%1.%2.%3.%4."/>
      <w:lvlJc w:val="left"/>
      <w:pPr>
        <w:tabs>
          <w:tab w:val="num" w:pos="1219"/>
        </w:tabs>
        <w:ind w:left="1219" w:hanging="1219"/>
      </w:pPr>
      <w:rPr>
        <w:rFonts w:ascii="Verdana" w:hAnsi="Verdana" w:hint="default"/>
        <w:b w:val="0"/>
        <w:i w:val="0"/>
        <w:caps w:val="0"/>
        <w:strike w:val="0"/>
        <w:dstrike w:val="0"/>
        <w:vanish w:val="0"/>
        <w:color w:val="auto"/>
        <w:spacing w:val="0"/>
        <w:w w:val="100"/>
        <w:kern w:val="0"/>
        <w:position w:val="0"/>
        <w:sz w:val="20"/>
        <w:szCs w:val="20"/>
        <w:u w:val="none"/>
        <w:effect w:val="none"/>
        <w:vertAlign w:val="baseline"/>
      </w:rPr>
    </w:lvl>
    <w:lvl w:ilvl="4">
      <w:start w:val="1"/>
      <w:numFmt w:val="decimal"/>
      <w:pStyle w:val="Ttulo5"/>
      <w:lvlText w:val="%1.%2.%3.%4.%5."/>
      <w:lvlJc w:val="left"/>
      <w:pPr>
        <w:tabs>
          <w:tab w:val="num" w:pos="1276"/>
        </w:tabs>
        <w:ind w:left="1276" w:hanging="1276"/>
      </w:pPr>
      <w:rPr>
        <w:rFonts w:ascii="Verdana" w:hAnsi="Verdana" w:hint="default"/>
        <w:b/>
        <w:i w:val="0"/>
        <w:caps w:val="0"/>
        <w:strike w:val="0"/>
        <w:dstrike w:val="0"/>
        <w:vanish w:val="0"/>
        <w:color w:val="auto"/>
        <w:spacing w:val="0"/>
        <w:w w:val="100"/>
        <w:kern w:val="0"/>
        <w:position w:val="0"/>
        <w:sz w:val="20"/>
        <w:szCs w:val="20"/>
        <w:u w:val="none"/>
        <w:effect w:val="none"/>
        <w:vertAlign w:val="baseline"/>
      </w:rPr>
    </w:lvl>
    <w:lvl w:ilvl="5">
      <w:start w:val="1"/>
      <w:numFmt w:val="decimal"/>
      <w:pStyle w:val="Ttulo6"/>
      <w:lvlText w:val="%1.%2.%3.%4.%5.%6."/>
      <w:lvlJc w:val="left"/>
      <w:pPr>
        <w:tabs>
          <w:tab w:val="num" w:pos="1446"/>
        </w:tabs>
        <w:ind w:left="1446" w:hanging="1446"/>
      </w:pPr>
      <w:rPr>
        <w:rFonts w:ascii="Arial" w:hAnsi="Arial" w:hint="default"/>
        <w:b w:val="0"/>
        <w:i/>
        <w:caps w:val="0"/>
        <w:strike w:val="0"/>
        <w:dstrike w:val="0"/>
        <w:vanish w:val="0"/>
        <w:color w:val="474747"/>
        <w:spacing w:val="0"/>
        <w:w w:val="100"/>
        <w:kern w:val="0"/>
        <w:position w:val="0"/>
        <w:sz w:val="22"/>
        <w:u w:val="none"/>
        <w:effect w:val="none"/>
        <w:vertAlign w:val="baseline"/>
      </w:rPr>
    </w:lvl>
    <w:lvl w:ilvl="6">
      <w:start w:val="1"/>
      <w:numFmt w:val="decimal"/>
      <w:pStyle w:val="Ttulo7"/>
      <w:lvlText w:val="%1.%2.%3.%4.%5.%6.%7."/>
      <w:lvlJc w:val="left"/>
      <w:pPr>
        <w:tabs>
          <w:tab w:val="num" w:pos="1616"/>
        </w:tabs>
        <w:ind w:left="1616" w:hanging="1616"/>
      </w:pPr>
      <w:rPr>
        <w:rFonts w:ascii="Arial" w:hAnsi="Arial" w:hint="default"/>
        <w:b w:val="0"/>
        <w:i w:val="0"/>
        <w:caps w:val="0"/>
        <w:strike w:val="0"/>
        <w:dstrike w:val="0"/>
        <w:vanish w:val="0"/>
        <w:color w:val="474747"/>
        <w:spacing w:val="0"/>
        <w:w w:val="100"/>
        <w:kern w:val="0"/>
        <w:position w:val="0"/>
        <w:sz w:val="22"/>
        <w:u w:val="none"/>
        <w:effect w:val="none"/>
        <w:vertAlign w:val="baseline"/>
      </w:rPr>
    </w:lvl>
    <w:lvl w:ilvl="7">
      <w:start w:val="1"/>
      <w:numFmt w:val="upperLetter"/>
      <w:lvlRestart w:val="0"/>
      <w:pStyle w:val="Ttulo8"/>
      <w:lvlText w:val="Anexo %8."/>
      <w:lvlJc w:val="left"/>
      <w:pPr>
        <w:tabs>
          <w:tab w:val="num" w:pos="1871"/>
        </w:tabs>
        <w:ind w:left="1871" w:hanging="1871"/>
      </w:pPr>
      <w:rPr>
        <w:rFonts w:ascii="Verdana" w:hAnsi="Verdana" w:hint="default"/>
        <w:b/>
        <w:i/>
        <w:caps w:val="0"/>
        <w:strike w:val="0"/>
        <w:dstrike w:val="0"/>
        <w:vanish w:val="0"/>
        <w:color w:val="474747"/>
        <w:spacing w:val="0"/>
        <w:w w:val="100"/>
        <w:kern w:val="0"/>
        <w:position w:val="0"/>
        <w:sz w:val="36"/>
        <w:u w:val="none"/>
        <w:effect w:val="none"/>
        <w:vertAlign w:val="baseline"/>
      </w:rPr>
    </w:lvl>
    <w:lvl w:ilvl="8">
      <w:start w:val="1"/>
      <w:numFmt w:val="upperRoman"/>
      <w:lvlRestart w:val="0"/>
      <w:pStyle w:val="Ttulo9"/>
      <w:lvlText w:val="Apéndice %9."/>
      <w:lvlJc w:val="left"/>
      <w:pPr>
        <w:tabs>
          <w:tab w:val="num" w:pos="2268"/>
        </w:tabs>
        <w:ind w:left="2268" w:hanging="2268"/>
      </w:pPr>
      <w:rPr>
        <w:rFonts w:ascii="Arial Negrita" w:hAnsi="Arial Negrita" w:hint="default"/>
        <w:b/>
        <w:i/>
        <w:caps w:val="0"/>
        <w:strike w:val="0"/>
        <w:dstrike w:val="0"/>
        <w:vanish w:val="0"/>
        <w:color w:val="474747"/>
        <w:spacing w:val="0"/>
        <w:w w:val="100"/>
        <w:kern w:val="0"/>
        <w:position w:val="0"/>
        <w:sz w:val="36"/>
        <w:u w:val="none"/>
        <w:effect w:val="none"/>
        <w:vertAlign w:val="baseline"/>
      </w:rPr>
    </w:lvl>
  </w:abstractNum>
  <w:abstractNum w:abstractNumId="31" w15:restartNumberingAfterBreak="0">
    <w:nsid w:val="3F2E1884"/>
    <w:multiLevelType w:val="hybridMultilevel"/>
    <w:tmpl w:val="8E943912"/>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2" w15:restartNumberingAfterBreak="0">
    <w:nsid w:val="45767561"/>
    <w:multiLevelType w:val="hybridMultilevel"/>
    <w:tmpl w:val="ED4C373E"/>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33" w15:restartNumberingAfterBreak="0">
    <w:nsid w:val="45EF27A8"/>
    <w:multiLevelType w:val="hybridMultilevel"/>
    <w:tmpl w:val="ED4C373E"/>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34" w15:restartNumberingAfterBreak="0">
    <w:nsid w:val="46EC1EC5"/>
    <w:multiLevelType w:val="hybridMultilevel"/>
    <w:tmpl w:val="C35A048A"/>
    <w:lvl w:ilvl="0" w:tplc="0C0A0001">
      <w:start w:val="1"/>
      <w:numFmt w:val="bullet"/>
      <w:lvlText w:val=""/>
      <w:lvlJc w:val="left"/>
      <w:pPr>
        <w:ind w:left="720" w:hanging="360"/>
      </w:pPr>
      <w:rPr>
        <w:rFonts w:ascii="Symbol" w:hAnsi="Symbol" w:hint="default"/>
      </w:rPr>
    </w:lvl>
    <w:lvl w:ilvl="1" w:tplc="0C0A0003">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5" w15:restartNumberingAfterBreak="0">
    <w:nsid w:val="470552C8"/>
    <w:multiLevelType w:val="multilevel"/>
    <w:tmpl w:val="883277BA"/>
    <w:lvl w:ilvl="0">
      <w:start w:val="1"/>
      <w:numFmt w:val="upperLetter"/>
      <w:pStyle w:val="TablaEsquemaMultinivel"/>
      <w:lvlText w:val="%1."/>
      <w:lvlJc w:val="left"/>
      <w:pPr>
        <w:tabs>
          <w:tab w:val="num" w:pos="284"/>
        </w:tabs>
        <w:ind w:left="284" w:hanging="284"/>
      </w:pPr>
      <w:rPr>
        <w:rFonts w:ascii="Arial" w:hAnsi="Arial" w:hint="default"/>
        <w:color w:val="474747"/>
        <w:spacing w:val="0"/>
        <w:w w:val="100"/>
        <w:position w:val="0"/>
        <w:sz w:val="17"/>
        <w:u w:val="none"/>
      </w:rPr>
    </w:lvl>
    <w:lvl w:ilvl="1">
      <w:start w:val="1"/>
      <w:numFmt w:val="none"/>
      <w:lvlText w:val="%2"/>
      <w:lvlJc w:val="left"/>
      <w:pPr>
        <w:tabs>
          <w:tab w:val="num" w:pos="284"/>
        </w:tabs>
        <w:ind w:left="284" w:hanging="284"/>
      </w:pPr>
      <w:rPr>
        <w:rFonts w:ascii="Arial" w:hAnsi="Arial" w:hint="default"/>
        <w:b w:val="0"/>
        <w:i w:val="0"/>
        <w:color w:val="FFFFFF"/>
        <w:spacing w:val="0"/>
        <w:w w:val="100"/>
        <w:position w:val="0"/>
        <w:sz w:val="17"/>
        <w:u w:val="none"/>
      </w:rPr>
    </w:lvl>
    <w:lvl w:ilvl="2">
      <w:start w:val="1"/>
      <w:numFmt w:val="upperRoman"/>
      <w:lvlText w:val="%3."/>
      <w:lvlJc w:val="left"/>
      <w:pPr>
        <w:tabs>
          <w:tab w:val="num" w:pos="567"/>
        </w:tabs>
        <w:ind w:left="567" w:hanging="283"/>
      </w:pPr>
      <w:rPr>
        <w:rFonts w:ascii="Arial" w:hAnsi="Arial" w:hint="default"/>
        <w:b w:val="0"/>
        <w:i w:val="0"/>
        <w:color w:val="474747"/>
        <w:spacing w:val="0"/>
        <w:w w:val="100"/>
        <w:position w:val="0"/>
        <w:sz w:val="17"/>
        <w:u w:val="none"/>
      </w:rPr>
    </w:lvl>
    <w:lvl w:ilvl="3">
      <w:start w:val="1"/>
      <w:numFmt w:val="none"/>
      <w:lvlText w:val=""/>
      <w:lvlJc w:val="left"/>
      <w:pPr>
        <w:tabs>
          <w:tab w:val="num" w:pos="567"/>
        </w:tabs>
        <w:ind w:left="567" w:hanging="567"/>
      </w:pPr>
      <w:rPr>
        <w:rFonts w:ascii="Arial" w:hAnsi="Arial" w:hint="default"/>
        <w:b w:val="0"/>
        <w:i w:val="0"/>
        <w:color w:val="FFFFFF"/>
        <w:spacing w:val="0"/>
        <w:w w:val="100"/>
        <w:position w:val="0"/>
        <w:sz w:val="17"/>
        <w:u w:val="none"/>
      </w:rPr>
    </w:lvl>
    <w:lvl w:ilvl="4">
      <w:start w:val="1"/>
      <w:numFmt w:val="lowerLetter"/>
      <w:lvlText w:val="%5."/>
      <w:lvlJc w:val="left"/>
      <w:pPr>
        <w:tabs>
          <w:tab w:val="num" w:pos="851"/>
        </w:tabs>
        <w:ind w:left="851" w:hanging="284"/>
      </w:pPr>
      <w:rPr>
        <w:rFonts w:ascii="Arial" w:hAnsi="Arial" w:hint="default"/>
        <w:b w:val="0"/>
        <w:i w:val="0"/>
        <w:color w:val="474747"/>
        <w:spacing w:val="0"/>
        <w:w w:val="100"/>
        <w:position w:val="0"/>
        <w:sz w:val="17"/>
        <w:u w:val="none"/>
      </w:rPr>
    </w:lvl>
    <w:lvl w:ilvl="5">
      <w:start w:val="1"/>
      <w:numFmt w:val="none"/>
      <w:lvlText w:val=""/>
      <w:lvlJc w:val="left"/>
      <w:pPr>
        <w:tabs>
          <w:tab w:val="num" w:pos="851"/>
        </w:tabs>
        <w:ind w:left="851" w:hanging="851"/>
      </w:pPr>
      <w:rPr>
        <w:rFonts w:ascii="Arial" w:hAnsi="Arial" w:hint="default"/>
        <w:b w:val="0"/>
        <w:i w:val="0"/>
        <w:color w:val="FFFFFF"/>
        <w:spacing w:val="0"/>
        <w:w w:val="100"/>
        <w:position w:val="0"/>
        <w:sz w:val="17"/>
        <w:u w:val="none"/>
      </w:rPr>
    </w:lvl>
    <w:lvl w:ilvl="6">
      <w:start w:val="1"/>
      <w:numFmt w:val="lowerRoman"/>
      <w:lvlText w:val="%7."/>
      <w:lvlJc w:val="left"/>
      <w:pPr>
        <w:tabs>
          <w:tab w:val="num" w:pos="1134"/>
        </w:tabs>
        <w:ind w:left="1134" w:hanging="283"/>
      </w:pPr>
      <w:rPr>
        <w:rFonts w:ascii="Arial" w:hAnsi="Arial" w:hint="default"/>
        <w:b w:val="0"/>
        <w:i w:val="0"/>
        <w:color w:val="474747"/>
        <w:spacing w:val="0"/>
        <w:w w:val="100"/>
        <w:position w:val="0"/>
        <w:sz w:val="17"/>
        <w:u w:val="none"/>
      </w:rPr>
    </w:lvl>
    <w:lvl w:ilvl="7">
      <w:start w:val="1"/>
      <w:numFmt w:val="none"/>
      <w:lvlText w:val="%8"/>
      <w:lvlJc w:val="left"/>
      <w:pPr>
        <w:tabs>
          <w:tab w:val="num" w:pos="1134"/>
        </w:tabs>
        <w:ind w:left="1134" w:hanging="1134"/>
      </w:pPr>
      <w:rPr>
        <w:rFonts w:ascii="Arial" w:hAnsi="Arial" w:hint="default"/>
        <w:b w:val="0"/>
        <w:i w:val="0"/>
        <w:color w:val="FFFFFF"/>
        <w:spacing w:val="0"/>
        <w:w w:val="100"/>
        <w:position w:val="0"/>
        <w:sz w:val="17"/>
        <w:u w:val="none"/>
      </w:rPr>
    </w:lvl>
    <w:lvl w:ilvl="8">
      <w:start w:val="1"/>
      <w:numFmt w:val="lowerLetter"/>
      <w:lvlText w:val="%9)"/>
      <w:lvlJc w:val="left"/>
      <w:pPr>
        <w:tabs>
          <w:tab w:val="num" w:pos="1418"/>
        </w:tabs>
        <w:ind w:left="1418" w:hanging="284"/>
      </w:pPr>
      <w:rPr>
        <w:rFonts w:ascii="Arial" w:hAnsi="Arial" w:hint="default"/>
        <w:b w:val="0"/>
        <w:i w:val="0"/>
        <w:color w:val="474747"/>
        <w:spacing w:val="0"/>
        <w:w w:val="100"/>
        <w:position w:val="0"/>
        <w:sz w:val="17"/>
        <w:u w:val="none"/>
      </w:rPr>
    </w:lvl>
  </w:abstractNum>
  <w:abstractNum w:abstractNumId="36" w15:restartNumberingAfterBreak="0">
    <w:nsid w:val="4A8F1AB3"/>
    <w:multiLevelType w:val="multilevel"/>
    <w:tmpl w:val="54F24010"/>
    <w:lvl w:ilvl="0">
      <w:start w:val="1"/>
      <w:numFmt w:val="upperLetter"/>
      <w:pStyle w:val="EsquemaMultinivel"/>
      <w:lvlText w:val="%1."/>
      <w:lvlJc w:val="left"/>
      <w:pPr>
        <w:tabs>
          <w:tab w:val="num" w:pos="425"/>
        </w:tabs>
        <w:ind w:left="425" w:hanging="425"/>
      </w:pPr>
      <w:rPr>
        <w:rFonts w:ascii="Arial" w:hAnsi="Arial" w:hint="default"/>
        <w:b w:val="0"/>
        <w:i w:val="0"/>
        <w:color w:val="474747"/>
        <w:spacing w:val="0"/>
        <w:w w:val="100"/>
        <w:position w:val="0"/>
        <w:sz w:val="22"/>
        <w:u w:val="none"/>
      </w:rPr>
    </w:lvl>
    <w:lvl w:ilvl="1">
      <w:start w:val="1"/>
      <w:numFmt w:val="none"/>
      <w:lvlText w:val="%2"/>
      <w:lvlJc w:val="left"/>
      <w:pPr>
        <w:tabs>
          <w:tab w:val="num" w:pos="425"/>
        </w:tabs>
        <w:ind w:left="425" w:hanging="425"/>
      </w:pPr>
      <w:rPr>
        <w:rFonts w:ascii="Arial" w:hAnsi="Arial" w:hint="default"/>
        <w:b w:val="0"/>
        <w:i w:val="0"/>
        <w:color w:val="FFFFFF"/>
        <w:spacing w:val="0"/>
        <w:w w:val="100"/>
        <w:position w:val="0"/>
        <w:sz w:val="22"/>
        <w:u w:val="none"/>
      </w:rPr>
    </w:lvl>
    <w:lvl w:ilvl="2">
      <w:start w:val="1"/>
      <w:numFmt w:val="upperRoman"/>
      <w:lvlText w:val="%3."/>
      <w:lvlJc w:val="left"/>
      <w:pPr>
        <w:tabs>
          <w:tab w:val="num" w:pos="851"/>
        </w:tabs>
        <w:ind w:left="851" w:hanging="426"/>
      </w:pPr>
      <w:rPr>
        <w:rFonts w:ascii="Arial" w:hAnsi="Arial" w:hint="default"/>
        <w:b w:val="0"/>
        <w:i w:val="0"/>
        <w:color w:val="474747"/>
        <w:spacing w:val="0"/>
        <w:w w:val="100"/>
        <w:position w:val="0"/>
        <w:sz w:val="22"/>
        <w:u w:val="none"/>
      </w:rPr>
    </w:lvl>
    <w:lvl w:ilvl="3">
      <w:start w:val="1"/>
      <w:numFmt w:val="none"/>
      <w:lvlText w:val=""/>
      <w:lvlJc w:val="left"/>
      <w:pPr>
        <w:tabs>
          <w:tab w:val="num" w:pos="851"/>
        </w:tabs>
        <w:ind w:left="851" w:hanging="851"/>
      </w:pPr>
      <w:rPr>
        <w:rFonts w:ascii="Arial" w:hAnsi="Arial" w:hint="default"/>
        <w:b w:val="0"/>
        <w:i w:val="0"/>
        <w:color w:val="FFFFFF"/>
        <w:spacing w:val="0"/>
        <w:w w:val="100"/>
        <w:position w:val="0"/>
        <w:sz w:val="22"/>
        <w:u w:val="none"/>
      </w:rPr>
    </w:lvl>
    <w:lvl w:ilvl="4">
      <w:start w:val="1"/>
      <w:numFmt w:val="lowerLetter"/>
      <w:lvlText w:val="%5."/>
      <w:lvlJc w:val="left"/>
      <w:pPr>
        <w:tabs>
          <w:tab w:val="num" w:pos="1276"/>
        </w:tabs>
        <w:ind w:left="1276" w:hanging="425"/>
      </w:pPr>
      <w:rPr>
        <w:rFonts w:ascii="Arial" w:hAnsi="Arial" w:hint="default"/>
        <w:b w:val="0"/>
        <w:i w:val="0"/>
        <w:color w:val="474747"/>
        <w:spacing w:val="0"/>
        <w:w w:val="100"/>
        <w:position w:val="0"/>
        <w:sz w:val="22"/>
        <w:u w:val="none"/>
      </w:rPr>
    </w:lvl>
    <w:lvl w:ilvl="5">
      <w:start w:val="1"/>
      <w:numFmt w:val="none"/>
      <w:lvlText w:val=""/>
      <w:lvlJc w:val="left"/>
      <w:pPr>
        <w:tabs>
          <w:tab w:val="num" w:pos="1276"/>
        </w:tabs>
        <w:ind w:left="1276" w:hanging="1276"/>
      </w:pPr>
      <w:rPr>
        <w:rFonts w:ascii="Arial" w:hAnsi="Arial" w:hint="default"/>
        <w:b w:val="0"/>
        <w:i w:val="0"/>
        <w:color w:val="FFFFFF"/>
        <w:spacing w:val="0"/>
        <w:w w:val="100"/>
        <w:position w:val="0"/>
        <w:sz w:val="22"/>
        <w:u w:val="none"/>
      </w:rPr>
    </w:lvl>
    <w:lvl w:ilvl="6">
      <w:start w:val="1"/>
      <w:numFmt w:val="lowerRoman"/>
      <w:lvlText w:val="%7."/>
      <w:lvlJc w:val="left"/>
      <w:pPr>
        <w:tabs>
          <w:tab w:val="num" w:pos="1701"/>
        </w:tabs>
        <w:ind w:left="1701" w:hanging="425"/>
      </w:pPr>
      <w:rPr>
        <w:rFonts w:ascii="Arial" w:hAnsi="Arial" w:hint="default"/>
        <w:b w:val="0"/>
        <w:i w:val="0"/>
        <w:color w:val="474747"/>
        <w:spacing w:val="0"/>
        <w:w w:val="100"/>
        <w:position w:val="0"/>
        <w:sz w:val="22"/>
        <w:u w:val="none"/>
      </w:rPr>
    </w:lvl>
    <w:lvl w:ilvl="7">
      <w:start w:val="1"/>
      <w:numFmt w:val="none"/>
      <w:lvlText w:val="%8"/>
      <w:lvlJc w:val="left"/>
      <w:pPr>
        <w:tabs>
          <w:tab w:val="num" w:pos="1701"/>
        </w:tabs>
        <w:ind w:left="1701" w:hanging="1701"/>
      </w:pPr>
      <w:rPr>
        <w:rFonts w:ascii="Arial" w:hAnsi="Arial" w:hint="default"/>
        <w:b w:val="0"/>
        <w:i w:val="0"/>
        <w:color w:val="FFFFFF"/>
        <w:spacing w:val="0"/>
        <w:w w:val="100"/>
        <w:position w:val="0"/>
        <w:sz w:val="22"/>
        <w:u w:val="none"/>
      </w:rPr>
    </w:lvl>
    <w:lvl w:ilvl="8">
      <w:start w:val="1"/>
      <w:numFmt w:val="lowerLetter"/>
      <w:lvlText w:val="%9)"/>
      <w:lvlJc w:val="left"/>
      <w:pPr>
        <w:tabs>
          <w:tab w:val="num" w:pos="2126"/>
        </w:tabs>
        <w:ind w:left="2126" w:hanging="425"/>
      </w:pPr>
      <w:rPr>
        <w:rFonts w:ascii="Arial" w:hAnsi="Arial" w:hint="default"/>
        <w:b w:val="0"/>
        <w:i w:val="0"/>
        <w:color w:val="474747"/>
        <w:spacing w:val="0"/>
        <w:w w:val="100"/>
        <w:position w:val="0"/>
        <w:sz w:val="22"/>
        <w:u w:val="none"/>
      </w:rPr>
    </w:lvl>
  </w:abstractNum>
  <w:abstractNum w:abstractNumId="37" w15:restartNumberingAfterBreak="0">
    <w:nsid w:val="4A986F70"/>
    <w:multiLevelType w:val="multilevel"/>
    <w:tmpl w:val="9C82B2FA"/>
    <w:lvl w:ilvl="0">
      <w:start w:val="1"/>
      <w:numFmt w:val="decimal"/>
      <w:pStyle w:val="EsquemaNumrico"/>
      <w:lvlText w:val="%1."/>
      <w:lvlJc w:val="left"/>
      <w:pPr>
        <w:tabs>
          <w:tab w:val="num" w:pos="510"/>
        </w:tabs>
        <w:ind w:left="510" w:hanging="510"/>
      </w:pPr>
      <w:rPr>
        <w:rFonts w:ascii="Arial" w:hAnsi="Arial" w:hint="default"/>
        <w:b w:val="0"/>
        <w:i w:val="0"/>
        <w:color w:val="474747"/>
        <w:spacing w:val="0"/>
        <w:w w:val="100"/>
        <w:position w:val="0"/>
        <w:sz w:val="22"/>
        <w:u w:val="none"/>
      </w:rPr>
    </w:lvl>
    <w:lvl w:ilvl="1">
      <w:start w:val="1"/>
      <w:numFmt w:val="none"/>
      <w:lvlText w:val=""/>
      <w:lvlJc w:val="left"/>
      <w:pPr>
        <w:ind w:left="510" w:hanging="510"/>
      </w:pPr>
      <w:rPr>
        <w:rFonts w:ascii="Arial" w:hAnsi="Arial" w:hint="default"/>
        <w:b w:val="0"/>
        <w:i w:val="0"/>
        <w:color w:val="FFFFFF"/>
        <w:spacing w:val="0"/>
        <w:w w:val="100"/>
        <w:position w:val="0"/>
        <w:sz w:val="22"/>
        <w:u w:val="none"/>
      </w:rPr>
    </w:lvl>
    <w:lvl w:ilvl="2">
      <w:start w:val="1"/>
      <w:numFmt w:val="decimal"/>
      <w:lvlText w:val="%1.%3."/>
      <w:lvlJc w:val="left"/>
      <w:pPr>
        <w:tabs>
          <w:tab w:val="num" w:pos="1219"/>
        </w:tabs>
        <w:ind w:left="1219" w:hanging="709"/>
      </w:pPr>
      <w:rPr>
        <w:rFonts w:ascii="Arial" w:hAnsi="Arial" w:hint="default"/>
        <w:b w:val="0"/>
        <w:i w:val="0"/>
        <w:color w:val="474747"/>
        <w:spacing w:val="0"/>
        <w:w w:val="100"/>
        <w:position w:val="0"/>
        <w:sz w:val="22"/>
        <w:u w:val="none"/>
      </w:rPr>
    </w:lvl>
    <w:lvl w:ilvl="3">
      <w:start w:val="1"/>
      <w:numFmt w:val="none"/>
      <w:lvlText w:val=""/>
      <w:lvlJc w:val="left"/>
      <w:pPr>
        <w:ind w:left="1219" w:hanging="1219"/>
      </w:pPr>
      <w:rPr>
        <w:rFonts w:ascii="Arial" w:hAnsi="Arial" w:hint="default"/>
        <w:b w:val="0"/>
        <w:i w:val="0"/>
        <w:color w:val="FFFFFF"/>
        <w:spacing w:val="0"/>
        <w:w w:val="100"/>
        <w:position w:val="0"/>
        <w:sz w:val="22"/>
        <w:u w:val="none"/>
      </w:rPr>
    </w:lvl>
    <w:lvl w:ilvl="4">
      <w:start w:val="1"/>
      <w:numFmt w:val="decimal"/>
      <w:lvlText w:val="%1.%3.%5."/>
      <w:lvlJc w:val="left"/>
      <w:pPr>
        <w:tabs>
          <w:tab w:val="num" w:pos="2098"/>
        </w:tabs>
        <w:ind w:left="2098" w:hanging="879"/>
      </w:pPr>
      <w:rPr>
        <w:rFonts w:ascii="Arial" w:hAnsi="Arial" w:hint="default"/>
        <w:b w:val="0"/>
        <w:i w:val="0"/>
        <w:color w:val="474747"/>
        <w:spacing w:val="0"/>
        <w:w w:val="100"/>
        <w:position w:val="0"/>
        <w:sz w:val="22"/>
        <w:u w:val="none"/>
      </w:rPr>
    </w:lvl>
    <w:lvl w:ilvl="5">
      <w:start w:val="1"/>
      <w:numFmt w:val="none"/>
      <w:lvlText w:val=""/>
      <w:lvlJc w:val="left"/>
      <w:pPr>
        <w:ind w:left="2098" w:hanging="2098"/>
      </w:pPr>
      <w:rPr>
        <w:rFonts w:ascii="Arial" w:hAnsi="Arial" w:hint="default"/>
        <w:b w:val="0"/>
        <w:i w:val="0"/>
        <w:color w:val="FFFFFF"/>
        <w:spacing w:val="0"/>
        <w:w w:val="100"/>
        <w:position w:val="0"/>
        <w:sz w:val="22"/>
        <w:u w:val="none"/>
      </w:rPr>
    </w:lvl>
    <w:lvl w:ilvl="6">
      <w:start w:val="1"/>
      <w:numFmt w:val="decimal"/>
      <w:lvlText w:val="%1.%3.%5.%7."/>
      <w:lvlJc w:val="left"/>
      <w:pPr>
        <w:tabs>
          <w:tab w:val="num" w:pos="3175"/>
        </w:tabs>
        <w:ind w:left="3175" w:hanging="1077"/>
      </w:pPr>
      <w:rPr>
        <w:rFonts w:ascii="Arial" w:hAnsi="Arial" w:hint="default"/>
        <w:b w:val="0"/>
        <w:i w:val="0"/>
        <w:color w:val="474747"/>
        <w:spacing w:val="0"/>
        <w:w w:val="100"/>
        <w:position w:val="0"/>
        <w:sz w:val="22"/>
        <w:u w:val="none"/>
      </w:rPr>
    </w:lvl>
    <w:lvl w:ilvl="7">
      <w:start w:val="1"/>
      <w:numFmt w:val="none"/>
      <w:lvlText w:val=""/>
      <w:lvlJc w:val="left"/>
      <w:pPr>
        <w:ind w:left="3175" w:hanging="3175"/>
      </w:pPr>
      <w:rPr>
        <w:rFonts w:ascii="Arial" w:hAnsi="Arial" w:hint="default"/>
        <w:b w:val="0"/>
        <w:i w:val="0"/>
        <w:color w:val="FFFFFF"/>
        <w:spacing w:val="0"/>
        <w:w w:val="100"/>
        <w:position w:val="0"/>
        <w:sz w:val="22"/>
        <w:u w:val="none"/>
      </w:rPr>
    </w:lvl>
    <w:lvl w:ilvl="8">
      <w:start w:val="1"/>
      <w:numFmt w:val="decimal"/>
      <w:lvlText w:val="%1.%3.%5.%7.%9."/>
      <w:lvlJc w:val="left"/>
      <w:pPr>
        <w:tabs>
          <w:tab w:val="num" w:pos="4423"/>
        </w:tabs>
        <w:ind w:left="4423" w:hanging="1163"/>
      </w:pPr>
      <w:rPr>
        <w:rFonts w:ascii="Arial" w:hAnsi="Arial" w:hint="default"/>
        <w:b w:val="0"/>
        <w:i w:val="0"/>
        <w:color w:val="474747"/>
        <w:spacing w:val="0"/>
        <w:w w:val="100"/>
        <w:position w:val="0"/>
        <w:sz w:val="22"/>
        <w:u w:val="none"/>
      </w:rPr>
    </w:lvl>
  </w:abstractNum>
  <w:abstractNum w:abstractNumId="38" w15:restartNumberingAfterBreak="0">
    <w:nsid w:val="4A9E5CF3"/>
    <w:multiLevelType w:val="multilevel"/>
    <w:tmpl w:val="74C89EC6"/>
    <w:lvl w:ilvl="0">
      <w:start w:val="1"/>
      <w:numFmt w:val="bullet"/>
      <w:pStyle w:val="Vietanivel3"/>
      <w:lvlText w:val=""/>
      <w:lvlJc w:val="left"/>
      <w:pPr>
        <w:tabs>
          <w:tab w:val="num" w:pos="1276"/>
        </w:tabs>
        <w:ind w:left="1276" w:hanging="425"/>
      </w:pPr>
      <w:rPr>
        <w:rFonts w:ascii="Wingdings 2" w:hAnsi="Wingdings 2" w:hint="default"/>
        <w:b w:val="0"/>
        <w:i w:val="0"/>
        <w:caps w:val="0"/>
        <w:strike w:val="0"/>
        <w:dstrike w:val="0"/>
        <w:vanish w:val="0"/>
        <w:color w:val="474747"/>
        <w:spacing w:val="0"/>
        <w:w w:val="100"/>
        <w:kern w:val="0"/>
        <w:position w:val="0"/>
        <w:sz w:val="24"/>
        <w:u w:val="none"/>
        <w:effect w:val="none"/>
        <w:vertAlign w:val="baseline"/>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39" w15:restartNumberingAfterBreak="0">
    <w:nsid w:val="4BB64E70"/>
    <w:multiLevelType w:val="multilevel"/>
    <w:tmpl w:val="905CAEA6"/>
    <w:lvl w:ilvl="0">
      <w:start w:val="1"/>
      <w:numFmt w:val="bullet"/>
      <w:pStyle w:val="Vietanivel4"/>
      <w:lvlText w:val="-"/>
      <w:lvlJc w:val="left"/>
      <w:pPr>
        <w:tabs>
          <w:tab w:val="num" w:pos="1701"/>
        </w:tabs>
        <w:ind w:left="1701" w:hanging="425"/>
      </w:pPr>
      <w:rPr>
        <w:rFonts w:ascii="Wide Latin" w:hAnsi="Wide Latin" w:hint="default"/>
        <w:b w:val="0"/>
        <w:i w:val="0"/>
        <w:caps w:val="0"/>
        <w:strike w:val="0"/>
        <w:dstrike w:val="0"/>
        <w:vanish w:val="0"/>
        <w:color w:val="474747"/>
        <w:spacing w:val="0"/>
        <w:w w:val="100"/>
        <w:kern w:val="0"/>
        <w:position w:val="0"/>
        <w:sz w:val="22"/>
        <w:u w:val="none"/>
        <w:effect w:val="none"/>
        <w:vertAlign w:val="baseline"/>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40" w15:restartNumberingAfterBreak="0">
    <w:nsid w:val="4D0620B1"/>
    <w:multiLevelType w:val="hybridMultilevel"/>
    <w:tmpl w:val="B1140276"/>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41" w15:restartNumberingAfterBreak="0">
    <w:nsid w:val="4E2F1848"/>
    <w:multiLevelType w:val="multilevel"/>
    <w:tmpl w:val="4BF2F10A"/>
    <w:lvl w:ilvl="0">
      <w:start w:val="1"/>
      <w:numFmt w:val="bullet"/>
      <w:pStyle w:val="Vietanivel4conttulo"/>
      <w:lvlText w:val="-"/>
      <w:lvlJc w:val="left"/>
      <w:pPr>
        <w:tabs>
          <w:tab w:val="num" w:pos="1701"/>
        </w:tabs>
        <w:ind w:left="1701" w:hanging="425"/>
      </w:pPr>
      <w:rPr>
        <w:rFonts w:ascii="Wide Latin" w:hAnsi="Wide Latin" w:hint="default"/>
        <w:b w:val="0"/>
        <w:i w:val="0"/>
        <w:caps w:val="0"/>
        <w:strike w:val="0"/>
        <w:dstrike w:val="0"/>
        <w:vanish w:val="0"/>
        <w:color w:val="B31B34"/>
        <w:spacing w:val="0"/>
        <w:w w:val="100"/>
        <w:kern w:val="0"/>
        <w:position w:val="0"/>
        <w:sz w:val="22"/>
        <w:u w:val="none"/>
        <w:effect w:val="none"/>
        <w:vertAlign w:val="baseline"/>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42" w15:restartNumberingAfterBreak="0">
    <w:nsid w:val="4ECE0C01"/>
    <w:multiLevelType w:val="hybridMultilevel"/>
    <w:tmpl w:val="A2169E98"/>
    <w:lvl w:ilvl="0" w:tplc="9C24A6DA">
      <w:numFmt w:val="bullet"/>
      <w:lvlText w:val="-"/>
      <w:lvlJc w:val="left"/>
      <w:pPr>
        <w:ind w:left="720" w:hanging="360"/>
      </w:pPr>
      <w:rPr>
        <w:rFonts w:ascii="Verdana" w:eastAsia="Times New Roman" w:hAnsi="Verdana" w:cs="Times New Roman"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3" w15:restartNumberingAfterBreak="0">
    <w:nsid w:val="533C6CA1"/>
    <w:multiLevelType w:val="hybridMultilevel"/>
    <w:tmpl w:val="A588D380"/>
    <w:lvl w:ilvl="0" w:tplc="0C0A0001">
      <w:start w:val="1"/>
      <w:numFmt w:val="bullet"/>
      <w:lvlText w:val=""/>
      <w:lvlJc w:val="left"/>
      <w:pPr>
        <w:ind w:left="720" w:hanging="360"/>
      </w:pPr>
      <w:rPr>
        <w:rFonts w:ascii="Symbol" w:hAnsi="Symbol" w:hint="default"/>
      </w:rPr>
    </w:lvl>
    <w:lvl w:ilvl="1" w:tplc="0C0A0003">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4" w15:restartNumberingAfterBreak="0">
    <w:nsid w:val="547F41A8"/>
    <w:multiLevelType w:val="hybridMultilevel"/>
    <w:tmpl w:val="F63ACD84"/>
    <w:lvl w:ilvl="0" w:tplc="0C0A0001">
      <w:start w:val="1"/>
      <w:numFmt w:val="bullet"/>
      <w:lvlText w:val=""/>
      <w:lvlJc w:val="left"/>
      <w:pPr>
        <w:ind w:left="720" w:hanging="360"/>
      </w:pPr>
      <w:rPr>
        <w:rFonts w:ascii="Symbol" w:hAnsi="Symbol" w:hint="default"/>
      </w:rPr>
    </w:lvl>
    <w:lvl w:ilvl="1" w:tplc="0C0A0003">
      <w:start w:val="1"/>
      <w:numFmt w:val="bullet"/>
      <w:lvlText w:val="o"/>
      <w:lvlJc w:val="left"/>
      <w:pPr>
        <w:ind w:left="1440" w:hanging="360"/>
      </w:pPr>
      <w:rPr>
        <w:rFonts w:ascii="Courier New" w:hAnsi="Courier New" w:cs="Courier New" w:hint="default"/>
      </w:rPr>
    </w:lvl>
    <w:lvl w:ilvl="2" w:tplc="0C0A0005">
      <w:start w:val="1"/>
      <w:numFmt w:val="bullet"/>
      <w:lvlText w:val=""/>
      <w:lvlJc w:val="left"/>
      <w:pPr>
        <w:ind w:left="2160" w:hanging="360"/>
      </w:pPr>
      <w:rPr>
        <w:rFonts w:ascii="Wingdings" w:hAnsi="Wingdings" w:hint="default"/>
      </w:rPr>
    </w:lvl>
    <w:lvl w:ilvl="3" w:tplc="0C0A0001">
      <w:start w:val="1"/>
      <w:numFmt w:val="bullet"/>
      <w:lvlText w:val=""/>
      <w:lvlJc w:val="left"/>
      <w:pPr>
        <w:ind w:left="2880" w:hanging="360"/>
      </w:pPr>
      <w:rPr>
        <w:rFonts w:ascii="Symbol" w:hAnsi="Symbol" w:hint="default"/>
      </w:rPr>
    </w:lvl>
    <w:lvl w:ilvl="4" w:tplc="0C0A0003">
      <w:start w:val="1"/>
      <w:numFmt w:val="bullet"/>
      <w:lvlText w:val="o"/>
      <w:lvlJc w:val="left"/>
      <w:pPr>
        <w:ind w:left="3600" w:hanging="360"/>
      </w:pPr>
      <w:rPr>
        <w:rFonts w:ascii="Courier New" w:hAnsi="Courier New" w:cs="Courier New" w:hint="default"/>
      </w:rPr>
    </w:lvl>
    <w:lvl w:ilvl="5" w:tplc="0C0A0005">
      <w:start w:val="1"/>
      <w:numFmt w:val="bullet"/>
      <w:lvlText w:val=""/>
      <w:lvlJc w:val="left"/>
      <w:pPr>
        <w:ind w:left="4320" w:hanging="360"/>
      </w:pPr>
      <w:rPr>
        <w:rFonts w:ascii="Wingdings" w:hAnsi="Wingdings" w:hint="default"/>
      </w:rPr>
    </w:lvl>
    <w:lvl w:ilvl="6" w:tplc="0C0A0001">
      <w:start w:val="1"/>
      <w:numFmt w:val="bullet"/>
      <w:lvlText w:val=""/>
      <w:lvlJc w:val="left"/>
      <w:pPr>
        <w:ind w:left="5040" w:hanging="360"/>
      </w:pPr>
      <w:rPr>
        <w:rFonts w:ascii="Symbol" w:hAnsi="Symbol" w:hint="default"/>
      </w:rPr>
    </w:lvl>
    <w:lvl w:ilvl="7" w:tplc="0C0A0003">
      <w:start w:val="1"/>
      <w:numFmt w:val="bullet"/>
      <w:lvlText w:val="o"/>
      <w:lvlJc w:val="left"/>
      <w:pPr>
        <w:ind w:left="5760" w:hanging="360"/>
      </w:pPr>
      <w:rPr>
        <w:rFonts w:ascii="Courier New" w:hAnsi="Courier New" w:cs="Courier New" w:hint="default"/>
      </w:rPr>
    </w:lvl>
    <w:lvl w:ilvl="8" w:tplc="0C0A0005">
      <w:start w:val="1"/>
      <w:numFmt w:val="bullet"/>
      <w:lvlText w:val=""/>
      <w:lvlJc w:val="left"/>
      <w:pPr>
        <w:ind w:left="6480" w:hanging="360"/>
      </w:pPr>
      <w:rPr>
        <w:rFonts w:ascii="Wingdings" w:hAnsi="Wingdings" w:hint="default"/>
      </w:rPr>
    </w:lvl>
  </w:abstractNum>
  <w:abstractNum w:abstractNumId="45" w15:restartNumberingAfterBreak="0">
    <w:nsid w:val="565A0175"/>
    <w:multiLevelType w:val="hybridMultilevel"/>
    <w:tmpl w:val="ED4C373E"/>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46" w15:restartNumberingAfterBreak="0">
    <w:nsid w:val="568B5D34"/>
    <w:multiLevelType w:val="multilevel"/>
    <w:tmpl w:val="02A0FE6E"/>
    <w:lvl w:ilvl="0">
      <w:start w:val="1"/>
      <w:numFmt w:val="decimal"/>
      <w:pStyle w:val="TablaEsquemaNumrico"/>
      <w:lvlText w:val="%1."/>
      <w:lvlJc w:val="left"/>
      <w:pPr>
        <w:tabs>
          <w:tab w:val="num" w:pos="340"/>
        </w:tabs>
        <w:ind w:left="340" w:hanging="340"/>
      </w:pPr>
      <w:rPr>
        <w:rFonts w:ascii="Arial" w:hAnsi="Arial" w:hint="default"/>
        <w:b w:val="0"/>
        <w:i w:val="0"/>
        <w:color w:val="474747"/>
        <w:spacing w:val="0"/>
        <w:w w:val="100"/>
        <w:position w:val="0"/>
        <w:sz w:val="17"/>
        <w:u w:val="none"/>
      </w:rPr>
    </w:lvl>
    <w:lvl w:ilvl="1">
      <w:start w:val="1"/>
      <w:numFmt w:val="none"/>
      <w:lvlText w:val="%2"/>
      <w:lvlJc w:val="left"/>
      <w:pPr>
        <w:tabs>
          <w:tab w:val="num" w:pos="340"/>
        </w:tabs>
        <w:ind w:left="340" w:hanging="340"/>
      </w:pPr>
      <w:rPr>
        <w:rFonts w:ascii="Arial" w:hAnsi="Arial" w:hint="default"/>
        <w:b w:val="0"/>
        <w:i w:val="0"/>
        <w:color w:val="FFFFFF"/>
        <w:spacing w:val="0"/>
        <w:w w:val="100"/>
        <w:position w:val="0"/>
        <w:sz w:val="17"/>
        <w:u w:val="none"/>
      </w:rPr>
    </w:lvl>
    <w:lvl w:ilvl="2">
      <w:start w:val="1"/>
      <w:numFmt w:val="decimal"/>
      <w:lvlText w:val="%1.%3."/>
      <w:lvlJc w:val="left"/>
      <w:pPr>
        <w:tabs>
          <w:tab w:val="num" w:pos="879"/>
        </w:tabs>
        <w:ind w:left="879" w:hanging="539"/>
      </w:pPr>
      <w:rPr>
        <w:rFonts w:ascii="Arial" w:hAnsi="Arial" w:hint="default"/>
        <w:b w:val="0"/>
        <w:i w:val="0"/>
        <w:color w:val="474747"/>
        <w:spacing w:val="0"/>
        <w:w w:val="100"/>
        <w:position w:val="0"/>
        <w:sz w:val="17"/>
        <w:u w:val="none"/>
      </w:rPr>
    </w:lvl>
    <w:lvl w:ilvl="3">
      <w:start w:val="1"/>
      <w:numFmt w:val="none"/>
      <w:lvlText w:val="%4"/>
      <w:lvlJc w:val="left"/>
      <w:pPr>
        <w:tabs>
          <w:tab w:val="num" w:pos="879"/>
        </w:tabs>
        <w:ind w:left="879" w:hanging="879"/>
      </w:pPr>
      <w:rPr>
        <w:rFonts w:ascii="Arial" w:hAnsi="Arial" w:hint="default"/>
        <w:b w:val="0"/>
        <w:i w:val="0"/>
        <w:color w:val="FFFFFF"/>
        <w:spacing w:val="0"/>
        <w:w w:val="100"/>
        <w:position w:val="0"/>
        <w:sz w:val="17"/>
        <w:u w:val="none"/>
      </w:rPr>
    </w:lvl>
    <w:lvl w:ilvl="4">
      <w:start w:val="1"/>
      <w:numFmt w:val="decimal"/>
      <w:lvlText w:val="%1.%3.%5."/>
      <w:lvlJc w:val="left"/>
      <w:pPr>
        <w:tabs>
          <w:tab w:val="num" w:pos="1559"/>
        </w:tabs>
        <w:ind w:left="1559" w:hanging="680"/>
      </w:pPr>
      <w:rPr>
        <w:rFonts w:ascii="Arial" w:hAnsi="Arial" w:hint="default"/>
        <w:b w:val="0"/>
        <w:i w:val="0"/>
        <w:color w:val="474747"/>
        <w:spacing w:val="0"/>
        <w:w w:val="100"/>
        <w:position w:val="0"/>
        <w:sz w:val="17"/>
        <w:u w:val="none"/>
      </w:rPr>
    </w:lvl>
    <w:lvl w:ilvl="5">
      <w:start w:val="1"/>
      <w:numFmt w:val="none"/>
      <w:lvlText w:val=""/>
      <w:lvlJc w:val="left"/>
      <w:pPr>
        <w:tabs>
          <w:tab w:val="num" w:pos="1559"/>
        </w:tabs>
        <w:ind w:left="1559" w:hanging="1559"/>
      </w:pPr>
      <w:rPr>
        <w:rFonts w:ascii="Arial" w:hAnsi="Arial" w:hint="default"/>
        <w:b w:val="0"/>
        <w:i w:val="0"/>
        <w:color w:val="FFFFFF"/>
        <w:spacing w:val="0"/>
        <w:w w:val="100"/>
        <w:position w:val="0"/>
        <w:sz w:val="17"/>
        <w:u w:val="none"/>
      </w:rPr>
    </w:lvl>
    <w:lvl w:ilvl="6">
      <w:start w:val="1"/>
      <w:numFmt w:val="decimal"/>
      <w:lvlText w:val="%1.%3.%5.%7."/>
      <w:lvlJc w:val="left"/>
      <w:pPr>
        <w:tabs>
          <w:tab w:val="num" w:pos="2381"/>
        </w:tabs>
        <w:ind w:left="2381" w:hanging="822"/>
      </w:pPr>
      <w:rPr>
        <w:rFonts w:ascii="Arial" w:hAnsi="Arial" w:hint="default"/>
        <w:b w:val="0"/>
        <w:i w:val="0"/>
        <w:color w:val="474747"/>
        <w:spacing w:val="0"/>
        <w:w w:val="100"/>
        <w:position w:val="0"/>
        <w:sz w:val="17"/>
        <w:u w:val="none"/>
      </w:rPr>
    </w:lvl>
    <w:lvl w:ilvl="7">
      <w:start w:val="1"/>
      <w:numFmt w:val="none"/>
      <w:lvlText w:val=""/>
      <w:lvlJc w:val="left"/>
      <w:pPr>
        <w:tabs>
          <w:tab w:val="num" w:pos="2381"/>
        </w:tabs>
        <w:ind w:left="2381" w:hanging="2381"/>
      </w:pPr>
      <w:rPr>
        <w:rFonts w:ascii="Arial" w:hAnsi="Arial" w:hint="default"/>
        <w:b w:val="0"/>
        <w:i w:val="0"/>
        <w:color w:val="FFFFFF"/>
        <w:spacing w:val="0"/>
        <w:w w:val="100"/>
        <w:position w:val="0"/>
        <w:sz w:val="17"/>
        <w:u w:val="none"/>
      </w:rPr>
    </w:lvl>
    <w:lvl w:ilvl="8">
      <w:start w:val="1"/>
      <w:numFmt w:val="decimal"/>
      <w:lvlText w:val="%1.%3.%5.%7.%9."/>
      <w:lvlJc w:val="left"/>
      <w:pPr>
        <w:tabs>
          <w:tab w:val="num" w:pos="3345"/>
        </w:tabs>
        <w:ind w:left="3345" w:hanging="964"/>
      </w:pPr>
      <w:rPr>
        <w:rFonts w:ascii="Arial" w:hAnsi="Arial" w:hint="default"/>
        <w:b w:val="0"/>
        <w:i w:val="0"/>
        <w:color w:val="474747"/>
        <w:spacing w:val="0"/>
        <w:w w:val="100"/>
        <w:position w:val="0"/>
        <w:sz w:val="17"/>
        <w:u w:val="none"/>
      </w:rPr>
    </w:lvl>
  </w:abstractNum>
  <w:abstractNum w:abstractNumId="47" w15:restartNumberingAfterBreak="0">
    <w:nsid w:val="59E322C0"/>
    <w:multiLevelType w:val="multilevel"/>
    <w:tmpl w:val="7332CB22"/>
    <w:lvl w:ilvl="0">
      <w:start w:val="1"/>
      <w:numFmt w:val="lowerLetter"/>
      <w:pStyle w:val="Listaalfabetica"/>
      <w:lvlText w:val="%1)"/>
      <w:lvlJc w:val="left"/>
      <w:pPr>
        <w:tabs>
          <w:tab w:val="num" w:pos="425"/>
        </w:tabs>
        <w:ind w:left="425" w:hanging="425"/>
      </w:pPr>
      <w:rPr>
        <w:rFonts w:ascii="Arial" w:hAnsi="Arial" w:hint="default"/>
        <w:b w:val="0"/>
        <w:i w:val="0"/>
        <w:caps w:val="0"/>
        <w:strike w:val="0"/>
        <w:dstrike w:val="0"/>
        <w:vanish w:val="0"/>
        <w:color w:val="474747"/>
        <w:spacing w:val="0"/>
        <w:w w:val="100"/>
        <w:kern w:val="0"/>
        <w:position w:val="0"/>
        <w:sz w:val="22"/>
        <w:u w:val="none"/>
        <w:effect w:val="none"/>
        <w:vertAlign w:val="baseline"/>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48" w15:restartNumberingAfterBreak="0">
    <w:nsid w:val="619136B1"/>
    <w:multiLevelType w:val="multilevel"/>
    <w:tmpl w:val="B486EDB4"/>
    <w:lvl w:ilvl="0">
      <w:start w:val="1"/>
      <w:numFmt w:val="bullet"/>
      <w:lvlText w:val=""/>
      <w:lvlJc w:val="left"/>
      <w:pPr>
        <w:tabs>
          <w:tab w:val="num" w:pos="284"/>
        </w:tabs>
        <w:ind w:left="284" w:hanging="284"/>
      </w:pPr>
      <w:rPr>
        <w:rFonts w:ascii="Wingdings 2" w:hAnsi="Wingdings 2" w:hint="default"/>
        <w:b w:val="0"/>
        <w:i w:val="0"/>
        <w:caps w:val="0"/>
        <w:strike w:val="0"/>
        <w:dstrike w:val="0"/>
        <w:vanish w:val="0"/>
        <w:color w:val="474747"/>
        <w:spacing w:val="0"/>
        <w:w w:val="100"/>
        <w:position w:val="0"/>
        <w:sz w:val="17"/>
        <w:u w:val="none"/>
        <w:vertAlign w:val="baseline"/>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49" w15:restartNumberingAfterBreak="0">
    <w:nsid w:val="63476512"/>
    <w:multiLevelType w:val="hybridMultilevel"/>
    <w:tmpl w:val="ED4C373E"/>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50" w15:restartNumberingAfterBreak="0">
    <w:nsid w:val="69A06EA5"/>
    <w:multiLevelType w:val="multilevel"/>
    <w:tmpl w:val="62C24188"/>
    <w:styleLink w:val="Esquema"/>
    <w:lvl w:ilvl="0">
      <w:start w:val="1"/>
      <w:numFmt w:val="decimal"/>
      <w:lvlText w:val="%1)"/>
      <w:lvlJc w:val="left"/>
      <w:pPr>
        <w:tabs>
          <w:tab w:val="num" w:pos="425"/>
        </w:tabs>
        <w:ind w:left="425" w:hanging="425"/>
      </w:pPr>
      <w:rPr>
        <w:rFonts w:ascii="Arial" w:hAnsi="Arial" w:hint="default"/>
        <w:color w:val="FED996"/>
        <w:spacing w:val="0"/>
        <w:w w:val="100"/>
        <w:position w:val="0"/>
        <w:sz w:val="22"/>
        <w:u w:val="none"/>
      </w:rPr>
    </w:lvl>
    <w:lvl w:ilvl="1">
      <w:start w:val="1"/>
      <w:numFmt w:val="lowerLetter"/>
      <w:lvlText w:val="%2)"/>
      <w:lvlJc w:val="left"/>
      <w:pPr>
        <w:tabs>
          <w:tab w:val="num" w:pos="851"/>
        </w:tabs>
        <w:ind w:left="851" w:hanging="426"/>
      </w:pPr>
      <w:rPr>
        <w:rFonts w:ascii="Arial" w:hAnsi="Arial" w:hint="default"/>
        <w:b w:val="0"/>
        <w:i w:val="0"/>
        <w:color w:val="FED996"/>
        <w:spacing w:val="0"/>
        <w:w w:val="100"/>
        <w:position w:val="0"/>
        <w:sz w:val="22"/>
        <w:u w:val="none"/>
      </w:rPr>
    </w:lvl>
    <w:lvl w:ilvl="2">
      <w:start w:val="1"/>
      <w:numFmt w:val="lowerRoman"/>
      <w:lvlText w:val="%3)"/>
      <w:lvlJc w:val="left"/>
      <w:pPr>
        <w:tabs>
          <w:tab w:val="num" w:pos="1276"/>
        </w:tabs>
        <w:ind w:left="1276" w:hanging="425"/>
      </w:pPr>
      <w:rPr>
        <w:rFonts w:ascii="Arial" w:hAnsi="Arial" w:hint="default"/>
        <w:b w:val="0"/>
        <w:i w:val="0"/>
        <w:color w:val="FED996"/>
        <w:spacing w:val="0"/>
        <w:w w:val="100"/>
        <w:position w:val="0"/>
        <w:sz w:val="22"/>
        <w:u w:val="none"/>
      </w:rPr>
    </w:lvl>
    <w:lvl w:ilvl="3">
      <w:start w:val="1"/>
      <w:numFmt w:val="decimal"/>
      <w:lvlText w:val="(%4)"/>
      <w:lvlJc w:val="left"/>
      <w:pPr>
        <w:tabs>
          <w:tab w:val="num" w:pos="1701"/>
        </w:tabs>
        <w:ind w:left="1701" w:hanging="425"/>
      </w:pPr>
      <w:rPr>
        <w:rFonts w:ascii="Arial" w:hAnsi="Arial" w:hint="default"/>
        <w:b w:val="0"/>
        <w:i w:val="0"/>
        <w:color w:val="FED996"/>
        <w:spacing w:val="0"/>
        <w:w w:val="100"/>
        <w:position w:val="0"/>
        <w:sz w:val="22"/>
        <w:u w:val="none"/>
      </w:rPr>
    </w:lvl>
    <w:lvl w:ilvl="4">
      <w:start w:val="1"/>
      <w:numFmt w:val="lowerLetter"/>
      <w:lvlText w:val="(%5)"/>
      <w:lvlJc w:val="left"/>
      <w:pPr>
        <w:tabs>
          <w:tab w:val="num" w:pos="2126"/>
        </w:tabs>
        <w:ind w:left="2126" w:hanging="425"/>
      </w:pPr>
      <w:rPr>
        <w:rFonts w:ascii="Arial" w:hAnsi="Arial" w:hint="default"/>
        <w:b w:val="0"/>
        <w:i w:val="0"/>
        <w:color w:val="FED996"/>
        <w:spacing w:val="0"/>
        <w:w w:val="100"/>
        <w:position w:val="0"/>
        <w:sz w:val="22"/>
        <w:u w:val="none"/>
      </w:rPr>
    </w:lvl>
    <w:lvl w:ilvl="5">
      <w:start w:val="1"/>
      <w:numFmt w:val="lowerRoman"/>
      <w:lvlText w:val="(%6)"/>
      <w:lvlJc w:val="left"/>
      <w:pPr>
        <w:tabs>
          <w:tab w:val="num" w:pos="2552"/>
        </w:tabs>
        <w:ind w:left="2552" w:hanging="426"/>
      </w:pPr>
      <w:rPr>
        <w:rFonts w:ascii="Arial" w:hAnsi="Arial" w:hint="default"/>
        <w:b w:val="0"/>
        <w:i w:val="0"/>
        <w:color w:val="auto"/>
        <w:spacing w:val="0"/>
        <w:w w:val="100"/>
        <w:position w:val="0"/>
        <w:sz w:val="22"/>
        <w:u w:val="none"/>
      </w:rPr>
    </w:lvl>
    <w:lvl w:ilvl="6">
      <w:start w:val="1"/>
      <w:numFmt w:val="decimal"/>
      <w:lvlText w:val="%7."/>
      <w:lvlJc w:val="left"/>
      <w:pPr>
        <w:tabs>
          <w:tab w:val="num" w:pos="2977"/>
        </w:tabs>
        <w:ind w:left="2977" w:hanging="425"/>
      </w:pPr>
      <w:rPr>
        <w:rFonts w:ascii="Arial" w:hAnsi="Arial" w:hint="default"/>
        <w:b w:val="0"/>
        <w:i w:val="0"/>
        <w:color w:val="FED996"/>
        <w:spacing w:val="0"/>
        <w:w w:val="100"/>
        <w:position w:val="0"/>
        <w:sz w:val="22"/>
        <w:u w:val="none"/>
      </w:rPr>
    </w:lvl>
    <w:lvl w:ilvl="7">
      <w:start w:val="1"/>
      <w:numFmt w:val="lowerLetter"/>
      <w:lvlText w:val="%8."/>
      <w:lvlJc w:val="left"/>
      <w:pPr>
        <w:tabs>
          <w:tab w:val="num" w:pos="3402"/>
        </w:tabs>
        <w:ind w:left="3402" w:hanging="425"/>
      </w:pPr>
      <w:rPr>
        <w:rFonts w:ascii="Arial" w:hAnsi="Arial" w:hint="default"/>
        <w:b w:val="0"/>
        <w:i w:val="0"/>
        <w:color w:val="FED996"/>
        <w:spacing w:val="0"/>
        <w:w w:val="100"/>
        <w:position w:val="0"/>
        <w:sz w:val="22"/>
        <w:u w:val="none"/>
      </w:rPr>
    </w:lvl>
    <w:lvl w:ilvl="8">
      <w:start w:val="1"/>
      <w:numFmt w:val="lowerRoman"/>
      <w:lvlText w:val="%9."/>
      <w:lvlJc w:val="left"/>
      <w:pPr>
        <w:tabs>
          <w:tab w:val="num" w:pos="3827"/>
        </w:tabs>
        <w:ind w:left="3827" w:hanging="425"/>
      </w:pPr>
      <w:rPr>
        <w:rFonts w:ascii="Arial" w:hAnsi="Arial" w:hint="default"/>
        <w:b w:val="0"/>
        <w:i w:val="0"/>
        <w:color w:val="FED996"/>
        <w:spacing w:val="0"/>
        <w:w w:val="100"/>
        <w:position w:val="0"/>
        <w:sz w:val="22"/>
        <w:u w:val="none"/>
      </w:rPr>
    </w:lvl>
  </w:abstractNum>
  <w:abstractNum w:abstractNumId="51" w15:restartNumberingAfterBreak="0">
    <w:nsid w:val="69B34D22"/>
    <w:multiLevelType w:val="multilevel"/>
    <w:tmpl w:val="31947AB4"/>
    <w:lvl w:ilvl="0">
      <w:start w:val="1"/>
      <w:numFmt w:val="bullet"/>
      <w:pStyle w:val="TablaVietaNivel2"/>
      <w:lvlText w:val=""/>
      <w:lvlJc w:val="left"/>
      <w:pPr>
        <w:tabs>
          <w:tab w:val="num" w:pos="567"/>
        </w:tabs>
        <w:ind w:left="567" w:hanging="283"/>
      </w:pPr>
      <w:rPr>
        <w:rFonts w:ascii="Wingdings 2" w:hAnsi="Wingdings 2" w:hint="default"/>
        <w:b w:val="0"/>
        <w:i w:val="0"/>
        <w:caps w:val="0"/>
        <w:strike w:val="0"/>
        <w:dstrike w:val="0"/>
        <w:vanish w:val="0"/>
        <w:color w:val="474747"/>
        <w:spacing w:val="0"/>
        <w:w w:val="100"/>
        <w:position w:val="0"/>
        <w:sz w:val="16"/>
        <w:vertAlign w:val="baseline"/>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52" w15:restartNumberingAfterBreak="0">
    <w:nsid w:val="6CA720DD"/>
    <w:multiLevelType w:val="multilevel"/>
    <w:tmpl w:val="3FC61A6E"/>
    <w:lvl w:ilvl="0">
      <w:numFmt w:val="bullet"/>
      <w:pStyle w:val="TablaVietaNivel2conTtulo"/>
      <w:lvlText w:val=""/>
      <w:lvlJc w:val="left"/>
      <w:pPr>
        <w:tabs>
          <w:tab w:val="num" w:pos="567"/>
        </w:tabs>
        <w:ind w:left="567" w:hanging="283"/>
      </w:pPr>
      <w:rPr>
        <w:rFonts w:ascii="Wingdings 2" w:hAnsi="Wingdings 2" w:hint="default"/>
        <w:b w:val="0"/>
        <w:i w:val="0"/>
        <w:caps w:val="0"/>
        <w:strike w:val="0"/>
        <w:dstrike w:val="0"/>
        <w:vanish w:val="0"/>
        <w:color w:val="B31B34"/>
        <w:spacing w:val="0"/>
        <w:w w:val="100"/>
        <w:position w:val="0"/>
        <w:sz w:val="16"/>
        <w:u w:val="none"/>
        <w:vertAlign w:val="baseline"/>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53" w15:restartNumberingAfterBreak="0">
    <w:nsid w:val="6EA04143"/>
    <w:multiLevelType w:val="multilevel"/>
    <w:tmpl w:val="2104F9FE"/>
    <w:lvl w:ilvl="0">
      <w:start w:val="1"/>
      <w:numFmt w:val="decimal"/>
      <w:pStyle w:val="Listanumrica"/>
      <w:lvlText w:val="%1."/>
      <w:lvlJc w:val="left"/>
      <w:pPr>
        <w:tabs>
          <w:tab w:val="num" w:pos="425"/>
        </w:tabs>
        <w:ind w:left="425" w:hanging="425"/>
      </w:pPr>
      <w:rPr>
        <w:rFonts w:ascii="Arial" w:hAnsi="Arial" w:hint="default"/>
        <w:b w:val="0"/>
        <w:i w:val="0"/>
        <w:caps w:val="0"/>
        <w:strike w:val="0"/>
        <w:dstrike w:val="0"/>
        <w:vanish w:val="0"/>
        <w:color w:val="474747"/>
        <w:spacing w:val="0"/>
        <w:w w:val="100"/>
        <w:kern w:val="0"/>
        <w:position w:val="0"/>
        <w:sz w:val="22"/>
        <w:u w:val="none"/>
        <w:effect w:val="none"/>
        <w:vertAlign w:val="baseline"/>
      </w:rPr>
    </w:lvl>
    <w:lvl w:ilvl="1">
      <w:start w:val="1"/>
      <w:numFmt w:val="lowerLetter"/>
      <w:lvlText w:val="%2)"/>
      <w:lvlJc w:val="left"/>
      <w:pPr>
        <w:tabs>
          <w:tab w:val="num" w:pos="1505"/>
        </w:tabs>
        <w:ind w:left="1505" w:hanging="425"/>
      </w:pPr>
      <w:rPr>
        <w:rFonts w:hint="default"/>
        <w:b w:val="0"/>
        <w:i w:val="0"/>
        <w:caps w:val="0"/>
        <w:strike w:val="0"/>
        <w:dstrike w:val="0"/>
        <w:vanish w:val="0"/>
        <w:color w:val="474747"/>
        <w:spacing w:val="0"/>
        <w:w w:val="100"/>
        <w:kern w:val="0"/>
        <w:position w:val="0"/>
        <w:sz w:val="22"/>
        <w:u w:val="none"/>
        <w:effect w:val="none"/>
        <w:vertAlign w:val="baseline"/>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54" w15:restartNumberingAfterBreak="0">
    <w:nsid w:val="71C72F57"/>
    <w:multiLevelType w:val="hybridMultilevel"/>
    <w:tmpl w:val="ED4C373E"/>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55" w15:restartNumberingAfterBreak="0">
    <w:nsid w:val="73C76615"/>
    <w:multiLevelType w:val="hybridMultilevel"/>
    <w:tmpl w:val="A2CCE03C"/>
    <w:lvl w:ilvl="0" w:tplc="0C0A0005">
      <w:start w:val="1"/>
      <w:numFmt w:val="bullet"/>
      <w:lvlText w:val=""/>
      <w:lvlJc w:val="left"/>
      <w:pPr>
        <w:tabs>
          <w:tab w:val="num" w:pos="425"/>
        </w:tabs>
        <w:ind w:left="425" w:hanging="425"/>
      </w:pPr>
      <w:rPr>
        <w:rFonts w:ascii="Wingdings" w:hAnsi="Wingdings" w:hint="default"/>
        <w:b/>
        <w:i w:val="0"/>
        <w:caps w:val="0"/>
        <w:strike w:val="0"/>
        <w:dstrike w:val="0"/>
        <w:vanish w:val="0"/>
        <w:color w:val="auto"/>
        <w:spacing w:val="0"/>
        <w:w w:val="100"/>
        <w:kern w:val="0"/>
        <w:position w:val="0"/>
        <w:sz w:val="22"/>
        <w:u w:val="none"/>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0C0A0003" w:tentative="1">
      <w:start w:val="1"/>
      <w:numFmt w:val="bullet"/>
      <w:lvlText w:val="o"/>
      <w:lvlJc w:val="left"/>
      <w:pPr>
        <w:tabs>
          <w:tab w:val="num" w:pos="1440"/>
        </w:tabs>
        <w:ind w:left="1440" w:hanging="360"/>
      </w:pPr>
      <w:rPr>
        <w:rFonts w:ascii="Courier New" w:hAnsi="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56" w15:restartNumberingAfterBreak="0">
    <w:nsid w:val="73E01E90"/>
    <w:multiLevelType w:val="hybridMultilevel"/>
    <w:tmpl w:val="77B015E8"/>
    <w:lvl w:ilvl="0" w:tplc="0C0A0001">
      <w:start w:val="1"/>
      <w:numFmt w:val="bullet"/>
      <w:lvlText w:val=""/>
      <w:lvlJc w:val="left"/>
      <w:pPr>
        <w:ind w:left="720" w:hanging="360"/>
      </w:pPr>
      <w:rPr>
        <w:rFonts w:ascii="Symbol" w:hAnsi="Symbol" w:hint="default"/>
      </w:rPr>
    </w:lvl>
    <w:lvl w:ilvl="1" w:tplc="0C0A0003">
      <w:start w:val="1"/>
      <w:numFmt w:val="bullet"/>
      <w:lvlText w:val="o"/>
      <w:lvlJc w:val="left"/>
      <w:pPr>
        <w:ind w:left="1440" w:hanging="360"/>
      </w:pPr>
      <w:rPr>
        <w:rFonts w:ascii="Courier New" w:hAnsi="Courier New" w:cs="Courier New" w:hint="default"/>
      </w:rPr>
    </w:lvl>
    <w:lvl w:ilvl="2" w:tplc="0C0A0005">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57" w15:restartNumberingAfterBreak="0">
    <w:nsid w:val="768B1752"/>
    <w:multiLevelType w:val="hybridMultilevel"/>
    <w:tmpl w:val="36721DDC"/>
    <w:lvl w:ilvl="0" w:tplc="D1AADC90">
      <w:start w:val="1"/>
      <w:numFmt w:val="bullet"/>
      <w:pStyle w:val="TablaVietaNivel2Sencilla"/>
      <w:lvlText w:val=""/>
      <w:lvlJc w:val="left"/>
      <w:pPr>
        <w:tabs>
          <w:tab w:val="num" w:pos="644"/>
        </w:tabs>
        <w:ind w:left="567" w:hanging="283"/>
      </w:pPr>
      <w:rPr>
        <w:rFonts w:ascii="Symbol" w:hAnsi="Symbol" w:hint="default"/>
        <w:b/>
        <w:i w:val="0"/>
        <w:color w:val="924B20"/>
        <w:sz w:val="16"/>
      </w:rPr>
    </w:lvl>
    <w:lvl w:ilvl="1" w:tplc="0C0A0003" w:tentative="1">
      <w:start w:val="1"/>
      <w:numFmt w:val="bullet"/>
      <w:lvlText w:val="o"/>
      <w:lvlJc w:val="left"/>
      <w:pPr>
        <w:tabs>
          <w:tab w:val="num" w:pos="1440"/>
        </w:tabs>
        <w:ind w:left="1440" w:hanging="360"/>
      </w:pPr>
      <w:rPr>
        <w:rFonts w:ascii="Courier New" w:hAnsi="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58" w15:restartNumberingAfterBreak="0">
    <w:nsid w:val="773F71D9"/>
    <w:multiLevelType w:val="hybridMultilevel"/>
    <w:tmpl w:val="7BEEC59C"/>
    <w:lvl w:ilvl="0" w:tplc="5C1AD95C">
      <w:start w:val="1"/>
      <w:numFmt w:val="bullet"/>
      <w:pStyle w:val="Vietanivel1mltiple"/>
      <w:lvlText w:val=""/>
      <w:lvlJc w:val="left"/>
      <w:pPr>
        <w:tabs>
          <w:tab w:val="num" w:pos="425"/>
        </w:tabs>
        <w:ind w:left="425" w:hanging="425"/>
      </w:pPr>
      <w:rPr>
        <w:rFonts w:ascii="Symbol" w:hAnsi="Symbol" w:hint="default"/>
        <w:b/>
        <w:i w:val="0"/>
        <w:caps w:val="0"/>
        <w:strike w:val="0"/>
        <w:dstrike w:val="0"/>
        <w:vanish w:val="0"/>
        <w:color w:val="9D0F13"/>
        <w:spacing w:val="0"/>
        <w:w w:val="100"/>
        <w:kern w:val="0"/>
        <w:position w:val="0"/>
        <w:sz w:val="22"/>
        <w:u w:val="none"/>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0C0A0003">
      <w:start w:val="1"/>
      <w:numFmt w:val="bullet"/>
      <w:lvlText w:val="o"/>
      <w:lvlJc w:val="left"/>
      <w:pPr>
        <w:tabs>
          <w:tab w:val="num" w:pos="1440"/>
        </w:tabs>
        <w:ind w:left="1440" w:hanging="360"/>
      </w:pPr>
      <w:rPr>
        <w:rFonts w:ascii="Courier New" w:hAnsi="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59" w15:restartNumberingAfterBreak="0">
    <w:nsid w:val="7CEB1322"/>
    <w:multiLevelType w:val="multilevel"/>
    <w:tmpl w:val="9284394A"/>
    <w:lvl w:ilvl="0">
      <w:start w:val="1"/>
      <w:numFmt w:val="decimal"/>
      <w:pStyle w:val="TablaListaNumricaconTtulo"/>
      <w:lvlText w:val="%1."/>
      <w:lvlJc w:val="left"/>
      <w:pPr>
        <w:tabs>
          <w:tab w:val="num" w:pos="284"/>
        </w:tabs>
        <w:ind w:left="284" w:hanging="284"/>
      </w:pPr>
      <w:rPr>
        <w:rFonts w:ascii="Arial" w:hAnsi="Arial" w:hint="default"/>
        <w:b w:val="0"/>
        <w:i/>
        <w:caps w:val="0"/>
        <w:strike w:val="0"/>
        <w:dstrike w:val="0"/>
        <w:vanish w:val="0"/>
        <w:color w:val="B31B34"/>
        <w:spacing w:val="0"/>
        <w:w w:val="100"/>
        <w:kern w:val="0"/>
        <w:position w:val="0"/>
        <w:sz w:val="17"/>
        <w:u w:val="none"/>
        <w:effect w:val="none"/>
        <w:vertAlign w:val="baseline"/>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60" w15:restartNumberingAfterBreak="0">
    <w:nsid w:val="7D5A458A"/>
    <w:multiLevelType w:val="multilevel"/>
    <w:tmpl w:val="0BA2B218"/>
    <w:lvl w:ilvl="0">
      <w:numFmt w:val="bullet"/>
      <w:pStyle w:val="TablaVietaNivel3"/>
      <w:lvlText w:val=""/>
      <w:lvlJc w:val="left"/>
      <w:pPr>
        <w:tabs>
          <w:tab w:val="num" w:pos="851"/>
        </w:tabs>
        <w:ind w:left="851" w:hanging="284"/>
      </w:pPr>
      <w:rPr>
        <w:rFonts w:ascii="Wingdings 2" w:hAnsi="Wingdings 2" w:hint="default"/>
        <w:b w:val="0"/>
        <w:i w:val="0"/>
        <w:caps w:val="0"/>
        <w:strike w:val="0"/>
        <w:dstrike w:val="0"/>
        <w:vanish w:val="0"/>
        <w:color w:val="474747"/>
        <w:spacing w:val="0"/>
        <w:w w:val="100"/>
        <w:position w:val="0"/>
        <w:sz w:val="17"/>
        <w:u w:val="none"/>
        <w:vertAlign w:val="baseline"/>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num w:numId="1">
    <w:abstractNumId w:val="47"/>
  </w:num>
  <w:num w:numId="2">
    <w:abstractNumId w:val="53"/>
  </w:num>
  <w:num w:numId="3">
    <w:abstractNumId w:val="2"/>
  </w:num>
  <w:num w:numId="4">
    <w:abstractNumId w:val="0"/>
  </w:num>
  <w:num w:numId="5">
    <w:abstractNumId w:val="4"/>
  </w:num>
  <w:num w:numId="6">
    <w:abstractNumId w:val="59"/>
  </w:num>
  <w:num w:numId="7">
    <w:abstractNumId w:val="57"/>
  </w:num>
  <w:num w:numId="8">
    <w:abstractNumId w:val="7"/>
  </w:num>
  <w:num w:numId="9">
    <w:abstractNumId w:val="50"/>
  </w:num>
  <w:num w:numId="10">
    <w:abstractNumId w:val="9"/>
  </w:num>
  <w:num w:numId="11">
    <w:abstractNumId w:val="36"/>
  </w:num>
  <w:num w:numId="12">
    <w:abstractNumId w:val="17"/>
  </w:num>
  <w:num w:numId="13">
    <w:abstractNumId w:val="35"/>
  </w:num>
  <w:num w:numId="14">
    <w:abstractNumId w:val="46"/>
  </w:num>
  <w:num w:numId="15">
    <w:abstractNumId w:val="30"/>
  </w:num>
  <w:num w:numId="16">
    <w:abstractNumId w:val="24"/>
  </w:num>
  <w:num w:numId="17">
    <w:abstractNumId w:val="19"/>
  </w:num>
  <w:num w:numId="18">
    <w:abstractNumId w:val="21"/>
  </w:num>
  <w:num w:numId="19">
    <w:abstractNumId w:val="8"/>
  </w:num>
  <w:num w:numId="20">
    <w:abstractNumId w:val="22"/>
  </w:num>
  <w:num w:numId="21">
    <w:abstractNumId w:val="41"/>
  </w:num>
  <w:num w:numId="22">
    <w:abstractNumId w:val="10"/>
  </w:num>
  <w:num w:numId="23">
    <w:abstractNumId w:val="1"/>
  </w:num>
  <w:num w:numId="24">
    <w:abstractNumId w:val="38"/>
  </w:num>
  <w:num w:numId="25">
    <w:abstractNumId w:val="39"/>
  </w:num>
  <w:num w:numId="26">
    <w:abstractNumId w:val="37"/>
  </w:num>
  <w:num w:numId="27">
    <w:abstractNumId w:val="26"/>
  </w:num>
  <w:num w:numId="28">
    <w:abstractNumId w:val="52"/>
  </w:num>
  <w:num w:numId="29">
    <w:abstractNumId w:val="13"/>
  </w:num>
  <w:num w:numId="30">
    <w:abstractNumId w:val="14"/>
  </w:num>
  <w:num w:numId="31">
    <w:abstractNumId w:val="48"/>
  </w:num>
  <w:num w:numId="32">
    <w:abstractNumId w:val="51"/>
  </w:num>
  <w:num w:numId="33">
    <w:abstractNumId w:val="60"/>
  </w:num>
  <w:num w:numId="34">
    <w:abstractNumId w:val="27"/>
  </w:num>
  <w:num w:numId="35">
    <w:abstractNumId w:val="18"/>
  </w:num>
  <w:num w:numId="36">
    <w:abstractNumId w:val="55"/>
  </w:num>
  <w:num w:numId="37">
    <w:abstractNumId w:val="43"/>
  </w:num>
  <w:num w:numId="38">
    <w:abstractNumId w:val="34"/>
  </w:num>
  <w:num w:numId="39">
    <w:abstractNumId w:val="16"/>
  </w:num>
  <w:num w:numId="40">
    <w:abstractNumId w:val="25"/>
  </w:num>
  <w:num w:numId="41">
    <w:abstractNumId w:val="45"/>
  </w:num>
  <w:num w:numId="42">
    <w:abstractNumId w:val="32"/>
  </w:num>
  <w:num w:numId="43">
    <w:abstractNumId w:val="5"/>
  </w:num>
  <w:num w:numId="44">
    <w:abstractNumId w:val="54"/>
  </w:num>
  <w:num w:numId="45">
    <w:abstractNumId w:val="28"/>
  </w:num>
  <w:num w:numId="46">
    <w:abstractNumId w:val="56"/>
  </w:num>
  <w:num w:numId="47">
    <w:abstractNumId w:val="40"/>
  </w:num>
  <w:num w:numId="48">
    <w:abstractNumId w:val="31"/>
  </w:num>
  <w:num w:numId="49">
    <w:abstractNumId w:val="11"/>
  </w:num>
  <w:num w:numId="50">
    <w:abstractNumId w:val="15"/>
  </w:num>
  <w:num w:numId="51">
    <w:abstractNumId w:val="49"/>
  </w:num>
  <w:num w:numId="52">
    <w:abstractNumId w:val="33"/>
  </w:num>
  <w:num w:numId="53">
    <w:abstractNumId w:val="23"/>
  </w:num>
  <w:num w:numId="54">
    <w:abstractNumId w:val="58"/>
  </w:num>
  <w:num w:numId="55">
    <w:abstractNumId w:val="6"/>
  </w:num>
  <w:num w:numId="56">
    <w:abstractNumId w:val="20"/>
  </w:num>
  <w:num w:numId="57">
    <w:abstractNumId w:val="42"/>
  </w:num>
  <w:num w:numId="58">
    <w:abstractNumId w:val="3"/>
    <w:lvlOverride w:ilvl="0"/>
    <w:lvlOverride w:ilvl="1">
      <w:startOverride w:val="1"/>
    </w:lvlOverride>
    <w:lvlOverride w:ilvl="2"/>
    <w:lvlOverride w:ilvl="3"/>
    <w:lvlOverride w:ilvl="4"/>
    <w:lvlOverride w:ilvl="5"/>
    <w:lvlOverride w:ilvl="6"/>
    <w:lvlOverride w:ilvl="7"/>
    <w:lvlOverride w:ilvl="8"/>
  </w:num>
  <w:num w:numId="59">
    <w:abstractNumId w:val="12"/>
  </w:num>
  <w:num w:numId="60">
    <w:abstractNumId w:val="44"/>
  </w:num>
  <w:num w:numId="61">
    <w:abstractNumId w:val="29"/>
    <w:lvlOverride w:ilvl="0">
      <w:startOverride w:val="1"/>
    </w:lvlOverride>
    <w:lvlOverride w:ilvl="1"/>
    <w:lvlOverride w:ilvl="2"/>
    <w:lvlOverride w:ilvl="3"/>
    <w:lvlOverride w:ilvl="4"/>
    <w:lvlOverride w:ilvl="5"/>
    <w:lvlOverride w:ilvl="6"/>
    <w:lvlOverride w:ilvl="7"/>
    <w:lvlOverride w:ilvl="8"/>
  </w:num>
  <w:numIdMacAtCleanup w:val="5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76"/>
  <w:displayBackgroundShape/>
  <w:embedTrueTypeFonts/>
  <w:mirrorMargins/>
  <w:proofState w:grammar="clean"/>
  <w:stylePaneFormatFilter w:val="B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1"/>
  <w:stylePaneSortMethod w:val="0000"/>
  <w:documentProtection w:edit="readOnly" w:enforcement="1"/>
  <w:defaultTabStop w:val="567"/>
  <w:hyphenationZone w:val="425"/>
  <w:evenAndOddHeaders/>
  <w:displayHorizontalDrawingGridEvery w:val="0"/>
  <w:displayVerticalDrawingGridEvery w:val="0"/>
  <w:doNotUseMarginsForDrawingGridOrigin/>
  <w:noPunctuationKerning/>
  <w:characterSpacingControl w:val="doNotCompress"/>
  <w:hdrShapeDefaults>
    <o:shapedefaults v:ext="edit" spidmax="51201">
      <o:colormru v:ext="edit" colors="#003490,#a8a8a8,#154c67"/>
    </o:shapedefaults>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D06EC"/>
    <w:rsid w:val="00001112"/>
    <w:rsid w:val="00002242"/>
    <w:rsid w:val="0000267A"/>
    <w:rsid w:val="00002A64"/>
    <w:rsid w:val="00002E88"/>
    <w:rsid w:val="000046FA"/>
    <w:rsid w:val="00004BE2"/>
    <w:rsid w:val="00005A37"/>
    <w:rsid w:val="00005D0B"/>
    <w:rsid w:val="000063C1"/>
    <w:rsid w:val="00007E6F"/>
    <w:rsid w:val="00012DA0"/>
    <w:rsid w:val="000135AA"/>
    <w:rsid w:val="00016228"/>
    <w:rsid w:val="00016B1B"/>
    <w:rsid w:val="00016C94"/>
    <w:rsid w:val="00017789"/>
    <w:rsid w:val="000179A1"/>
    <w:rsid w:val="0002083B"/>
    <w:rsid w:val="00020B7D"/>
    <w:rsid w:val="00020FC6"/>
    <w:rsid w:val="0002108C"/>
    <w:rsid w:val="0002143D"/>
    <w:rsid w:val="0002213A"/>
    <w:rsid w:val="00023CEA"/>
    <w:rsid w:val="00023DDC"/>
    <w:rsid w:val="00026580"/>
    <w:rsid w:val="00026DB6"/>
    <w:rsid w:val="00026EE7"/>
    <w:rsid w:val="000271F7"/>
    <w:rsid w:val="000274B3"/>
    <w:rsid w:val="000276E0"/>
    <w:rsid w:val="000277BE"/>
    <w:rsid w:val="00027A25"/>
    <w:rsid w:val="00027D7A"/>
    <w:rsid w:val="00030865"/>
    <w:rsid w:val="00030EB5"/>
    <w:rsid w:val="0003165A"/>
    <w:rsid w:val="00031A7D"/>
    <w:rsid w:val="00032009"/>
    <w:rsid w:val="00032568"/>
    <w:rsid w:val="00032679"/>
    <w:rsid w:val="00032972"/>
    <w:rsid w:val="00032C23"/>
    <w:rsid w:val="000337EA"/>
    <w:rsid w:val="00033BAA"/>
    <w:rsid w:val="00034628"/>
    <w:rsid w:val="00034B1B"/>
    <w:rsid w:val="00034EEC"/>
    <w:rsid w:val="00035919"/>
    <w:rsid w:val="0003686B"/>
    <w:rsid w:val="00037C8E"/>
    <w:rsid w:val="00037EF1"/>
    <w:rsid w:val="00040166"/>
    <w:rsid w:val="00040BF7"/>
    <w:rsid w:val="00040C9B"/>
    <w:rsid w:val="000427E8"/>
    <w:rsid w:val="00042AF1"/>
    <w:rsid w:val="000436AF"/>
    <w:rsid w:val="00044382"/>
    <w:rsid w:val="000459DF"/>
    <w:rsid w:val="00046088"/>
    <w:rsid w:val="00046753"/>
    <w:rsid w:val="00046D3C"/>
    <w:rsid w:val="00050789"/>
    <w:rsid w:val="000515BC"/>
    <w:rsid w:val="00052752"/>
    <w:rsid w:val="00052A7B"/>
    <w:rsid w:val="00052EE1"/>
    <w:rsid w:val="0005458C"/>
    <w:rsid w:val="00055079"/>
    <w:rsid w:val="0005570C"/>
    <w:rsid w:val="00056F8A"/>
    <w:rsid w:val="00057222"/>
    <w:rsid w:val="000572E9"/>
    <w:rsid w:val="000576D4"/>
    <w:rsid w:val="00057B99"/>
    <w:rsid w:val="00057EA8"/>
    <w:rsid w:val="00057ED1"/>
    <w:rsid w:val="0006006B"/>
    <w:rsid w:val="000609D0"/>
    <w:rsid w:val="00061AD2"/>
    <w:rsid w:val="0006320E"/>
    <w:rsid w:val="000636BE"/>
    <w:rsid w:val="00063731"/>
    <w:rsid w:val="000639D4"/>
    <w:rsid w:val="000641B0"/>
    <w:rsid w:val="0006459E"/>
    <w:rsid w:val="00064D08"/>
    <w:rsid w:val="00066CB1"/>
    <w:rsid w:val="0006745E"/>
    <w:rsid w:val="00067F9A"/>
    <w:rsid w:val="00070998"/>
    <w:rsid w:val="00070A04"/>
    <w:rsid w:val="00070CF0"/>
    <w:rsid w:val="00070D6A"/>
    <w:rsid w:val="00070E7E"/>
    <w:rsid w:val="00070F50"/>
    <w:rsid w:val="00071F83"/>
    <w:rsid w:val="00071F92"/>
    <w:rsid w:val="00073742"/>
    <w:rsid w:val="00073AD6"/>
    <w:rsid w:val="00073F8E"/>
    <w:rsid w:val="00074319"/>
    <w:rsid w:val="00074B07"/>
    <w:rsid w:val="00075930"/>
    <w:rsid w:val="00075B1E"/>
    <w:rsid w:val="00075B84"/>
    <w:rsid w:val="00075D59"/>
    <w:rsid w:val="00076E4D"/>
    <w:rsid w:val="00076E91"/>
    <w:rsid w:val="00080021"/>
    <w:rsid w:val="0008085C"/>
    <w:rsid w:val="000811E6"/>
    <w:rsid w:val="0008147D"/>
    <w:rsid w:val="00081F01"/>
    <w:rsid w:val="00082143"/>
    <w:rsid w:val="000826B4"/>
    <w:rsid w:val="00083418"/>
    <w:rsid w:val="000843B3"/>
    <w:rsid w:val="000850C6"/>
    <w:rsid w:val="0008560B"/>
    <w:rsid w:val="0008587B"/>
    <w:rsid w:val="00085890"/>
    <w:rsid w:val="00085CE0"/>
    <w:rsid w:val="00087976"/>
    <w:rsid w:val="00090BF9"/>
    <w:rsid w:val="000912CA"/>
    <w:rsid w:val="00091F63"/>
    <w:rsid w:val="00092A63"/>
    <w:rsid w:val="00093251"/>
    <w:rsid w:val="000934E9"/>
    <w:rsid w:val="0009385F"/>
    <w:rsid w:val="0009498A"/>
    <w:rsid w:val="00095538"/>
    <w:rsid w:val="000956F4"/>
    <w:rsid w:val="00095E17"/>
    <w:rsid w:val="000966BF"/>
    <w:rsid w:val="000968A8"/>
    <w:rsid w:val="00097941"/>
    <w:rsid w:val="00097BA6"/>
    <w:rsid w:val="000A0958"/>
    <w:rsid w:val="000A1A0D"/>
    <w:rsid w:val="000A298A"/>
    <w:rsid w:val="000A32F5"/>
    <w:rsid w:val="000A3DF6"/>
    <w:rsid w:val="000A3EC6"/>
    <w:rsid w:val="000A5B62"/>
    <w:rsid w:val="000A5E37"/>
    <w:rsid w:val="000A60A8"/>
    <w:rsid w:val="000A6BA7"/>
    <w:rsid w:val="000A7000"/>
    <w:rsid w:val="000A7CB8"/>
    <w:rsid w:val="000A7E09"/>
    <w:rsid w:val="000B0066"/>
    <w:rsid w:val="000B0A82"/>
    <w:rsid w:val="000B145E"/>
    <w:rsid w:val="000B2920"/>
    <w:rsid w:val="000B2AD3"/>
    <w:rsid w:val="000B3CAE"/>
    <w:rsid w:val="000B4032"/>
    <w:rsid w:val="000B4A85"/>
    <w:rsid w:val="000B501A"/>
    <w:rsid w:val="000B59CF"/>
    <w:rsid w:val="000B6FF0"/>
    <w:rsid w:val="000B770F"/>
    <w:rsid w:val="000C087F"/>
    <w:rsid w:val="000C090E"/>
    <w:rsid w:val="000C398D"/>
    <w:rsid w:val="000C3CF7"/>
    <w:rsid w:val="000C4325"/>
    <w:rsid w:val="000C449C"/>
    <w:rsid w:val="000C4678"/>
    <w:rsid w:val="000C4CF9"/>
    <w:rsid w:val="000C54FD"/>
    <w:rsid w:val="000C5AAE"/>
    <w:rsid w:val="000C643D"/>
    <w:rsid w:val="000C6BD2"/>
    <w:rsid w:val="000C7007"/>
    <w:rsid w:val="000C79CB"/>
    <w:rsid w:val="000C7D8F"/>
    <w:rsid w:val="000D0AEE"/>
    <w:rsid w:val="000D1717"/>
    <w:rsid w:val="000D226D"/>
    <w:rsid w:val="000D3610"/>
    <w:rsid w:val="000D378C"/>
    <w:rsid w:val="000D3B8E"/>
    <w:rsid w:val="000D3EB1"/>
    <w:rsid w:val="000D3EE3"/>
    <w:rsid w:val="000D428A"/>
    <w:rsid w:val="000D4963"/>
    <w:rsid w:val="000D4D89"/>
    <w:rsid w:val="000D4EB6"/>
    <w:rsid w:val="000D4ECA"/>
    <w:rsid w:val="000D530D"/>
    <w:rsid w:val="000D5EA3"/>
    <w:rsid w:val="000D6777"/>
    <w:rsid w:val="000D6A1B"/>
    <w:rsid w:val="000D7500"/>
    <w:rsid w:val="000D75FA"/>
    <w:rsid w:val="000D7E4F"/>
    <w:rsid w:val="000E071F"/>
    <w:rsid w:val="000E0737"/>
    <w:rsid w:val="000E0AC2"/>
    <w:rsid w:val="000E0E17"/>
    <w:rsid w:val="000E0FCA"/>
    <w:rsid w:val="000E1B05"/>
    <w:rsid w:val="000E2531"/>
    <w:rsid w:val="000E2720"/>
    <w:rsid w:val="000E34AF"/>
    <w:rsid w:val="000E3C8C"/>
    <w:rsid w:val="000E3F86"/>
    <w:rsid w:val="000E410A"/>
    <w:rsid w:val="000E420F"/>
    <w:rsid w:val="000E435A"/>
    <w:rsid w:val="000E4612"/>
    <w:rsid w:val="000E47F1"/>
    <w:rsid w:val="000E589E"/>
    <w:rsid w:val="000E5AF0"/>
    <w:rsid w:val="000E5BD9"/>
    <w:rsid w:val="000E65B2"/>
    <w:rsid w:val="000E6EFB"/>
    <w:rsid w:val="000E7007"/>
    <w:rsid w:val="000F193C"/>
    <w:rsid w:val="000F1D86"/>
    <w:rsid w:val="000F2475"/>
    <w:rsid w:val="000F26B3"/>
    <w:rsid w:val="000F2A40"/>
    <w:rsid w:val="000F2BDB"/>
    <w:rsid w:val="000F4FED"/>
    <w:rsid w:val="000F5A9A"/>
    <w:rsid w:val="000F5FFA"/>
    <w:rsid w:val="000F639E"/>
    <w:rsid w:val="000F6929"/>
    <w:rsid w:val="000F6BCE"/>
    <w:rsid w:val="000F6BF7"/>
    <w:rsid w:val="000F7977"/>
    <w:rsid w:val="000F7CAA"/>
    <w:rsid w:val="00100266"/>
    <w:rsid w:val="0010033E"/>
    <w:rsid w:val="00100636"/>
    <w:rsid w:val="0010067F"/>
    <w:rsid w:val="0010083C"/>
    <w:rsid w:val="00100BE5"/>
    <w:rsid w:val="00100D9F"/>
    <w:rsid w:val="00101549"/>
    <w:rsid w:val="00102060"/>
    <w:rsid w:val="00102B21"/>
    <w:rsid w:val="00102EB4"/>
    <w:rsid w:val="00102EC2"/>
    <w:rsid w:val="00103164"/>
    <w:rsid w:val="00105119"/>
    <w:rsid w:val="00105E66"/>
    <w:rsid w:val="0010678D"/>
    <w:rsid w:val="001100C3"/>
    <w:rsid w:val="00110849"/>
    <w:rsid w:val="00110AA1"/>
    <w:rsid w:val="00110FB3"/>
    <w:rsid w:val="00111906"/>
    <w:rsid w:val="00111919"/>
    <w:rsid w:val="00112154"/>
    <w:rsid w:val="00113928"/>
    <w:rsid w:val="00114183"/>
    <w:rsid w:val="0011499B"/>
    <w:rsid w:val="00114D70"/>
    <w:rsid w:val="00115D97"/>
    <w:rsid w:val="00116897"/>
    <w:rsid w:val="001168DA"/>
    <w:rsid w:val="00117069"/>
    <w:rsid w:val="00117346"/>
    <w:rsid w:val="00117E28"/>
    <w:rsid w:val="0012084E"/>
    <w:rsid w:val="00121834"/>
    <w:rsid w:val="0012323E"/>
    <w:rsid w:val="00124478"/>
    <w:rsid w:val="00124C52"/>
    <w:rsid w:val="00125FCE"/>
    <w:rsid w:val="00126CFF"/>
    <w:rsid w:val="001272D6"/>
    <w:rsid w:val="00127501"/>
    <w:rsid w:val="001277C6"/>
    <w:rsid w:val="00130CCA"/>
    <w:rsid w:val="00130F8D"/>
    <w:rsid w:val="00132B20"/>
    <w:rsid w:val="00133007"/>
    <w:rsid w:val="00133B1C"/>
    <w:rsid w:val="00134975"/>
    <w:rsid w:val="00135015"/>
    <w:rsid w:val="001350F8"/>
    <w:rsid w:val="00140133"/>
    <w:rsid w:val="0014057D"/>
    <w:rsid w:val="00140EE5"/>
    <w:rsid w:val="00141741"/>
    <w:rsid w:val="00141FD9"/>
    <w:rsid w:val="00142007"/>
    <w:rsid w:val="0014396A"/>
    <w:rsid w:val="0014416F"/>
    <w:rsid w:val="0014578C"/>
    <w:rsid w:val="0014579A"/>
    <w:rsid w:val="00145BEC"/>
    <w:rsid w:val="00146457"/>
    <w:rsid w:val="001469C0"/>
    <w:rsid w:val="00147B15"/>
    <w:rsid w:val="00147C99"/>
    <w:rsid w:val="00150773"/>
    <w:rsid w:val="00150AE6"/>
    <w:rsid w:val="00150E5E"/>
    <w:rsid w:val="001518B1"/>
    <w:rsid w:val="00151AF2"/>
    <w:rsid w:val="00151E2F"/>
    <w:rsid w:val="00151F21"/>
    <w:rsid w:val="00153794"/>
    <w:rsid w:val="00154707"/>
    <w:rsid w:val="001548FE"/>
    <w:rsid w:val="00154BA8"/>
    <w:rsid w:val="001561CF"/>
    <w:rsid w:val="001567B9"/>
    <w:rsid w:val="001569C9"/>
    <w:rsid w:val="00156F5F"/>
    <w:rsid w:val="001579AB"/>
    <w:rsid w:val="00157C4D"/>
    <w:rsid w:val="001613B8"/>
    <w:rsid w:val="00161FC1"/>
    <w:rsid w:val="0016216C"/>
    <w:rsid w:val="001624B7"/>
    <w:rsid w:val="001632D2"/>
    <w:rsid w:val="0016363F"/>
    <w:rsid w:val="001638B6"/>
    <w:rsid w:val="00163F1B"/>
    <w:rsid w:val="001642A5"/>
    <w:rsid w:val="001649DE"/>
    <w:rsid w:val="00165AFF"/>
    <w:rsid w:val="00166714"/>
    <w:rsid w:val="0016686B"/>
    <w:rsid w:val="00166C3F"/>
    <w:rsid w:val="00167066"/>
    <w:rsid w:val="001673FD"/>
    <w:rsid w:val="00167741"/>
    <w:rsid w:val="00167E1F"/>
    <w:rsid w:val="0017023B"/>
    <w:rsid w:val="00170987"/>
    <w:rsid w:val="00171592"/>
    <w:rsid w:val="00171B11"/>
    <w:rsid w:val="0017237F"/>
    <w:rsid w:val="00172E20"/>
    <w:rsid w:val="00173332"/>
    <w:rsid w:val="00174066"/>
    <w:rsid w:val="001748EF"/>
    <w:rsid w:val="00174C04"/>
    <w:rsid w:val="0017527C"/>
    <w:rsid w:val="00176447"/>
    <w:rsid w:val="001766A6"/>
    <w:rsid w:val="00177BF0"/>
    <w:rsid w:val="00180209"/>
    <w:rsid w:val="0018073E"/>
    <w:rsid w:val="001807E2"/>
    <w:rsid w:val="0018138F"/>
    <w:rsid w:val="001814E8"/>
    <w:rsid w:val="00181568"/>
    <w:rsid w:val="001815F9"/>
    <w:rsid w:val="001824CD"/>
    <w:rsid w:val="00182799"/>
    <w:rsid w:val="00182948"/>
    <w:rsid w:val="0018320B"/>
    <w:rsid w:val="00183DBA"/>
    <w:rsid w:val="001843CB"/>
    <w:rsid w:val="001844EB"/>
    <w:rsid w:val="00185C6E"/>
    <w:rsid w:val="0018617C"/>
    <w:rsid w:val="0018655E"/>
    <w:rsid w:val="00186DDB"/>
    <w:rsid w:val="0018745C"/>
    <w:rsid w:val="001878BE"/>
    <w:rsid w:val="00187F1D"/>
    <w:rsid w:val="00190707"/>
    <w:rsid w:val="00190C91"/>
    <w:rsid w:val="0019109F"/>
    <w:rsid w:val="00191535"/>
    <w:rsid w:val="00191DE7"/>
    <w:rsid w:val="001927F4"/>
    <w:rsid w:val="001928CC"/>
    <w:rsid w:val="00193CE6"/>
    <w:rsid w:val="001941F6"/>
    <w:rsid w:val="0019492D"/>
    <w:rsid w:val="001949B2"/>
    <w:rsid w:val="0019513B"/>
    <w:rsid w:val="00195B0F"/>
    <w:rsid w:val="00196851"/>
    <w:rsid w:val="0019721D"/>
    <w:rsid w:val="00197E66"/>
    <w:rsid w:val="00197EAE"/>
    <w:rsid w:val="001A0A04"/>
    <w:rsid w:val="001A0ADA"/>
    <w:rsid w:val="001A0D64"/>
    <w:rsid w:val="001A0F99"/>
    <w:rsid w:val="001A1023"/>
    <w:rsid w:val="001A15F9"/>
    <w:rsid w:val="001A1819"/>
    <w:rsid w:val="001A1851"/>
    <w:rsid w:val="001A1A29"/>
    <w:rsid w:val="001A1D08"/>
    <w:rsid w:val="001A2423"/>
    <w:rsid w:val="001A2599"/>
    <w:rsid w:val="001A2F91"/>
    <w:rsid w:val="001A31F7"/>
    <w:rsid w:val="001A4411"/>
    <w:rsid w:val="001A4805"/>
    <w:rsid w:val="001A4ECF"/>
    <w:rsid w:val="001A4F46"/>
    <w:rsid w:val="001A5005"/>
    <w:rsid w:val="001A5CC2"/>
    <w:rsid w:val="001A7154"/>
    <w:rsid w:val="001A77A0"/>
    <w:rsid w:val="001B0BA6"/>
    <w:rsid w:val="001B106E"/>
    <w:rsid w:val="001B17A0"/>
    <w:rsid w:val="001B1B6C"/>
    <w:rsid w:val="001B1ECB"/>
    <w:rsid w:val="001B28B5"/>
    <w:rsid w:val="001B294B"/>
    <w:rsid w:val="001B2E72"/>
    <w:rsid w:val="001B3114"/>
    <w:rsid w:val="001B320A"/>
    <w:rsid w:val="001B38F3"/>
    <w:rsid w:val="001B3AF5"/>
    <w:rsid w:val="001B3BBE"/>
    <w:rsid w:val="001B44AE"/>
    <w:rsid w:val="001B5183"/>
    <w:rsid w:val="001B611D"/>
    <w:rsid w:val="001B63A6"/>
    <w:rsid w:val="001B6827"/>
    <w:rsid w:val="001B6882"/>
    <w:rsid w:val="001B72D8"/>
    <w:rsid w:val="001C05FF"/>
    <w:rsid w:val="001C0AF3"/>
    <w:rsid w:val="001C0B2E"/>
    <w:rsid w:val="001C1A4E"/>
    <w:rsid w:val="001C2003"/>
    <w:rsid w:val="001C2016"/>
    <w:rsid w:val="001C2615"/>
    <w:rsid w:val="001C2898"/>
    <w:rsid w:val="001C345A"/>
    <w:rsid w:val="001C35AF"/>
    <w:rsid w:val="001C3E0D"/>
    <w:rsid w:val="001C3EFD"/>
    <w:rsid w:val="001C3FF2"/>
    <w:rsid w:val="001C4D42"/>
    <w:rsid w:val="001C5100"/>
    <w:rsid w:val="001C55D5"/>
    <w:rsid w:val="001C56AF"/>
    <w:rsid w:val="001C5758"/>
    <w:rsid w:val="001C5A90"/>
    <w:rsid w:val="001C5C84"/>
    <w:rsid w:val="001C5F92"/>
    <w:rsid w:val="001C6461"/>
    <w:rsid w:val="001C64A6"/>
    <w:rsid w:val="001C7BF9"/>
    <w:rsid w:val="001C7D7F"/>
    <w:rsid w:val="001D062B"/>
    <w:rsid w:val="001D0744"/>
    <w:rsid w:val="001D0EDD"/>
    <w:rsid w:val="001D1F66"/>
    <w:rsid w:val="001D2039"/>
    <w:rsid w:val="001D24FC"/>
    <w:rsid w:val="001D2979"/>
    <w:rsid w:val="001D33D4"/>
    <w:rsid w:val="001D3625"/>
    <w:rsid w:val="001D3AB3"/>
    <w:rsid w:val="001D3DCE"/>
    <w:rsid w:val="001D47EC"/>
    <w:rsid w:val="001D4866"/>
    <w:rsid w:val="001D497D"/>
    <w:rsid w:val="001D5A9C"/>
    <w:rsid w:val="001D5C28"/>
    <w:rsid w:val="001D6354"/>
    <w:rsid w:val="001D65F6"/>
    <w:rsid w:val="001D692B"/>
    <w:rsid w:val="001D6F2A"/>
    <w:rsid w:val="001E076D"/>
    <w:rsid w:val="001E0984"/>
    <w:rsid w:val="001E0C7C"/>
    <w:rsid w:val="001E0D8C"/>
    <w:rsid w:val="001E0F78"/>
    <w:rsid w:val="001E2ACD"/>
    <w:rsid w:val="001E2B27"/>
    <w:rsid w:val="001E2DDE"/>
    <w:rsid w:val="001E38C7"/>
    <w:rsid w:val="001E3C7B"/>
    <w:rsid w:val="001E3C93"/>
    <w:rsid w:val="001E3F17"/>
    <w:rsid w:val="001E4E52"/>
    <w:rsid w:val="001E5153"/>
    <w:rsid w:val="001E5A07"/>
    <w:rsid w:val="001E62A6"/>
    <w:rsid w:val="001E6B59"/>
    <w:rsid w:val="001E6F2D"/>
    <w:rsid w:val="001E7179"/>
    <w:rsid w:val="001E72CA"/>
    <w:rsid w:val="001E7B97"/>
    <w:rsid w:val="001F018E"/>
    <w:rsid w:val="001F0C64"/>
    <w:rsid w:val="001F0C95"/>
    <w:rsid w:val="001F149D"/>
    <w:rsid w:val="001F1C69"/>
    <w:rsid w:val="001F241C"/>
    <w:rsid w:val="001F25CC"/>
    <w:rsid w:val="001F26B5"/>
    <w:rsid w:val="001F3678"/>
    <w:rsid w:val="001F36AF"/>
    <w:rsid w:val="001F36E4"/>
    <w:rsid w:val="001F3EAD"/>
    <w:rsid w:val="001F4174"/>
    <w:rsid w:val="001F4477"/>
    <w:rsid w:val="001F4858"/>
    <w:rsid w:val="001F517B"/>
    <w:rsid w:val="001F54CD"/>
    <w:rsid w:val="001F5F29"/>
    <w:rsid w:val="001F6468"/>
    <w:rsid w:val="001F6FC8"/>
    <w:rsid w:val="001F74F8"/>
    <w:rsid w:val="002006E9"/>
    <w:rsid w:val="0020089C"/>
    <w:rsid w:val="00200C54"/>
    <w:rsid w:val="00201AA2"/>
    <w:rsid w:val="0020288A"/>
    <w:rsid w:val="00202B0C"/>
    <w:rsid w:val="00202FB2"/>
    <w:rsid w:val="002036B1"/>
    <w:rsid w:val="00203789"/>
    <w:rsid w:val="00203D9D"/>
    <w:rsid w:val="0020450D"/>
    <w:rsid w:val="002049AD"/>
    <w:rsid w:val="00205167"/>
    <w:rsid w:val="00205396"/>
    <w:rsid w:val="00205836"/>
    <w:rsid w:val="002059D5"/>
    <w:rsid w:val="00206075"/>
    <w:rsid w:val="0020673B"/>
    <w:rsid w:val="002069B8"/>
    <w:rsid w:val="00207378"/>
    <w:rsid w:val="00207F87"/>
    <w:rsid w:val="00210BE0"/>
    <w:rsid w:val="00210C4D"/>
    <w:rsid w:val="002113B3"/>
    <w:rsid w:val="00211CE8"/>
    <w:rsid w:val="00211E02"/>
    <w:rsid w:val="00212173"/>
    <w:rsid w:val="0021246E"/>
    <w:rsid w:val="00212D54"/>
    <w:rsid w:val="00212DB6"/>
    <w:rsid w:val="00212E76"/>
    <w:rsid w:val="0021304A"/>
    <w:rsid w:val="00213CF8"/>
    <w:rsid w:val="00215484"/>
    <w:rsid w:val="0021556A"/>
    <w:rsid w:val="002155A5"/>
    <w:rsid w:val="00215963"/>
    <w:rsid w:val="00215A3F"/>
    <w:rsid w:val="00217B75"/>
    <w:rsid w:val="00220285"/>
    <w:rsid w:val="00220D64"/>
    <w:rsid w:val="002210EE"/>
    <w:rsid w:val="00222BCC"/>
    <w:rsid w:val="00223962"/>
    <w:rsid w:val="002245A7"/>
    <w:rsid w:val="00224B78"/>
    <w:rsid w:val="00225AC0"/>
    <w:rsid w:val="002303E5"/>
    <w:rsid w:val="002304A5"/>
    <w:rsid w:val="00230E7D"/>
    <w:rsid w:val="002319C3"/>
    <w:rsid w:val="00231B0B"/>
    <w:rsid w:val="00232B1C"/>
    <w:rsid w:val="00232C26"/>
    <w:rsid w:val="002332DB"/>
    <w:rsid w:val="00234903"/>
    <w:rsid w:val="0023525E"/>
    <w:rsid w:val="0023567D"/>
    <w:rsid w:val="00235CAC"/>
    <w:rsid w:val="00235FDD"/>
    <w:rsid w:val="00236AEA"/>
    <w:rsid w:val="0023708E"/>
    <w:rsid w:val="00237E52"/>
    <w:rsid w:val="002419A5"/>
    <w:rsid w:val="00241C09"/>
    <w:rsid w:val="002423C7"/>
    <w:rsid w:val="00242D1B"/>
    <w:rsid w:val="00243C42"/>
    <w:rsid w:val="00244561"/>
    <w:rsid w:val="00244BF5"/>
    <w:rsid w:val="00244DD1"/>
    <w:rsid w:val="0024578A"/>
    <w:rsid w:val="002459A7"/>
    <w:rsid w:val="00250154"/>
    <w:rsid w:val="00250621"/>
    <w:rsid w:val="002506F3"/>
    <w:rsid w:val="002521FA"/>
    <w:rsid w:val="00252AF0"/>
    <w:rsid w:val="00252B15"/>
    <w:rsid w:val="00252BE6"/>
    <w:rsid w:val="00252C84"/>
    <w:rsid w:val="002549BA"/>
    <w:rsid w:val="00254A90"/>
    <w:rsid w:val="00254DD2"/>
    <w:rsid w:val="00254E21"/>
    <w:rsid w:val="00255275"/>
    <w:rsid w:val="00256724"/>
    <w:rsid w:val="00256B0C"/>
    <w:rsid w:val="00256E83"/>
    <w:rsid w:val="00256EF0"/>
    <w:rsid w:val="00260794"/>
    <w:rsid w:val="00261816"/>
    <w:rsid w:val="00261B99"/>
    <w:rsid w:val="00261C85"/>
    <w:rsid w:val="00262082"/>
    <w:rsid w:val="00262772"/>
    <w:rsid w:val="00262914"/>
    <w:rsid w:val="0026297B"/>
    <w:rsid w:val="00263216"/>
    <w:rsid w:val="00264F74"/>
    <w:rsid w:val="00265181"/>
    <w:rsid w:val="00266C33"/>
    <w:rsid w:val="002674F5"/>
    <w:rsid w:val="0026750A"/>
    <w:rsid w:val="00267D03"/>
    <w:rsid w:val="00270AE8"/>
    <w:rsid w:val="00272592"/>
    <w:rsid w:val="002728A2"/>
    <w:rsid w:val="00272B09"/>
    <w:rsid w:val="00272E0A"/>
    <w:rsid w:val="002730A3"/>
    <w:rsid w:val="00273961"/>
    <w:rsid w:val="002760B7"/>
    <w:rsid w:val="00277478"/>
    <w:rsid w:val="00277B45"/>
    <w:rsid w:val="00280195"/>
    <w:rsid w:val="00280362"/>
    <w:rsid w:val="00280837"/>
    <w:rsid w:val="00281094"/>
    <w:rsid w:val="00281972"/>
    <w:rsid w:val="002824CB"/>
    <w:rsid w:val="0028321B"/>
    <w:rsid w:val="00283EFB"/>
    <w:rsid w:val="00283FDE"/>
    <w:rsid w:val="00285C1B"/>
    <w:rsid w:val="002865D9"/>
    <w:rsid w:val="00287364"/>
    <w:rsid w:val="00287BD1"/>
    <w:rsid w:val="002906D5"/>
    <w:rsid w:val="00290E73"/>
    <w:rsid w:val="002914DB"/>
    <w:rsid w:val="00291615"/>
    <w:rsid w:val="002921D2"/>
    <w:rsid w:val="00292D2D"/>
    <w:rsid w:val="00292D84"/>
    <w:rsid w:val="0029458E"/>
    <w:rsid w:val="00294873"/>
    <w:rsid w:val="002A01CF"/>
    <w:rsid w:val="002A043C"/>
    <w:rsid w:val="002A0983"/>
    <w:rsid w:val="002A2092"/>
    <w:rsid w:val="002A2312"/>
    <w:rsid w:val="002A2CDE"/>
    <w:rsid w:val="002A2D46"/>
    <w:rsid w:val="002A2F39"/>
    <w:rsid w:val="002A3075"/>
    <w:rsid w:val="002A349D"/>
    <w:rsid w:val="002A3546"/>
    <w:rsid w:val="002A42E6"/>
    <w:rsid w:val="002A4580"/>
    <w:rsid w:val="002A510B"/>
    <w:rsid w:val="002A536B"/>
    <w:rsid w:val="002A5590"/>
    <w:rsid w:val="002A5A4B"/>
    <w:rsid w:val="002A5B1D"/>
    <w:rsid w:val="002A5CAA"/>
    <w:rsid w:val="002A6914"/>
    <w:rsid w:val="002A7921"/>
    <w:rsid w:val="002B0268"/>
    <w:rsid w:val="002B100E"/>
    <w:rsid w:val="002B13F7"/>
    <w:rsid w:val="002B190C"/>
    <w:rsid w:val="002B1AF4"/>
    <w:rsid w:val="002B1DD5"/>
    <w:rsid w:val="002B295E"/>
    <w:rsid w:val="002B2EAF"/>
    <w:rsid w:val="002B2FD7"/>
    <w:rsid w:val="002B3042"/>
    <w:rsid w:val="002B3517"/>
    <w:rsid w:val="002B3669"/>
    <w:rsid w:val="002B3DC4"/>
    <w:rsid w:val="002B3F7F"/>
    <w:rsid w:val="002B5677"/>
    <w:rsid w:val="002B6D0A"/>
    <w:rsid w:val="002B7682"/>
    <w:rsid w:val="002C025C"/>
    <w:rsid w:val="002C03D0"/>
    <w:rsid w:val="002C0BDE"/>
    <w:rsid w:val="002C12BC"/>
    <w:rsid w:val="002C1561"/>
    <w:rsid w:val="002C1BFA"/>
    <w:rsid w:val="002C1CA1"/>
    <w:rsid w:val="002C1F8E"/>
    <w:rsid w:val="002C2109"/>
    <w:rsid w:val="002C21B8"/>
    <w:rsid w:val="002C2963"/>
    <w:rsid w:val="002C328F"/>
    <w:rsid w:val="002C37A5"/>
    <w:rsid w:val="002C58A1"/>
    <w:rsid w:val="002C5E81"/>
    <w:rsid w:val="002C621E"/>
    <w:rsid w:val="002C6769"/>
    <w:rsid w:val="002C6DDF"/>
    <w:rsid w:val="002C7003"/>
    <w:rsid w:val="002C72AF"/>
    <w:rsid w:val="002C75E1"/>
    <w:rsid w:val="002C79A5"/>
    <w:rsid w:val="002D06DD"/>
    <w:rsid w:val="002D119D"/>
    <w:rsid w:val="002D1419"/>
    <w:rsid w:val="002D1640"/>
    <w:rsid w:val="002D1AFB"/>
    <w:rsid w:val="002D1B1C"/>
    <w:rsid w:val="002D1F8E"/>
    <w:rsid w:val="002D2685"/>
    <w:rsid w:val="002D2C03"/>
    <w:rsid w:val="002D2C92"/>
    <w:rsid w:val="002D405E"/>
    <w:rsid w:val="002D448A"/>
    <w:rsid w:val="002D4E4E"/>
    <w:rsid w:val="002D5DC2"/>
    <w:rsid w:val="002D60D5"/>
    <w:rsid w:val="002D6D57"/>
    <w:rsid w:val="002D70B2"/>
    <w:rsid w:val="002D742E"/>
    <w:rsid w:val="002D7F7D"/>
    <w:rsid w:val="002E0DDC"/>
    <w:rsid w:val="002E1089"/>
    <w:rsid w:val="002E10E5"/>
    <w:rsid w:val="002E1EF2"/>
    <w:rsid w:val="002E2113"/>
    <w:rsid w:val="002E226C"/>
    <w:rsid w:val="002E238F"/>
    <w:rsid w:val="002E25BE"/>
    <w:rsid w:val="002E281D"/>
    <w:rsid w:val="002E3359"/>
    <w:rsid w:val="002E3AA6"/>
    <w:rsid w:val="002E3E21"/>
    <w:rsid w:val="002E4A1F"/>
    <w:rsid w:val="002E5711"/>
    <w:rsid w:val="002E58E2"/>
    <w:rsid w:val="002E5EAB"/>
    <w:rsid w:val="002E738B"/>
    <w:rsid w:val="002F036B"/>
    <w:rsid w:val="002F0D0A"/>
    <w:rsid w:val="002F1A8B"/>
    <w:rsid w:val="002F1ECD"/>
    <w:rsid w:val="002F218E"/>
    <w:rsid w:val="002F2DE1"/>
    <w:rsid w:val="002F3930"/>
    <w:rsid w:val="002F3ED5"/>
    <w:rsid w:val="002F41EF"/>
    <w:rsid w:val="002F5104"/>
    <w:rsid w:val="002F57B1"/>
    <w:rsid w:val="002F5A0D"/>
    <w:rsid w:val="002F5B11"/>
    <w:rsid w:val="002F600E"/>
    <w:rsid w:val="002F6DBB"/>
    <w:rsid w:val="002F718A"/>
    <w:rsid w:val="002F767F"/>
    <w:rsid w:val="002F7F0B"/>
    <w:rsid w:val="003003F7"/>
    <w:rsid w:val="003004AF"/>
    <w:rsid w:val="0030131D"/>
    <w:rsid w:val="0030190D"/>
    <w:rsid w:val="00301E07"/>
    <w:rsid w:val="00301F38"/>
    <w:rsid w:val="00302414"/>
    <w:rsid w:val="00302450"/>
    <w:rsid w:val="00302D19"/>
    <w:rsid w:val="00303621"/>
    <w:rsid w:val="00303824"/>
    <w:rsid w:val="003045AD"/>
    <w:rsid w:val="00304820"/>
    <w:rsid w:val="003054D8"/>
    <w:rsid w:val="003069B6"/>
    <w:rsid w:val="00306A22"/>
    <w:rsid w:val="00310A62"/>
    <w:rsid w:val="00310FBB"/>
    <w:rsid w:val="00311D54"/>
    <w:rsid w:val="0031269A"/>
    <w:rsid w:val="00312EB8"/>
    <w:rsid w:val="003139C7"/>
    <w:rsid w:val="003141F5"/>
    <w:rsid w:val="00314353"/>
    <w:rsid w:val="00314910"/>
    <w:rsid w:val="003153EE"/>
    <w:rsid w:val="00315B4F"/>
    <w:rsid w:val="00315E8F"/>
    <w:rsid w:val="003163A5"/>
    <w:rsid w:val="00316A7C"/>
    <w:rsid w:val="00316EA7"/>
    <w:rsid w:val="00317122"/>
    <w:rsid w:val="0031760F"/>
    <w:rsid w:val="00317A4C"/>
    <w:rsid w:val="00320023"/>
    <w:rsid w:val="00320215"/>
    <w:rsid w:val="00321824"/>
    <w:rsid w:val="0032348B"/>
    <w:rsid w:val="00323B09"/>
    <w:rsid w:val="003243FB"/>
    <w:rsid w:val="00324DCF"/>
    <w:rsid w:val="003251F3"/>
    <w:rsid w:val="003258B6"/>
    <w:rsid w:val="003267EA"/>
    <w:rsid w:val="00326CAA"/>
    <w:rsid w:val="00326D4C"/>
    <w:rsid w:val="00327398"/>
    <w:rsid w:val="00327F2B"/>
    <w:rsid w:val="00331BA0"/>
    <w:rsid w:val="00332A43"/>
    <w:rsid w:val="00332A85"/>
    <w:rsid w:val="00332BCE"/>
    <w:rsid w:val="00332E00"/>
    <w:rsid w:val="00333013"/>
    <w:rsid w:val="00333297"/>
    <w:rsid w:val="00333669"/>
    <w:rsid w:val="00333995"/>
    <w:rsid w:val="0033497E"/>
    <w:rsid w:val="00335374"/>
    <w:rsid w:val="00335461"/>
    <w:rsid w:val="00335AEB"/>
    <w:rsid w:val="00335DB7"/>
    <w:rsid w:val="00336F4A"/>
    <w:rsid w:val="0033747E"/>
    <w:rsid w:val="00337CBF"/>
    <w:rsid w:val="00340F46"/>
    <w:rsid w:val="0034113E"/>
    <w:rsid w:val="003411F4"/>
    <w:rsid w:val="0034249B"/>
    <w:rsid w:val="0034393F"/>
    <w:rsid w:val="00345436"/>
    <w:rsid w:val="00345CD5"/>
    <w:rsid w:val="0034613B"/>
    <w:rsid w:val="0034627C"/>
    <w:rsid w:val="00347A9F"/>
    <w:rsid w:val="00347C17"/>
    <w:rsid w:val="00347D73"/>
    <w:rsid w:val="00351742"/>
    <w:rsid w:val="00352A55"/>
    <w:rsid w:val="00353D11"/>
    <w:rsid w:val="00354382"/>
    <w:rsid w:val="003548B1"/>
    <w:rsid w:val="00354D53"/>
    <w:rsid w:val="00354D7D"/>
    <w:rsid w:val="003557B5"/>
    <w:rsid w:val="00355F4B"/>
    <w:rsid w:val="0035603E"/>
    <w:rsid w:val="003560EB"/>
    <w:rsid w:val="003562ED"/>
    <w:rsid w:val="003575CF"/>
    <w:rsid w:val="00361526"/>
    <w:rsid w:val="00361A85"/>
    <w:rsid w:val="0036359B"/>
    <w:rsid w:val="00363FC2"/>
    <w:rsid w:val="00366397"/>
    <w:rsid w:val="00366CE9"/>
    <w:rsid w:val="003700CC"/>
    <w:rsid w:val="00370606"/>
    <w:rsid w:val="00370B5A"/>
    <w:rsid w:val="00370CAF"/>
    <w:rsid w:val="00370CFC"/>
    <w:rsid w:val="00371B26"/>
    <w:rsid w:val="00371C6A"/>
    <w:rsid w:val="00372726"/>
    <w:rsid w:val="00372D53"/>
    <w:rsid w:val="00373854"/>
    <w:rsid w:val="00373A96"/>
    <w:rsid w:val="00373C3D"/>
    <w:rsid w:val="00374698"/>
    <w:rsid w:val="00375C33"/>
    <w:rsid w:val="00375CF9"/>
    <w:rsid w:val="00377067"/>
    <w:rsid w:val="003807C7"/>
    <w:rsid w:val="00380BF2"/>
    <w:rsid w:val="00381C39"/>
    <w:rsid w:val="003832DD"/>
    <w:rsid w:val="00383A1B"/>
    <w:rsid w:val="00383B42"/>
    <w:rsid w:val="0038461C"/>
    <w:rsid w:val="003848FD"/>
    <w:rsid w:val="00384A47"/>
    <w:rsid w:val="00385DA6"/>
    <w:rsid w:val="0038614F"/>
    <w:rsid w:val="00386403"/>
    <w:rsid w:val="00386C89"/>
    <w:rsid w:val="00386CA0"/>
    <w:rsid w:val="00387A8F"/>
    <w:rsid w:val="00390318"/>
    <w:rsid w:val="00390C24"/>
    <w:rsid w:val="00391989"/>
    <w:rsid w:val="003919F1"/>
    <w:rsid w:val="0039205A"/>
    <w:rsid w:val="003929F4"/>
    <w:rsid w:val="0039323A"/>
    <w:rsid w:val="00393256"/>
    <w:rsid w:val="00393E16"/>
    <w:rsid w:val="0039578D"/>
    <w:rsid w:val="00395961"/>
    <w:rsid w:val="00396F75"/>
    <w:rsid w:val="00397930"/>
    <w:rsid w:val="003A02B9"/>
    <w:rsid w:val="003A125B"/>
    <w:rsid w:val="003A1FEF"/>
    <w:rsid w:val="003A20F2"/>
    <w:rsid w:val="003A23A9"/>
    <w:rsid w:val="003A2992"/>
    <w:rsid w:val="003A32A4"/>
    <w:rsid w:val="003A3812"/>
    <w:rsid w:val="003A3BD4"/>
    <w:rsid w:val="003A52C2"/>
    <w:rsid w:val="003A5B8C"/>
    <w:rsid w:val="003A68D8"/>
    <w:rsid w:val="003A6FF8"/>
    <w:rsid w:val="003A7994"/>
    <w:rsid w:val="003A7F23"/>
    <w:rsid w:val="003B0346"/>
    <w:rsid w:val="003B288C"/>
    <w:rsid w:val="003B2C64"/>
    <w:rsid w:val="003B32BC"/>
    <w:rsid w:val="003B39DD"/>
    <w:rsid w:val="003B3A58"/>
    <w:rsid w:val="003B3A96"/>
    <w:rsid w:val="003B4AA8"/>
    <w:rsid w:val="003B4D1C"/>
    <w:rsid w:val="003B53B7"/>
    <w:rsid w:val="003B548D"/>
    <w:rsid w:val="003B563D"/>
    <w:rsid w:val="003B5EF7"/>
    <w:rsid w:val="003B6574"/>
    <w:rsid w:val="003B67DC"/>
    <w:rsid w:val="003B7DF3"/>
    <w:rsid w:val="003C0816"/>
    <w:rsid w:val="003C0CB2"/>
    <w:rsid w:val="003C132D"/>
    <w:rsid w:val="003C38BA"/>
    <w:rsid w:val="003C3B80"/>
    <w:rsid w:val="003C3D97"/>
    <w:rsid w:val="003C3DD4"/>
    <w:rsid w:val="003C3DE0"/>
    <w:rsid w:val="003C444D"/>
    <w:rsid w:val="003C482E"/>
    <w:rsid w:val="003C5329"/>
    <w:rsid w:val="003C556D"/>
    <w:rsid w:val="003C72E5"/>
    <w:rsid w:val="003C79DA"/>
    <w:rsid w:val="003D013E"/>
    <w:rsid w:val="003D038A"/>
    <w:rsid w:val="003D188D"/>
    <w:rsid w:val="003D1C20"/>
    <w:rsid w:val="003D275A"/>
    <w:rsid w:val="003D2A29"/>
    <w:rsid w:val="003D3F46"/>
    <w:rsid w:val="003D40A5"/>
    <w:rsid w:val="003D446B"/>
    <w:rsid w:val="003D4F9E"/>
    <w:rsid w:val="003D5520"/>
    <w:rsid w:val="003D6608"/>
    <w:rsid w:val="003D6722"/>
    <w:rsid w:val="003D69EA"/>
    <w:rsid w:val="003D7FF8"/>
    <w:rsid w:val="003E06B5"/>
    <w:rsid w:val="003E08C7"/>
    <w:rsid w:val="003E1B89"/>
    <w:rsid w:val="003E2100"/>
    <w:rsid w:val="003E36DC"/>
    <w:rsid w:val="003E3991"/>
    <w:rsid w:val="003E3E61"/>
    <w:rsid w:val="003E44B3"/>
    <w:rsid w:val="003E5D34"/>
    <w:rsid w:val="003E64E0"/>
    <w:rsid w:val="003E64EB"/>
    <w:rsid w:val="003E6BF4"/>
    <w:rsid w:val="003E6D86"/>
    <w:rsid w:val="003E7116"/>
    <w:rsid w:val="003E7283"/>
    <w:rsid w:val="003F182F"/>
    <w:rsid w:val="003F1C74"/>
    <w:rsid w:val="003F2175"/>
    <w:rsid w:val="003F2CAA"/>
    <w:rsid w:val="003F312B"/>
    <w:rsid w:val="003F3349"/>
    <w:rsid w:val="003F38E8"/>
    <w:rsid w:val="003F3D72"/>
    <w:rsid w:val="003F4E95"/>
    <w:rsid w:val="003F581A"/>
    <w:rsid w:val="003F6A61"/>
    <w:rsid w:val="003F6BD0"/>
    <w:rsid w:val="003F6DDF"/>
    <w:rsid w:val="003F7146"/>
    <w:rsid w:val="003F746C"/>
    <w:rsid w:val="003F7BDB"/>
    <w:rsid w:val="004019A9"/>
    <w:rsid w:val="004023C2"/>
    <w:rsid w:val="00403646"/>
    <w:rsid w:val="00403828"/>
    <w:rsid w:val="00403BA8"/>
    <w:rsid w:val="0040437D"/>
    <w:rsid w:val="00404723"/>
    <w:rsid w:val="004050E0"/>
    <w:rsid w:val="004055C2"/>
    <w:rsid w:val="004055E6"/>
    <w:rsid w:val="004059B0"/>
    <w:rsid w:val="00405B54"/>
    <w:rsid w:val="004063C2"/>
    <w:rsid w:val="00407010"/>
    <w:rsid w:val="00407640"/>
    <w:rsid w:val="00407A53"/>
    <w:rsid w:val="00407B8E"/>
    <w:rsid w:val="00410B90"/>
    <w:rsid w:val="004117DC"/>
    <w:rsid w:val="00411923"/>
    <w:rsid w:val="0041192E"/>
    <w:rsid w:val="004123AE"/>
    <w:rsid w:val="0041240D"/>
    <w:rsid w:val="00412B60"/>
    <w:rsid w:val="004155B2"/>
    <w:rsid w:val="00415916"/>
    <w:rsid w:val="00415FBC"/>
    <w:rsid w:val="004166CE"/>
    <w:rsid w:val="0041737F"/>
    <w:rsid w:val="0041739F"/>
    <w:rsid w:val="00417894"/>
    <w:rsid w:val="00417C8F"/>
    <w:rsid w:val="0042103A"/>
    <w:rsid w:val="00421F77"/>
    <w:rsid w:val="004228BF"/>
    <w:rsid w:val="00422ADD"/>
    <w:rsid w:val="00423C44"/>
    <w:rsid w:val="00424F07"/>
    <w:rsid w:val="00424F74"/>
    <w:rsid w:val="00425A61"/>
    <w:rsid w:val="00425C64"/>
    <w:rsid w:val="004264B1"/>
    <w:rsid w:val="004264F8"/>
    <w:rsid w:val="004265C0"/>
    <w:rsid w:val="00426D1C"/>
    <w:rsid w:val="00427BF2"/>
    <w:rsid w:val="00427F05"/>
    <w:rsid w:val="0043001C"/>
    <w:rsid w:val="00430D12"/>
    <w:rsid w:val="004310B8"/>
    <w:rsid w:val="004312DB"/>
    <w:rsid w:val="0043152C"/>
    <w:rsid w:val="00431FE5"/>
    <w:rsid w:val="00433090"/>
    <w:rsid w:val="0043361C"/>
    <w:rsid w:val="00433F6C"/>
    <w:rsid w:val="00433FC3"/>
    <w:rsid w:val="00434818"/>
    <w:rsid w:val="00435D67"/>
    <w:rsid w:val="00436281"/>
    <w:rsid w:val="004364DB"/>
    <w:rsid w:val="00436DBE"/>
    <w:rsid w:val="00437C48"/>
    <w:rsid w:val="00437C93"/>
    <w:rsid w:val="00440387"/>
    <w:rsid w:val="00440E3B"/>
    <w:rsid w:val="00441EB2"/>
    <w:rsid w:val="004421F1"/>
    <w:rsid w:val="00442BAE"/>
    <w:rsid w:val="00442F3A"/>
    <w:rsid w:val="0044396B"/>
    <w:rsid w:val="004440DD"/>
    <w:rsid w:val="00444CBA"/>
    <w:rsid w:val="00445017"/>
    <w:rsid w:val="004464D9"/>
    <w:rsid w:val="00446852"/>
    <w:rsid w:val="00446C56"/>
    <w:rsid w:val="00446FE7"/>
    <w:rsid w:val="00447AD7"/>
    <w:rsid w:val="00450199"/>
    <w:rsid w:val="0045069E"/>
    <w:rsid w:val="00451DC1"/>
    <w:rsid w:val="0045242E"/>
    <w:rsid w:val="00453297"/>
    <w:rsid w:val="00453430"/>
    <w:rsid w:val="00453E4F"/>
    <w:rsid w:val="00453E52"/>
    <w:rsid w:val="00454338"/>
    <w:rsid w:val="0045456B"/>
    <w:rsid w:val="00454EB6"/>
    <w:rsid w:val="00455493"/>
    <w:rsid w:val="00455723"/>
    <w:rsid w:val="00455FE0"/>
    <w:rsid w:val="004564FB"/>
    <w:rsid w:val="00457A9B"/>
    <w:rsid w:val="0046010E"/>
    <w:rsid w:val="004604E8"/>
    <w:rsid w:val="004610C1"/>
    <w:rsid w:val="004615B4"/>
    <w:rsid w:val="00462442"/>
    <w:rsid w:val="004634E0"/>
    <w:rsid w:val="004647F4"/>
    <w:rsid w:val="00465533"/>
    <w:rsid w:val="00465842"/>
    <w:rsid w:val="00466120"/>
    <w:rsid w:val="00466C4D"/>
    <w:rsid w:val="00470E42"/>
    <w:rsid w:val="00471D18"/>
    <w:rsid w:val="00471E97"/>
    <w:rsid w:val="004725E9"/>
    <w:rsid w:val="004727AF"/>
    <w:rsid w:val="00472815"/>
    <w:rsid w:val="00473981"/>
    <w:rsid w:val="00474CE1"/>
    <w:rsid w:val="004750D5"/>
    <w:rsid w:val="004760DF"/>
    <w:rsid w:val="004761DD"/>
    <w:rsid w:val="00476C95"/>
    <w:rsid w:val="00476CCD"/>
    <w:rsid w:val="00477A96"/>
    <w:rsid w:val="00477B01"/>
    <w:rsid w:val="00477B08"/>
    <w:rsid w:val="00477C03"/>
    <w:rsid w:val="0048024F"/>
    <w:rsid w:val="004803C5"/>
    <w:rsid w:val="00480B01"/>
    <w:rsid w:val="00480B03"/>
    <w:rsid w:val="00480CBF"/>
    <w:rsid w:val="00481D25"/>
    <w:rsid w:val="004821C7"/>
    <w:rsid w:val="0048247B"/>
    <w:rsid w:val="004832D1"/>
    <w:rsid w:val="00483D98"/>
    <w:rsid w:val="0048613B"/>
    <w:rsid w:val="00486330"/>
    <w:rsid w:val="00487605"/>
    <w:rsid w:val="00487722"/>
    <w:rsid w:val="00487832"/>
    <w:rsid w:val="004879C4"/>
    <w:rsid w:val="0049009A"/>
    <w:rsid w:val="00491749"/>
    <w:rsid w:val="004920B6"/>
    <w:rsid w:val="00492458"/>
    <w:rsid w:val="00492CC0"/>
    <w:rsid w:val="00492CCC"/>
    <w:rsid w:val="00492D70"/>
    <w:rsid w:val="00494629"/>
    <w:rsid w:val="00495429"/>
    <w:rsid w:val="00495FAF"/>
    <w:rsid w:val="004968EB"/>
    <w:rsid w:val="00496975"/>
    <w:rsid w:val="004970CA"/>
    <w:rsid w:val="004975B2"/>
    <w:rsid w:val="00497A3C"/>
    <w:rsid w:val="00497B3B"/>
    <w:rsid w:val="004A0791"/>
    <w:rsid w:val="004A0F6D"/>
    <w:rsid w:val="004A12F7"/>
    <w:rsid w:val="004A133B"/>
    <w:rsid w:val="004A17C0"/>
    <w:rsid w:val="004A21F9"/>
    <w:rsid w:val="004A27EF"/>
    <w:rsid w:val="004A2BDA"/>
    <w:rsid w:val="004A3B44"/>
    <w:rsid w:val="004A4E16"/>
    <w:rsid w:val="004A4ED5"/>
    <w:rsid w:val="004A5A27"/>
    <w:rsid w:val="004A688F"/>
    <w:rsid w:val="004A6BDA"/>
    <w:rsid w:val="004A7727"/>
    <w:rsid w:val="004A7F0A"/>
    <w:rsid w:val="004B07FD"/>
    <w:rsid w:val="004B0912"/>
    <w:rsid w:val="004B0A30"/>
    <w:rsid w:val="004B0F71"/>
    <w:rsid w:val="004B1232"/>
    <w:rsid w:val="004B1238"/>
    <w:rsid w:val="004B19CB"/>
    <w:rsid w:val="004B1D90"/>
    <w:rsid w:val="004B20F5"/>
    <w:rsid w:val="004B22CF"/>
    <w:rsid w:val="004B22DF"/>
    <w:rsid w:val="004B2C90"/>
    <w:rsid w:val="004B3167"/>
    <w:rsid w:val="004B373E"/>
    <w:rsid w:val="004B4AB3"/>
    <w:rsid w:val="004B56F3"/>
    <w:rsid w:val="004B5F38"/>
    <w:rsid w:val="004B6975"/>
    <w:rsid w:val="004B6D9E"/>
    <w:rsid w:val="004B6E7A"/>
    <w:rsid w:val="004B73D3"/>
    <w:rsid w:val="004B7534"/>
    <w:rsid w:val="004C15A1"/>
    <w:rsid w:val="004C1DEC"/>
    <w:rsid w:val="004C235E"/>
    <w:rsid w:val="004C244F"/>
    <w:rsid w:val="004C318B"/>
    <w:rsid w:val="004C37F5"/>
    <w:rsid w:val="004C3F98"/>
    <w:rsid w:val="004C485A"/>
    <w:rsid w:val="004C6052"/>
    <w:rsid w:val="004C681F"/>
    <w:rsid w:val="004C6D9C"/>
    <w:rsid w:val="004C6E19"/>
    <w:rsid w:val="004C6F47"/>
    <w:rsid w:val="004C75CE"/>
    <w:rsid w:val="004D09DC"/>
    <w:rsid w:val="004D0D6E"/>
    <w:rsid w:val="004D1555"/>
    <w:rsid w:val="004D185E"/>
    <w:rsid w:val="004D1964"/>
    <w:rsid w:val="004D1CE3"/>
    <w:rsid w:val="004D1D71"/>
    <w:rsid w:val="004D2C99"/>
    <w:rsid w:val="004D2EF4"/>
    <w:rsid w:val="004D3396"/>
    <w:rsid w:val="004D33F7"/>
    <w:rsid w:val="004D448F"/>
    <w:rsid w:val="004D46D6"/>
    <w:rsid w:val="004D5588"/>
    <w:rsid w:val="004D5A8D"/>
    <w:rsid w:val="004D63BD"/>
    <w:rsid w:val="004D6836"/>
    <w:rsid w:val="004D6FE4"/>
    <w:rsid w:val="004D7653"/>
    <w:rsid w:val="004D799A"/>
    <w:rsid w:val="004E07C0"/>
    <w:rsid w:val="004E09E4"/>
    <w:rsid w:val="004E1DB7"/>
    <w:rsid w:val="004E25F9"/>
    <w:rsid w:val="004E27E0"/>
    <w:rsid w:val="004E2B54"/>
    <w:rsid w:val="004E2FDF"/>
    <w:rsid w:val="004E41F8"/>
    <w:rsid w:val="004E5147"/>
    <w:rsid w:val="004E5913"/>
    <w:rsid w:val="004E686E"/>
    <w:rsid w:val="004E6E7D"/>
    <w:rsid w:val="004E73D1"/>
    <w:rsid w:val="004E76E9"/>
    <w:rsid w:val="004F01A6"/>
    <w:rsid w:val="004F0863"/>
    <w:rsid w:val="004F121B"/>
    <w:rsid w:val="004F194F"/>
    <w:rsid w:val="004F199A"/>
    <w:rsid w:val="004F33AF"/>
    <w:rsid w:val="004F55E0"/>
    <w:rsid w:val="004F5A5B"/>
    <w:rsid w:val="004F62F6"/>
    <w:rsid w:val="004F6368"/>
    <w:rsid w:val="004F69B7"/>
    <w:rsid w:val="004F7C54"/>
    <w:rsid w:val="005011C0"/>
    <w:rsid w:val="00502586"/>
    <w:rsid w:val="00502691"/>
    <w:rsid w:val="00502728"/>
    <w:rsid w:val="00503193"/>
    <w:rsid w:val="005033B4"/>
    <w:rsid w:val="00503A51"/>
    <w:rsid w:val="005045A4"/>
    <w:rsid w:val="00504EC6"/>
    <w:rsid w:val="00505269"/>
    <w:rsid w:val="005053AA"/>
    <w:rsid w:val="005053BA"/>
    <w:rsid w:val="005057CB"/>
    <w:rsid w:val="00505A6A"/>
    <w:rsid w:val="0050694B"/>
    <w:rsid w:val="00506AB8"/>
    <w:rsid w:val="00506AC7"/>
    <w:rsid w:val="00506FD5"/>
    <w:rsid w:val="00507ADF"/>
    <w:rsid w:val="00510762"/>
    <w:rsid w:val="00510C8F"/>
    <w:rsid w:val="00511057"/>
    <w:rsid w:val="005110F9"/>
    <w:rsid w:val="00511EA6"/>
    <w:rsid w:val="005132BF"/>
    <w:rsid w:val="00513CB1"/>
    <w:rsid w:val="0051410F"/>
    <w:rsid w:val="00514EB0"/>
    <w:rsid w:val="0051540D"/>
    <w:rsid w:val="00515AC9"/>
    <w:rsid w:val="00516292"/>
    <w:rsid w:val="00516C3F"/>
    <w:rsid w:val="00517765"/>
    <w:rsid w:val="00517842"/>
    <w:rsid w:val="00517CDD"/>
    <w:rsid w:val="00517D9E"/>
    <w:rsid w:val="00517E45"/>
    <w:rsid w:val="00521783"/>
    <w:rsid w:val="0052235A"/>
    <w:rsid w:val="00522574"/>
    <w:rsid w:val="0052455B"/>
    <w:rsid w:val="0052487E"/>
    <w:rsid w:val="00524D28"/>
    <w:rsid w:val="00526024"/>
    <w:rsid w:val="00526304"/>
    <w:rsid w:val="00526842"/>
    <w:rsid w:val="00526B7D"/>
    <w:rsid w:val="0052704C"/>
    <w:rsid w:val="00530B2B"/>
    <w:rsid w:val="005311D0"/>
    <w:rsid w:val="005312DB"/>
    <w:rsid w:val="00531DB2"/>
    <w:rsid w:val="005320B6"/>
    <w:rsid w:val="00533055"/>
    <w:rsid w:val="005334A5"/>
    <w:rsid w:val="00533E14"/>
    <w:rsid w:val="00534281"/>
    <w:rsid w:val="00534583"/>
    <w:rsid w:val="005347A3"/>
    <w:rsid w:val="00535A6B"/>
    <w:rsid w:val="00536494"/>
    <w:rsid w:val="005364CC"/>
    <w:rsid w:val="0053682E"/>
    <w:rsid w:val="00536886"/>
    <w:rsid w:val="00536EE6"/>
    <w:rsid w:val="00537F06"/>
    <w:rsid w:val="00540123"/>
    <w:rsid w:val="00541804"/>
    <w:rsid w:val="00541BF7"/>
    <w:rsid w:val="00541DEF"/>
    <w:rsid w:val="00542F6D"/>
    <w:rsid w:val="005430AD"/>
    <w:rsid w:val="005437AD"/>
    <w:rsid w:val="00543D9A"/>
    <w:rsid w:val="00545816"/>
    <w:rsid w:val="00545B4A"/>
    <w:rsid w:val="00546065"/>
    <w:rsid w:val="005468E8"/>
    <w:rsid w:val="00547116"/>
    <w:rsid w:val="005472D8"/>
    <w:rsid w:val="005479DA"/>
    <w:rsid w:val="005502EC"/>
    <w:rsid w:val="00550778"/>
    <w:rsid w:val="00552068"/>
    <w:rsid w:val="005529E2"/>
    <w:rsid w:val="00552B2E"/>
    <w:rsid w:val="00553355"/>
    <w:rsid w:val="00553A50"/>
    <w:rsid w:val="00553DBE"/>
    <w:rsid w:val="00554B32"/>
    <w:rsid w:val="0055537A"/>
    <w:rsid w:val="00555A7B"/>
    <w:rsid w:val="00555DC9"/>
    <w:rsid w:val="005565A3"/>
    <w:rsid w:val="005568AD"/>
    <w:rsid w:val="005574E1"/>
    <w:rsid w:val="005574E2"/>
    <w:rsid w:val="0055791C"/>
    <w:rsid w:val="005579A0"/>
    <w:rsid w:val="00560636"/>
    <w:rsid w:val="00560B9E"/>
    <w:rsid w:val="00560F57"/>
    <w:rsid w:val="00561438"/>
    <w:rsid w:val="0056189A"/>
    <w:rsid w:val="00561DC2"/>
    <w:rsid w:val="00561E60"/>
    <w:rsid w:val="005621D0"/>
    <w:rsid w:val="00562A9C"/>
    <w:rsid w:val="005631E6"/>
    <w:rsid w:val="0056337A"/>
    <w:rsid w:val="00563F4C"/>
    <w:rsid w:val="0056413E"/>
    <w:rsid w:val="00564FFF"/>
    <w:rsid w:val="00565078"/>
    <w:rsid w:val="00565B1E"/>
    <w:rsid w:val="005662F6"/>
    <w:rsid w:val="00566D00"/>
    <w:rsid w:val="00567431"/>
    <w:rsid w:val="0056759A"/>
    <w:rsid w:val="00570461"/>
    <w:rsid w:val="00570C2C"/>
    <w:rsid w:val="00570E8F"/>
    <w:rsid w:val="00571252"/>
    <w:rsid w:val="00571801"/>
    <w:rsid w:val="00571A5A"/>
    <w:rsid w:val="00571C9E"/>
    <w:rsid w:val="00571E91"/>
    <w:rsid w:val="00572808"/>
    <w:rsid w:val="00572C84"/>
    <w:rsid w:val="00573181"/>
    <w:rsid w:val="00573E71"/>
    <w:rsid w:val="0057402A"/>
    <w:rsid w:val="00575053"/>
    <w:rsid w:val="0057697B"/>
    <w:rsid w:val="00577349"/>
    <w:rsid w:val="005775D0"/>
    <w:rsid w:val="00580397"/>
    <w:rsid w:val="00580650"/>
    <w:rsid w:val="005812FD"/>
    <w:rsid w:val="005816AA"/>
    <w:rsid w:val="005830B8"/>
    <w:rsid w:val="00583336"/>
    <w:rsid w:val="00583397"/>
    <w:rsid w:val="0058367C"/>
    <w:rsid w:val="00583B75"/>
    <w:rsid w:val="00583C8E"/>
    <w:rsid w:val="00583EEE"/>
    <w:rsid w:val="00584DCB"/>
    <w:rsid w:val="0058503A"/>
    <w:rsid w:val="00585289"/>
    <w:rsid w:val="005853A0"/>
    <w:rsid w:val="00585A92"/>
    <w:rsid w:val="00585AC5"/>
    <w:rsid w:val="00586379"/>
    <w:rsid w:val="00587437"/>
    <w:rsid w:val="00587AC7"/>
    <w:rsid w:val="005907FF"/>
    <w:rsid w:val="00592077"/>
    <w:rsid w:val="005939D8"/>
    <w:rsid w:val="00594084"/>
    <w:rsid w:val="005947F1"/>
    <w:rsid w:val="00594BFC"/>
    <w:rsid w:val="005950E6"/>
    <w:rsid w:val="0059637C"/>
    <w:rsid w:val="0059665A"/>
    <w:rsid w:val="005966E8"/>
    <w:rsid w:val="005A02AA"/>
    <w:rsid w:val="005A0AD6"/>
    <w:rsid w:val="005A2941"/>
    <w:rsid w:val="005A299A"/>
    <w:rsid w:val="005A2C67"/>
    <w:rsid w:val="005A2CA0"/>
    <w:rsid w:val="005A2CD3"/>
    <w:rsid w:val="005A3961"/>
    <w:rsid w:val="005A3ACD"/>
    <w:rsid w:val="005A3B41"/>
    <w:rsid w:val="005A43A5"/>
    <w:rsid w:val="005A454A"/>
    <w:rsid w:val="005A4BF6"/>
    <w:rsid w:val="005A4C45"/>
    <w:rsid w:val="005A4FF2"/>
    <w:rsid w:val="005A56C0"/>
    <w:rsid w:val="005A579C"/>
    <w:rsid w:val="005A6234"/>
    <w:rsid w:val="005A675C"/>
    <w:rsid w:val="005A75EF"/>
    <w:rsid w:val="005A7606"/>
    <w:rsid w:val="005A7C27"/>
    <w:rsid w:val="005A7CD7"/>
    <w:rsid w:val="005A7FC9"/>
    <w:rsid w:val="005B01EC"/>
    <w:rsid w:val="005B0686"/>
    <w:rsid w:val="005B0A16"/>
    <w:rsid w:val="005B1365"/>
    <w:rsid w:val="005B19C3"/>
    <w:rsid w:val="005B1B6B"/>
    <w:rsid w:val="005B1F27"/>
    <w:rsid w:val="005B4079"/>
    <w:rsid w:val="005B493E"/>
    <w:rsid w:val="005B5181"/>
    <w:rsid w:val="005B6905"/>
    <w:rsid w:val="005B6BBB"/>
    <w:rsid w:val="005B6E2F"/>
    <w:rsid w:val="005B7638"/>
    <w:rsid w:val="005B76FA"/>
    <w:rsid w:val="005B7CC3"/>
    <w:rsid w:val="005C16C2"/>
    <w:rsid w:val="005C223F"/>
    <w:rsid w:val="005C31BD"/>
    <w:rsid w:val="005C4AA4"/>
    <w:rsid w:val="005C4F76"/>
    <w:rsid w:val="005C5125"/>
    <w:rsid w:val="005C5547"/>
    <w:rsid w:val="005C6546"/>
    <w:rsid w:val="005C6D3B"/>
    <w:rsid w:val="005C757E"/>
    <w:rsid w:val="005C790D"/>
    <w:rsid w:val="005D0365"/>
    <w:rsid w:val="005D04C7"/>
    <w:rsid w:val="005D0556"/>
    <w:rsid w:val="005D0A96"/>
    <w:rsid w:val="005D1690"/>
    <w:rsid w:val="005D19BA"/>
    <w:rsid w:val="005D1C67"/>
    <w:rsid w:val="005D248E"/>
    <w:rsid w:val="005D346A"/>
    <w:rsid w:val="005D3BA9"/>
    <w:rsid w:val="005D4087"/>
    <w:rsid w:val="005D57FF"/>
    <w:rsid w:val="005D5F4C"/>
    <w:rsid w:val="005D69D8"/>
    <w:rsid w:val="005D717B"/>
    <w:rsid w:val="005D743D"/>
    <w:rsid w:val="005E0547"/>
    <w:rsid w:val="005E06B9"/>
    <w:rsid w:val="005E0F19"/>
    <w:rsid w:val="005E1131"/>
    <w:rsid w:val="005E1C05"/>
    <w:rsid w:val="005E1D17"/>
    <w:rsid w:val="005E1DBB"/>
    <w:rsid w:val="005E1E60"/>
    <w:rsid w:val="005E216E"/>
    <w:rsid w:val="005E476B"/>
    <w:rsid w:val="005E47F1"/>
    <w:rsid w:val="005E4A7F"/>
    <w:rsid w:val="005E5810"/>
    <w:rsid w:val="005E5E52"/>
    <w:rsid w:val="005E694A"/>
    <w:rsid w:val="005E6D67"/>
    <w:rsid w:val="005E6F97"/>
    <w:rsid w:val="005E76D7"/>
    <w:rsid w:val="005F2605"/>
    <w:rsid w:val="005F40E5"/>
    <w:rsid w:val="005F4139"/>
    <w:rsid w:val="005F4332"/>
    <w:rsid w:val="005F594B"/>
    <w:rsid w:val="005F5EEB"/>
    <w:rsid w:val="005F6112"/>
    <w:rsid w:val="005F74D2"/>
    <w:rsid w:val="005F769D"/>
    <w:rsid w:val="005F7C1D"/>
    <w:rsid w:val="00600B97"/>
    <w:rsid w:val="00600D13"/>
    <w:rsid w:val="00600D95"/>
    <w:rsid w:val="00600FDA"/>
    <w:rsid w:val="0060176D"/>
    <w:rsid w:val="00602EF6"/>
    <w:rsid w:val="00602FC4"/>
    <w:rsid w:val="006033C5"/>
    <w:rsid w:val="00603CBE"/>
    <w:rsid w:val="006040BF"/>
    <w:rsid w:val="00604368"/>
    <w:rsid w:val="006045C0"/>
    <w:rsid w:val="006052F4"/>
    <w:rsid w:val="0060570F"/>
    <w:rsid w:val="006060F4"/>
    <w:rsid w:val="00606325"/>
    <w:rsid w:val="00606A9D"/>
    <w:rsid w:val="00607ACC"/>
    <w:rsid w:val="0061004F"/>
    <w:rsid w:val="0061063F"/>
    <w:rsid w:val="006109B6"/>
    <w:rsid w:val="00610D67"/>
    <w:rsid w:val="00610E6F"/>
    <w:rsid w:val="00610F19"/>
    <w:rsid w:val="00611CEA"/>
    <w:rsid w:val="00613201"/>
    <w:rsid w:val="00613411"/>
    <w:rsid w:val="0061373F"/>
    <w:rsid w:val="00614258"/>
    <w:rsid w:val="00617CC4"/>
    <w:rsid w:val="006206F1"/>
    <w:rsid w:val="006216AD"/>
    <w:rsid w:val="00622F8E"/>
    <w:rsid w:val="006230E8"/>
    <w:rsid w:val="00623AFD"/>
    <w:rsid w:val="006243B6"/>
    <w:rsid w:val="00624F15"/>
    <w:rsid w:val="00625568"/>
    <w:rsid w:val="00626F40"/>
    <w:rsid w:val="00627481"/>
    <w:rsid w:val="006308E1"/>
    <w:rsid w:val="00630947"/>
    <w:rsid w:val="0063189C"/>
    <w:rsid w:val="00631BB6"/>
    <w:rsid w:val="00631D5A"/>
    <w:rsid w:val="0063235E"/>
    <w:rsid w:val="006326EB"/>
    <w:rsid w:val="006327F8"/>
    <w:rsid w:val="00632E4A"/>
    <w:rsid w:val="00633732"/>
    <w:rsid w:val="00633E38"/>
    <w:rsid w:val="00636330"/>
    <w:rsid w:val="0063718F"/>
    <w:rsid w:val="00637674"/>
    <w:rsid w:val="00637695"/>
    <w:rsid w:val="0064068C"/>
    <w:rsid w:val="00640E0E"/>
    <w:rsid w:val="00641017"/>
    <w:rsid w:val="00641C41"/>
    <w:rsid w:val="00642603"/>
    <w:rsid w:val="00642F95"/>
    <w:rsid w:val="00644482"/>
    <w:rsid w:val="00644E0C"/>
    <w:rsid w:val="00644E44"/>
    <w:rsid w:val="00644FAF"/>
    <w:rsid w:val="00645F21"/>
    <w:rsid w:val="00646027"/>
    <w:rsid w:val="00646765"/>
    <w:rsid w:val="00646D42"/>
    <w:rsid w:val="00647948"/>
    <w:rsid w:val="006502A5"/>
    <w:rsid w:val="00650E86"/>
    <w:rsid w:val="00652104"/>
    <w:rsid w:val="006521D2"/>
    <w:rsid w:val="0065270A"/>
    <w:rsid w:val="00653942"/>
    <w:rsid w:val="006541A1"/>
    <w:rsid w:val="00654352"/>
    <w:rsid w:val="00654EF8"/>
    <w:rsid w:val="006552A5"/>
    <w:rsid w:val="00655967"/>
    <w:rsid w:val="00656B21"/>
    <w:rsid w:val="00657D7F"/>
    <w:rsid w:val="0066027C"/>
    <w:rsid w:val="00660736"/>
    <w:rsid w:val="00660A6B"/>
    <w:rsid w:val="006618A4"/>
    <w:rsid w:val="00661D19"/>
    <w:rsid w:val="006621AA"/>
    <w:rsid w:val="006621F0"/>
    <w:rsid w:val="006621F1"/>
    <w:rsid w:val="00662292"/>
    <w:rsid w:val="006642FF"/>
    <w:rsid w:val="006645AB"/>
    <w:rsid w:val="0066468B"/>
    <w:rsid w:val="00664BBF"/>
    <w:rsid w:val="00664C42"/>
    <w:rsid w:val="006655C8"/>
    <w:rsid w:val="006659DE"/>
    <w:rsid w:val="00670E96"/>
    <w:rsid w:val="006713F5"/>
    <w:rsid w:val="00672694"/>
    <w:rsid w:val="00672C4F"/>
    <w:rsid w:val="006735AF"/>
    <w:rsid w:val="006735E6"/>
    <w:rsid w:val="00673CBD"/>
    <w:rsid w:val="00673CBF"/>
    <w:rsid w:val="00674D76"/>
    <w:rsid w:val="0067566A"/>
    <w:rsid w:val="006756E6"/>
    <w:rsid w:val="0067598C"/>
    <w:rsid w:val="00675CE5"/>
    <w:rsid w:val="0067619D"/>
    <w:rsid w:val="006762C7"/>
    <w:rsid w:val="006765FA"/>
    <w:rsid w:val="00676693"/>
    <w:rsid w:val="006777BA"/>
    <w:rsid w:val="006778B3"/>
    <w:rsid w:val="00677B3E"/>
    <w:rsid w:val="006801CD"/>
    <w:rsid w:val="00680293"/>
    <w:rsid w:val="00680B01"/>
    <w:rsid w:val="00681636"/>
    <w:rsid w:val="00682BFA"/>
    <w:rsid w:val="00684832"/>
    <w:rsid w:val="00685834"/>
    <w:rsid w:val="00685EAB"/>
    <w:rsid w:val="00686DE9"/>
    <w:rsid w:val="006871C0"/>
    <w:rsid w:val="00687518"/>
    <w:rsid w:val="00687640"/>
    <w:rsid w:val="00687D32"/>
    <w:rsid w:val="00687EA8"/>
    <w:rsid w:val="006903DD"/>
    <w:rsid w:val="00690814"/>
    <w:rsid w:val="00690C86"/>
    <w:rsid w:val="00690D3E"/>
    <w:rsid w:val="00690E37"/>
    <w:rsid w:val="00691010"/>
    <w:rsid w:val="00691288"/>
    <w:rsid w:val="00691E27"/>
    <w:rsid w:val="00692037"/>
    <w:rsid w:val="006926E0"/>
    <w:rsid w:val="00692F6C"/>
    <w:rsid w:val="006931A1"/>
    <w:rsid w:val="00693231"/>
    <w:rsid w:val="006946B3"/>
    <w:rsid w:val="00695D27"/>
    <w:rsid w:val="00696047"/>
    <w:rsid w:val="00696971"/>
    <w:rsid w:val="006970A8"/>
    <w:rsid w:val="00697B05"/>
    <w:rsid w:val="006A08E9"/>
    <w:rsid w:val="006A1348"/>
    <w:rsid w:val="006A14E9"/>
    <w:rsid w:val="006A1F76"/>
    <w:rsid w:val="006A212C"/>
    <w:rsid w:val="006A2760"/>
    <w:rsid w:val="006A34F6"/>
    <w:rsid w:val="006A3959"/>
    <w:rsid w:val="006A3BCF"/>
    <w:rsid w:val="006A40B5"/>
    <w:rsid w:val="006A4F61"/>
    <w:rsid w:val="006A511B"/>
    <w:rsid w:val="006A5694"/>
    <w:rsid w:val="006A59F1"/>
    <w:rsid w:val="006A5FEA"/>
    <w:rsid w:val="006A685F"/>
    <w:rsid w:val="006A7288"/>
    <w:rsid w:val="006A7361"/>
    <w:rsid w:val="006B0773"/>
    <w:rsid w:val="006B237E"/>
    <w:rsid w:val="006B2731"/>
    <w:rsid w:val="006B2772"/>
    <w:rsid w:val="006B38E8"/>
    <w:rsid w:val="006B393B"/>
    <w:rsid w:val="006B3991"/>
    <w:rsid w:val="006B3E3E"/>
    <w:rsid w:val="006B4648"/>
    <w:rsid w:val="006B4EA3"/>
    <w:rsid w:val="006B54A3"/>
    <w:rsid w:val="006B5623"/>
    <w:rsid w:val="006B5B45"/>
    <w:rsid w:val="006B6C0D"/>
    <w:rsid w:val="006B7E96"/>
    <w:rsid w:val="006C15D5"/>
    <w:rsid w:val="006C187D"/>
    <w:rsid w:val="006C2283"/>
    <w:rsid w:val="006C2331"/>
    <w:rsid w:val="006C3734"/>
    <w:rsid w:val="006C37BC"/>
    <w:rsid w:val="006C405D"/>
    <w:rsid w:val="006C4682"/>
    <w:rsid w:val="006C48F5"/>
    <w:rsid w:val="006C557C"/>
    <w:rsid w:val="006C57F2"/>
    <w:rsid w:val="006C632A"/>
    <w:rsid w:val="006C6DCD"/>
    <w:rsid w:val="006C783C"/>
    <w:rsid w:val="006C7DCB"/>
    <w:rsid w:val="006D053F"/>
    <w:rsid w:val="006D0CD2"/>
    <w:rsid w:val="006D2EB3"/>
    <w:rsid w:val="006D348C"/>
    <w:rsid w:val="006D3C3F"/>
    <w:rsid w:val="006D3DC0"/>
    <w:rsid w:val="006D445D"/>
    <w:rsid w:val="006D5529"/>
    <w:rsid w:val="006D55C3"/>
    <w:rsid w:val="006D573E"/>
    <w:rsid w:val="006D58D1"/>
    <w:rsid w:val="006D5C28"/>
    <w:rsid w:val="006D6851"/>
    <w:rsid w:val="006D758A"/>
    <w:rsid w:val="006E0515"/>
    <w:rsid w:val="006E058F"/>
    <w:rsid w:val="006E0ED2"/>
    <w:rsid w:val="006E2F4B"/>
    <w:rsid w:val="006E3FC7"/>
    <w:rsid w:val="006E4ACB"/>
    <w:rsid w:val="006E4D6E"/>
    <w:rsid w:val="006E57B8"/>
    <w:rsid w:val="006E65A6"/>
    <w:rsid w:val="006E7BEC"/>
    <w:rsid w:val="006F1619"/>
    <w:rsid w:val="006F2255"/>
    <w:rsid w:val="006F3397"/>
    <w:rsid w:val="006F345C"/>
    <w:rsid w:val="006F5BEB"/>
    <w:rsid w:val="006F6585"/>
    <w:rsid w:val="006F68A8"/>
    <w:rsid w:val="006F70A1"/>
    <w:rsid w:val="006F74A4"/>
    <w:rsid w:val="006F790B"/>
    <w:rsid w:val="006F7CAD"/>
    <w:rsid w:val="006F7EED"/>
    <w:rsid w:val="00701092"/>
    <w:rsid w:val="0070124B"/>
    <w:rsid w:val="00701D05"/>
    <w:rsid w:val="00702077"/>
    <w:rsid w:val="00702E49"/>
    <w:rsid w:val="007030C5"/>
    <w:rsid w:val="00703B11"/>
    <w:rsid w:val="00703C92"/>
    <w:rsid w:val="00703D48"/>
    <w:rsid w:val="00704A06"/>
    <w:rsid w:val="00705C5B"/>
    <w:rsid w:val="00705DCE"/>
    <w:rsid w:val="00705EB1"/>
    <w:rsid w:val="00706228"/>
    <w:rsid w:val="0070674A"/>
    <w:rsid w:val="00706EAC"/>
    <w:rsid w:val="00707076"/>
    <w:rsid w:val="007119A5"/>
    <w:rsid w:val="00711C6E"/>
    <w:rsid w:val="00712758"/>
    <w:rsid w:val="00712852"/>
    <w:rsid w:val="0071333E"/>
    <w:rsid w:val="00713462"/>
    <w:rsid w:val="007135D8"/>
    <w:rsid w:val="00713B4E"/>
    <w:rsid w:val="00713C5D"/>
    <w:rsid w:val="007145FA"/>
    <w:rsid w:val="00715341"/>
    <w:rsid w:val="007156E1"/>
    <w:rsid w:val="00715C33"/>
    <w:rsid w:val="00716505"/>
    <w:rsid w:val="00716C15"/>
    <w:rsid w:val="00720B89"/>
    <w:rsid w:val="00721C20"/>
    <w:rsid w:val="00721FE5"/>
    <w:rsid w:val="00722FEE"/>
    <w:rsid w:val="007249CA"/>
    <w:rsid w:val="00725144"/>
    <w:rsid w:val="00726103"/>
    <w:rsid w:val="00726A6E"/>
    <w:rsid w:val="00727D62"/>
    <w:rsid w:val="00730BA7"/>
    <w:rsid w:val="00730D9A"/>
    <w:rsid w:val="00731240"/>
    <w:rsid w:val="00731E27"/>
    <w:rsid w:val="007326F4"/>
    <w:rsid w:val="0073289D"/>
    <w:rsid w:val="00733D8E"/>
    <w:rsid w:val="00736251"/>
    <w:rsid w:val="00737064"/>
    <w:rsid w:val="00737464"/>
    <w:rsid w:val="007376F0"/>
    <w:rsid w:val="0074005E"/>
    <w:rsid w:val="00740486"/>
    <w:rsid w:val="007404A0"/>
    <w:rsid w:val="00740A26"/>
    <w:rsid w:val="007416CD"/>
    <w:rsid w:val="007419C1"/>
    <w:rsid w:val="007420DD"/>
    <w:rsid w:val="00742CA0"/>
    <w:rsid w:val="00743175"/>
    <w:rsid w:val="00743268"/>
    <w:rsid w:val="00743E4C"/>
    <w:rsid w:val="00743F43"/>
    <w:rsid w:val="007441CA"/>
    <w:rsid w:val="0074462D"/>
    <w:rsid w:val="00744672"/>
    <w:rsid w:val="007446AA"/>
    <w:rsid w:val="00744C96"/>
    <w:rsid w:val="00744CE2"/>
    <w:rsid w:val="00744F53"/>
    <w:rsid w:val="0074521C"/>
    <w:rsid w:val="00745BC0"/>
    <w:rsid w:val="00745E2D"/>
    <w:rsid w:val="00746CD5"/>
    <w:rsid w:val="007471F3"/>
    <w:rsid w:val="00747CB7"/>
    <w:rsid w:val="007504CF"/>
    <w:rsid w:val="00750D2D"/>
    <w:rsid w:val="00750F65"/>
    <w:rsid w:val="007512EF"/>
    <w:rsid w:val="00751D19"/>
    <w:rsid w:val="00752250"/>
    <w:rsid w:val="007528D9"/>
    <w:rsid w:val="007534CF"/>
    <w:rsid w:val="007547BE"/>
    <w:rsid w:val="0075581B"/>
    <w:rsid w:val="00756528"/>
    <w:rsid w:val="007566FC"/>
    <w:rsid w:val="007568AF"/>
    <w:rsid w:val="00757415"/>
    <w:rsid w:val="00760B49"/>
    <w:rsid w:val="00761520"/>
    <w:rsid w:val="00762189"/>
    <w:rsid w:val="007625B7"/>
    <w:rsid w:val="0076260E"/>
    <w:rsid w:val="00762884"/>
    <w:rsid w:val="00762F52"/>
    <w:rsid w:val="00763244"/>
    <w:rsid w:val="00763899"/>
    <w:rsid w:val="007641A0"/>
    <w:rsid w:val="007641CD"/>
    <w:rsid w:val="00764262"/>
    <w:rsid w:val="0076432F"/>
    <w:rsid w:val="0076586F"/>
    <w:rsid w:val="0076599F"/>
    <w:rsid w:val="00765C4A"/>
    <w:rsid w:val="00765CAF"/>
    <w:rsid w:val="00765D24"/>
    <w:rsid w:val="007669F4"/>
    <w:rsid w:val="0076711F"/>
    <w:rsid w:val="0076762D"/>
    <w:rsid w:val="0076785F"/>
    <w:rsid w:val="00770236"/>
    <w:rsid w:val="00770BDE"/>
    <w:rsid w:val="00770E61"/>
    <w:rsid w:val="0077115C"/>
    <w:rsid w:val="007716E3"/>
    <w:rsid w:val="00771A3C"/>
    <w:rsid w:val="00771F9F"/>
    <w:rsid w:val="00773BF0"/>
    <w:rsid w:val="007753AC"/>
    <w:rsid w:val="00775514"/>
    <w:rsid w:val="00775661"/>
    <w:rsid w:val="00775B65"/>
    <w:rsid w:val="0077605D"/>
    <w:rsid w:val="007769D8"/>
    <w:rsid w:val="00777514"/>
    <w:rsid w:val="0078008E"/>
    <w:rsid w:val="00780382"/>
    <w:rsid w:val="00780A8D"/>
    <w:rsid w:val="00781DE7"/>
    <w:rsid w:val="00782535"/>
    <w:rsid w:val="0078297A"/>
    <w:rsid w:val="0078335A"/>
    <w:rsid w:val="007836D4"/>
    <w:rsid w:val="0078374D"/>
    <w:rsid w:val="007838D4"/>
    <w:rsid w:val="00786865"/>
    <w:rsid w:val="00786E38"/>
    <w:rsid w:val="007875B5"/>
    <w:rsid w:val="00787DBF"/>
    <w:rsid w:val="00790240"/>
    <w:rsid w:val="00790CF6"/>
    <w:rsid w:val="00791433"/>
    <w:rsid w:val="00791B97"/>
    <w:rsid w:val="00791BF9"/>
    <w:rsid w:val="0079205A"/>
    <w:rsid w:val="00792124"/>
    <w:rsid w:val="007924BB"/>
    <w:rsid w:val="0079299D"/>
    <w:rsid w:val="00792C71"/>
    <w:rsid w:val="00793139"/>
    <w:rsid w:val="0079337A"/>
    <w:rsid w:val="00793E96"/>
    <w:rsid w:val="007943C7"/>
    <w:rsid w:val="007948DB"/>
    <w:rsid w:val="00794CED"/>
    <w:rsid w:val="00797879"/>
    <w:rsid w:val="00797A69"/>
    <w:rsid w:val="007A200E"/>
    <w:rsid w:val="007A31E7"/>
    <w:rsid w:val="007A5439"/>
    <w:rsid w:val="007A6728"/>
    <w:rsid w:val="007A69DD"/>
    <w:rsid w:val="007A6BA7"/>
    <w:rsid w:val="007A6C4C"/>
    <w:rsid w:val="007A7667"/>
    <w:rsid w:val="007B14FA"/>
    <w:rsid w:val="007B18AF"/>
    <w:rsid w:val="007B1BDE"/>
    <w:rsid w:val="007B21FB"/>
    <w:rsid w:val="007B2EF6"/>
    <w:rsid w:val="007B3570"/>
    <w:rsid w:val="007B4CD9"/>
    <w:rsid w:val="007B5D96"/>
    <w:rsid w:val="007B6C42"/>
    <w:rsid w:val="007B73E9"/>
    <w:rsid w:val="007C00A2"/>
    <w:rsid w:val="007C07DF"/>
    <w:rsid w:val="007C0A6A"/>
    <w:rsid w:val="007C2BAB"/>
    <w:rsid w:val="007C2DA6"/>
    <w:rsid w:val="007C3590"/>
    <w:rsid w:val="007C418B"/>
    <w:rsid w:val="007C645B"/>
    <w:rsid w:val="007C6721"/>
    <w:rsid w:val="007D0602"/>
    <w:rsid w:val="007D07FF"/>
    <w:rsid w:val="007D1D60"/>
    <w:rsid w:val="007D2ADD"/>
    <w:rsid w:val="007D2B22"/>
    <w:rsid w:val="007D31F5"/>
    <w:rsid w:val="007D3458"/>
    <w:rsid w:val="007D43AF"/>
    <w:rsid w:val="007D4AD0"/>
    <w:rsid w:val="007D4B38"/>
    <w:rsid w:val="007D4BF6"/>
    <w:rsid w:val="007D52E9"/>
    <w:rsid w:val="007D58D3"/>
    <w:rsid w:val="007D59EC"/>
    <w:rsid w:val="007D639D"/>
    <w:rsid w:val="007D67AE"/>
    <w:rsid w:val="007D67C9"/>
    <w:rsid w:val="007D6D55"/>
    <w:rsid w:val="007D7267"/>
    <w:rsid w:val="007D7269"/>
    <w:rsid w:val="007D7A9D"/>
    <w:rsid w:val="007E01D7"/>
    <w:rsid w:val="007E0465"/>
    <w:rsid w:val="007E0CFA"/>
    <w:rsid w:val="007E0FEB"/>
    <w:rsid w:val="007E16AC"/>
    <w:rsid w:val="007E300F"/>
    <w:rsid w:val="007E3DFE"/>
    <w:rsid w:val="007E4197"/>
    <w:rsid w:val="007E460B"/>
    <w:rsid w:val="007E4CE9"/>
    <w:rsid w:val="007E4FCB"/>
    <w:rsid w:val="007E5EAE"/>
    <w:rsid w:val="007E63BE"/>
    <w:rsid w:val="007E683D"/>
    <w:rsid w:val="007E68C5"/>
    <w:rsid w:val="007E6A1A"/>
    <w:rsid w:val="007E73A4"/>
    <w:rsid w:val="007E7728"/>
    <w:rsid w:val="007E78CE"/>
    <w:rsid w:val="007E78E4"/>
    <w:rsid w:val="007F001D"/>
    <w:rsid w:val="007F03E9"/>
    <w:rsid w:val="007F0E99"/>
    <w:rsid w:val="007F1142"/>
    <w:rsid w:val="007F1ADB"/>
    <w:rsid w:val="007F2A29"/>
    <w:rsid w:val="007F3B2C"/>
    <w:rsid w:val="007F3D66"/>
    <w:rsid w:val="007F65AC"/>
    <w:rsid w:val="007F77C5"/>
    <w:rsid w:val="007F7ABB"/>
    <w:rsid w:val="007F7D5A"/>
    <w:rsid w:val="00800790"/>
    <w:rsid w:val="00800CF1"/>
    <w:rsid w:val="008011EE"/>
    <w:rsid w:val="008019C5"/>
    <w:rsid w:val="00801BC2"/>
    <w:rsid w:val="00801E42"/>
    <w:rsid w:val="00801FB3"/>
    <w:rsid w:val="00802506"/>
    <w:rsid w:val="00802C31"/>
    <w:rsid w:val="008036D0"/>
    <w:rsid w:val="0080399F"/>
    <w:rsid w:val="00803C13"/>
    <w:rsid w:val="0080436F"/>
    <w:rsid w:val="00805CF8"/>
    <w:rsid w:val="008071F5"/>
    <w:rsid w:val="00807BB1"/>
    <w:rsid w:val="00807EC1"/>
    <w:rsid w:val="008105C1"/>
    <w:rsid w:val="00810F5B"/>
    <w:rsid w:val="0081189B"/>
    <w:rsid w:val="00811AE2"/>
    <w:rsid w:val="008122BF"/>
    <w:rsid w:val="00812DF1"/>
    <w:rsid w:val="00812FCE"/>
    <w:rsid w:val="008140A8"/>
    <w:rsid w:val="00814226"/>
    <w:rsid w:val="008143AD"/>
    <w:rsid w:val="00814C16"/>
    <w:rsid w:val="008157A3"/>
    <w:rsid w:val="00815AD7"/>
    <w:rsid w:val="00815D27"/>
    <w:rsid w:val="0081691A"/>
    <w:rsid w:val="008169C2"/>
    <w:rsid w:val="00817294"/>
    <w:rsid w:val="00817409"/>
    <w:rsid w:val="008176C3"/>
    <w:rsid w:val="00817F94"/>
    <w:rsid w:val="008206E7"/>
    <w:rsid w:val="00820A5A"/>
    <w:rsid w:val="00820E1D"/>
    <w:rsid w:val="0082129D"/>
    <w:rsid w:val="00821795"/>
    <w:rsid w:val="0082195F"/>
    <w:rsid w:val="00821CEE"/>
    <w:rsid w:val="0082270C"/>
    <w:rsid w:val="00823086"/>
    <w:rsid w:val="00823641"/>
    <w:rsid w:val="00823BA9"/>
    <w:rsid w:val="00823EA7"/>
    <w:rsid w:val="00824936"/>
    <w:rsid w:val="008254E8"/>
    <w:rsid w:val="008256CB"/>
    <w:rsid w:val="00825CF1"/>
    <w:rsid w:val="00825FBF"/>
    <w:rsid w:val="0082650F"/>
    <w:rsid w:val="00830342"/>
    <w:rsid w:val="00830AD8"/>
    <w:rsid w:val="00830DDB"/>
    <w:rsid w:val="00831140"/>
    <w:rsid w:val="00831CE3"/>
    <w:rsid w:val="00832362"/>
    <w:rsid w:val="0083242A"/>
    <w:rsid w:val="008336C5"/>
    <w:rsid w:val="00833D8F"/>
    <w:rsid w:val="00834747"/>
    <w:rsid w:val="00834CE4"/>
    <w:rsid w:val="00834D31"/>
    <w:rsid w:val="00835B5D"/>
    <w:rsid w:val="00835D51"/>
    <w:rsid w:val="00836034"/>
    <w:rsid w:val="008360DE"/>
    <w:rsid w:val="0083617A"/>
    <w:rsid w:val="00836330"/>
    <w:rsid w:val="00836FF9"/>
    <w:rsid w:val="00837CB6"/>
    <w:rsid w:val="00840C89"/>
    <w:rsid w:val="00841C59"/>
    <w:rsid w:val="0084206C"/>
    <w:rsid w:val="00842AF6"/>
    <w:rsid w:val="00842E11"/>
    <w:rsid w:val="00844473"/>
    <w:rsid w:val="00844F58"/>
    <w:rsid w:val="00845D56"/>
    <w:rsid w:val="00846A9E"/>
    <w:rsid w:val="00850FF0"/>
    <w:rsid w:val="008510CD"/>
    <w:rsid w:val="00851303"/>
    <w:rsid w:val="00851555"/>
    <w:rsid w:val="00851E38"/>
    <w:rsid w:val="00852471"/>
    <w:rsid w:val="00853BB1"/>
    <w:rsid w:val="00853BDC"/>
    <w:rsid w:val="00853F75"/>
    <w:rsid w:val="00854769"/>
    <w:rsid w:val="00855228"/>
    <w:rsid w:val="00855BFA"/>
    <w:rsid w:val="00855FBE"/>
    <w:rsid w:val="008574EB"/>
    <w:rsid w:val="0085759B"/>
    <w:rsid w:val="008604C2"/>
    <w:rsid w:val="00861AEE"/>
    <w:rsid w:val="008627DD"/>
    <w:rsid w:val="00863321"/>
    <w:rsid w:val="00863A9A"/>
    <w:rsid w:val="008645A5"/>
    <w:rsid w:val="00864F48"/>
    <w:rsid w:val="0086560E"/>
    <w:rsid w:val="00867D8B"/>
    <w:rsid w:val="00871F4E"/>
    <w:rsid w:val="0087286B"/>
    <w:rsid w:val="008728AA"/>
    <w:rsid w:val="00872901"/>
    <w:rsid w:val="0087299B"/>
    <w:rsid w:val="00872E4B"/>
    <w:rsid w:val="0087340A"/>
    <w:rsid w:val="00873AE8"/>
    <w:rsid w:val="00876463"/>
    <w:rsid w:val="00876C30"/>
    <w:rsid w:val="00876D26"/>
    <w:rsid w:val="00876D49"/>
    <w:rsid w:val="00880043"/>
    <w:rsid w:val="00880B41"/>
    <w:rsid w:val="00880E1E"/>
    <w:rsid w:val="008819E9"/>
    <w:rsid w:val="008830ED"/>
    <w:rsid w:val="00883299"/>
    <w:rsid w:val="008837A6"/>
    <w:rsid w:val="00884097"/>
    <w:rsid w:val="008847F5"/>
    <w:rsid w:val="008851F1"/>
    <w:rsid w:val="008854C7"/>
    <w:rsid w:val="00885693"/>
    <w:rsid w:val="00886064"/>
    <w:rsid w:val="00887E6C"/>
    <w:rsid w:val="008900B8"/>
    <w:rsid w:val="008909E0"/>
    <w:rsid w:val="00890D8C"/>
    <w:rsid w:val="00890D90"/>
    <w:rsid w:val="00892A63"/>
    <w:rsid w:val="0089371C"/>
    <w:rsid w:val="00893FB9"/>
    <w:rsid w:val="008947D0"/>
    <w:rsid w:val="008947EB"/>
    <w:rsid w:val="00894A7D"/>
    <w:rsid w:val="0089536A"/>
    <w:rsid w:val="0089557B"/>
    <w:rsid w:val="00895D01"/>
    <w:rsid w:val="00896465"/>
    <w:rsid w:val="008973D7"/>
    <w:rsid w:val="0089752F"/>
    <w:rsid w:val="00897AC2"/>
    <w:rsid w:val="008A034D"/>
    <w:rsid w:val="008A0935"/>
    <w:rsid w:val="008A0C26"/>
    <w:rsid w:val="008A0DA5"/>
    <w:rsid w:val="008A16F4"/>
    <w:rsid w:val="008A1826"/>
    <w:rsid w:val="008A1A15"/>
    <w:rsid w:val="008A1F0B"/>
    <w:rsid w:val="008A34AF"/>
    <w:rsid w:val="008A392F"/>
    <w:rsid w:val="008A42D6"/>
    <w:rsid w:val="008A45FC"/>
    <w:rsid w:val="008A5A57"/>
    <w:rsid w:val="008A5CA5"/>
    <w:rsid w:val="008A6267"/>
    <w:rsid w:val="008A6799"/>
    <w:rsid w:val="008A767F"/>
    <w:rsid w:val="008A7A39"/>
    <w:rsid w:val="008A7CE2"/>
    <w:rsid w:val="008B0826"/>
    <w:rsid w:val="008B0E45"/>
    <w:rsid w:val="008B30E3"/>
    <w:rsid w:val="008B33FF"/>
    <w:rsid w:val="008B371F"/>
    <w:rsid w:val="008B3857"/>
    <w:rsid w:val="008B4608"/>
    <w:rsid w:val="008B46B1"/>
    <w:rsid w:val="008B6E7B"/>
    <w:rsid w:val="008B70D2"/>
    <w:rsid w:val="008B7846"/>
    <w:rsid w:val="008C01AE"/>
    <w:rsid w:val="008C0753"/>
    <w:rsid w:val="008C07DB"/>
    <w:rsid w:val="008C2572"/>
    <w:rsid w:val="008C2759"/>
    <w:rsid w:val="008C2A14"/>
    <w:rsid w:val="008C4E65"/>
    <w:rsid w:val="008C6100"/>
    <w:rsid w:val="008C648F"/>
    <w:rsid w:val="008C67C3"/>
    <w:rsid w:val="008C77DF"/>
    <w:rsid w:val="008C7CD2"/>
    <w:rsid w:val="008D03C6"/>
    <w:rsid w:val="008D0BC6"/>
    <w:rsid w:val="008D1C6F"/>
    <w:rsid w:val="008D2D07"/>
    <w:rsid w:val="008D2FB1"/>
    <w:rsid w:val="008D3FFB"/>
    <w:rsid w:val="008D49BD"/>
    <w:rsid w:val="008D51D6"/>
    <w:rsid w:val="008D59CD"/>
    <w:rsid w:val="008D5EE7"/>
    <w:rsid w:val="008D6208"/>
    <w:rsid w:val="008D622F"/>
    <w:rsid w:val="008D6762"/>
    <w:rsid w:val="008D6ABF"/>
    <w:rsid w:val="008D6F8F"/>
    <w:rsid w:val="008D7181"/>
    <w:rsid w:val="008D7E55"/>
    <w:rsid w:val="008D7E65"/>
    <w:rsid w:val="008E03EB"/>
    <w:rsid w:val="008E1CA9"/>
    <w:rsid w:val="008E255B"/>
    <w:rsid w:val="008E2A96"/>
    <w:rsid w:val="008E2DDE"/>
    <w:rsid w:val="008E4ADC"/>
    <w:rsid w:val="008E5021"/>
    <w:rsid w:val="008E726C"/>
    <w:rsid w:val="008E7429"/>
    <w:rsid w:val="008F0219"/>
    <w:rsid w:val="008F0373"/>
    <w:rsid w:val="008F0527"/>
    <w:rsid w:val="008F05DD"/>
    <w:rsid w:val="008F0FDE"/>
    <w:rsid w:val="008F163C"/>
    <w:rsid w:val="008F16AB"/>
    <w:rsid w:val="008F209F"/>
    <w:rsid w:val="008F24BC"/>
    <w:rsid w:val="008F5932"/>
    <w:rsid w:val="008F5DA7"/>
    <w:rsid w:val="008F6B76"/>
    <w:rsid w:val="008F7279"/>
    <w:rsid w:val="008F7D33"/>
    <w:rsid w:val="0090023E"/>
    <w:rsid w:val="00900247"/>
    <w:rsid w:val="009022D7"/>
    <w:rsid w:val="00902A36"/>
    <w:rsid w:val="00902D93"/>
    <w:rsid w:val="00903648"/>
    <w:rsid w:val="0090368E"/>
    <w:rsid w:val="00903AE2"/>
    <w:rsid w:val="00904169"/>
    <w:rsid w:val="009042B4"/>
    <w:rsid w:val="0090493F"/>
    <w:rsid w:val="00904A47"/>
    <w:rsid w:val="00904E6B"/>
    <w:rsid w:val="0090512E"/>
    <w:rsid w:val="00907D53"/>
    <w:rsid w:val="009108B5"/>
    <w:rsid w:val="00910A8E"/>
    <w:rsid w:val="00911145"/>
    <w:rsid w:val="00911164"/>
    <w:rsid w:val="00911D8A"/>
    <w:rsid w:val="00911F8E"/>
    <w:rsid w:val="00912DCA"/>
    <w:rsid w:val="00914402"/>
    <w:rsid w:val="00914773"/>
    <w:rsid w:val="00914788"/>
    <w:rsid w:val="0091601D"/>
    <w:rsid w:val="009166F7"/>
    <w:rsid w:val="00917239"/>
    <w:rsid w:val="00917465"/>
    <w:rsid w:val="0091770E"/>
    <w:rsid w:val="0092013E"/>
    <w:rsid w:val="009208F3"/>
    <w:rsid w:val="00920AAA"/>
    <w:rsid w:val="00921491"/>
    <w:rsid w:val="00921847"/>
    <w:rsid w:val="00921AC5"/>
    <w:rsid w:val="0092223E"/>
    <w:rsid w:val="009226D2"/>
    <w:rsid w:val="00922918"/>
    <w:rsid w:val="00922DE2"/>
    <w:rsid w:val="00923201"/>
    <w:rsid w:val="00924263"/>
    <w:rsid w:val="009242C3"/>
    <w:rsid w:val="009243DD"/>
    <w:rsid w:val="009243EB"/>
    <w:rsid w:val="0092456B"/>
    <w:rsid w:val="00924612"/>
    <w:rsid w:val="00924A5D"/>
    <w:rsid w:val="00925210"/>
    <w:rsid w:val="00925BF5"/>
    <w:rsid w:val="00925E62"/>
    <w:rsid w:val="00926477"/>
    <w:rsid w:val="00927401"/>
    <w:rsid w:val="00931B39"/>
    <w:rsid w:val="00932ACB"/>
    <w:rsid w:val="00932E7B"/>
    <w:rsid w:val="00932FA3"/>
    <w:rsid w:val="009336B8"/>
    <w:rsid w:val="00934819"/>
    <w:rsid w:val="0093491A"/>
    <w:rsid w:val="00935233"/>
    <w:rsid w:val="009357A7"/>
    <w:rsid w:val="00935D7E"/>
    <w:rsid w:val="0093655F"/>
    <w:rsid w:val="00937019"/>
    <w:rsid w:val="00937097"/>
    <w:rsid w:val="0093757B"/>
    <w:rsid w:val="009376B3"/>
    <w:rsid w:val="00937A58"/>
    <w:rsid w:val="009402F5"/>
    <w:rsid w:val="009405F2"/>
    <w:rsid w:val="00940F20"/>
    <w:rsid w:val="0094100A"/>
    <w:rsid w:val="009419B8"/>
    <w:rsid w:val="00941A9A"/>
    <w:rsid w:val="00941E16"/>
    <w:rsid w:val="00942670"/>
    <w:rsid w:val="00942E18"/>
    <w:rsid w:val="00943694"/>
    <w:rsid w:val="0094398C"/>
    <w:rsid w:val="0094469F"/>
    <w:rsid w:val="009452A3"/>
    <w:rsid w:val="009459D5"/>
    <w:rsid w:val="00945A12"/>
    <w:rsid w:val="00945FD8"/>
    <w:rsid w:val="009465D3"/>
    <w:rsid w:val="00946A65"/>
    <w:rsid w:val="00946AC1"/>
    <w:rsid w:val="00947AAA"/>
    <w:rsid w:val="009500FA"/>
    <w:rsid w:val="009510AD"/>
    <w:rsid w:val="009512BA"/>
    <w:rsid w:val="00951CAB"/>
    <w:rsid w:val="00951E29"/>
    <w:rsid w:val="009520F5"/>
    <w:rsid w:val="00952224"/>
    <w:rsid w:val="0095268F"/>
    <w:rsid w:val="0095274D"/>
    <w:rsid w:val="0095467F"/>
    <w:rsid w:val="00956AF9"/>
    <w:rsid w:val="00956B8F"/>
    <w:rsid w:val="009571F3"/>
    <w:rsid w:val="00957634"/>
    <w:rsid w:val="00957C6E"/>
    <w:rsid w:val="00960EA9"/>
    <w:rsid w:val="00960FA4"/>
    <w:rsid w:val="009615DF"/>
    <w:rsid w:val="00961685"/>
    <w:rsid w:val="00961DDD"/>
    <w:rsid w:val="00962E5D"/>
    <w:rsid w:val="00962EC4"/>
    <w:rsid w:val="009651F1"/>
    <w:rsid w:val="00965E92"/>
    <w:rsid w:val="009668E3"/>
    <w:rsid w:val="0096798A"/>
    <w:rsid w:val="00967CC1"/>
    <w:rsid w:val="00970031"/>
    <w:rsid w:val="0097014D"/>
    <w:rsid w:val="0097161C"/>
    <w:rsid w:val="00971BB9"/>
    <w:rsid w:val="00971CD5"/>
    <w:rsid w:val="00972400"/>
    <w:rsid w:val="00972E1B"/>
    <w:rsid w:val="009730D9"/>
    <w:rsid w:val="00973361"/>
    <w:rsid w:val="00973522"/>
    <w:rsid w:val="00973653"/>
    <w:rsid w:val="009740CC"/>
    <w:rsid w:val="0097458F"/>
    <w:rsid w:val="0097578B"/>
    <w:rsid w:val="00976B81"/>
    <w:rsid w:val="00976C0B"/>
    <w:rsid w:val="009772D0"/>
    <w:rsid w:val="00977CCD"/>
    <w:rsid w:val="00980517"/>
    <w:rsid w:val="0098079F"/>
    <w:rsid w:val="00980955"/>
    <w:rsid w:val="00981637"/>
    <w:rsid w:val="009817B1"/>
    <w:rsid w:val="009819C2"/>
    <w:rsid w:val="00982705"/>
    <w:rsid w:val="00982D25"/>
    <w:rsid w:val="00983C4F"/>
    <w:rsid w:val="00984160"/>
    <w:rsid w:val="0098448D"/>
    <w:rsid w:val="009849C6"/>
    <w:rsid w:val="00984D7B"/>
    <w:rsid w:val="00984E1F"/>
    <w:rsid w:val="00984F90"/>
    <w:rsid w:val="009854D1"/>
    <w:rsid w:val="009863FD"/>
    <w:rsid w:val="0098695F"/>
    <w:rsid w:val="00986DB8"/>
    <w:rsid w:val="00987F10"/>
    <w:rsid w:val="00987F8E"/>
    <w:rsid w:val="00991ACA"/>
    <w:rsid w:val="00991CB7"/>
    <w:rsid w:val="00991E91"/>
    <w:rsid w:val="009920F7"/>
    <w:rsid w:val="0099226C"/>
    <w:rsid w:val="009931C7"/>
    <w:rsid w:val="0099364F"/>
    <w:rsid w:val="0099389E"/>
    <w:rsid w:val="009952AC"/>
    <w:rsid w:val="00995D6D"/>
    <w:rsid w:val="0099709C"/>
    <w:rsid w:val="009A015B"/>
    <w:rsid w:val="009A0B4B"/>
    <w:rsid w:val="009A0BD6"/>
    <w:rsid w:val="009A0E95"/>
    <w:rsid w:val="009A1145"/>
    <w:rsid w:val="009A1C27"/>
    <w:rsid w:val="009A2FE4"/>
    <w:rsid w:val="009A3049"/>
    <w:rsid w:val="009A3873"/>
    <w:rsid w:val="009A42B7"/>
    <w:rsid w:val="009A4DFF"/>
    <w:rsid w:val="009A5DCD"/>
    <w:rsid w:val="009A5E05"/>
    <w:rsid w:val="009A5EE8"/>
    <w:rsid w:val="009A798D"/>
    <w:rsid w:val="009A7DE7"/>
    <w:rsid w:val="009A7E11"/>
    <w:rsid w:val="009B0490"/>
    <w:rsid w:val="009B11B1"/>
    <w:rsid w:val="009B14FF"/>
    <w:rsid w:val="009B22F1"/>
    <w:rsid w:val="009B2456"/>
    <w:rsid w:val="009B2EAB"/>
    <w:rsid w:val="009B3D45"/>
    <w:rsid w:val="009B41AA"/>
    <w:rsid w:val="009B454F"/>
    <w:rsid w:val="009B4597"/>
    <w:rsid w:val="009B4699"/>
    <w:rsid w:val="009B534C"/>
    <w:rsid w:val="009B6962"/>
    <w:rsid w:val="009B6B4C"/>
    <w:rsid w:val="009B73B8"/>
    <w:rsid w:val="009B7761"/>
    <w:rsid w:val="009C02D0"/>
    <w:rsid w:val="009C0566"/>
    <w:rsid w:val="009C0881"/>
    <w:rsid w:val="009C131A"/>
    <w:rsid w:val="009C216F"/>
    <w:rsid w:val="009C296B"/>
    <w:rsid w:val="009C3831"/>
    <w:rsid w:val="009C3FC8"/>
    <w:rsid w:val="009C4A12"/>
    <w:rsid w:val="009C4D84"/>
    <w:rsid w:val="009C4F5E"/>
    <w:rsid w:val="009C5104"/>
    <w:rsid w:val="009C5153"/>
    <w:rsid w:val="009C5F1A"/>
    <w:rsid w:val="009C633E"/>
    <w:rsid w:val="009C6540"/>
    <w:rsid w:val="009C66A8"/>
    <w:rsid w:val="009C6E31"/>
    <w:rsid w:val="009C758C"/>
    <w:rsid w:val="009C7E58"/>
    <w:rsid w:val="009D029F"/>
    <w:rsid w:val="009D0938"/>
    <w:rsid w:val="009D1C5C"/>
    <w:rsid w:val="009D1ECC"/>
    <w:rsid w:val="009D2452"/>
    <w:rsid w:val="009D24B8"/>
    <w:rsid w:val="009D3642"/>
    <w:rsid w:val="009D5111"/>
    <w:rsid w:val="009D53A3"/>
    <w:rsid w:val="009D72DA"/>
    <w:rsid w:val="009D7553"/>
    <w:rsid w:val="009E05AA"/>
    <w:rsid w:val="009E07C9"/>
    <w:rsid w:val="009E1640"/>
    <w:rsid w:val="009E21CA"/>
    <w:rsid w:val="009E2CE6"/>
    <w:rsid w:val="009E34A6"/>
    <w:rsid w:val="009E4105"/>
    <w:rsid w:val="009E529D"/>
    <w:rsid w:val="009E54C0"/>
    <w:rsid w:val="009E5E4F"/>
    <w:rsid w:val="009E5ED2"/>
    <w:rsid w:val="009E62A6"/>
    <w:rsid w:val="009E6831"/>
    <w:rsid w:val="009E6BE4"/>
    <w:rsid w:val="009E6C82"/>
    <w:rsid w:val="009E73C1"/>
    <w:rsid w:val="009E74ED"/>
    <w:rsid w:val="009E7979"/>
    <w:rsid w:val="009F0099"/>
    <w:rsid w:val="009F01E3"/>
    <w:rsid w:val="009F1194"/>
    <w:rsid w:val="009F1365"/>
    <w:rsid w:val="009F1B43"/>
    <w:rsid w:val="009F28F8"/>
    <w:rsid w:val="009F29E6"/>
    <w:rsid w:val="009F2AD3"/>
    <w:rsid w:val="009F2CD3"/>
    <w:rsid w:val="009F3C87"/>
    <w:rsid w:val="009F5D17"/>
    <w:rsid w:val="009F6C67"/>
    <w:rsid w:val="009F6EA2"/>
    <w:rsid w:val="009F7073"/>
    <w:rsid w:val="009F70CA"/>
    <w:rsid w:val="009F7C7A"/>
    <w:rsid w:val="00A00255"/>
    <w:rsid w:val="00A00C2D"/>
    <w:rsid w:val="00A0117E"/>
    <w:rsid w:val="00A0161B"/>
    <w:rsid w:val="00A016AE"/>
    <w:rsid w:val="00A01B36"/>
    <w:rsid w:val="00A01BE9"/>
    <w:rsid w:val="00A02669"/>
    <w:rsid w:val="00A044A4"/>
    <w:rsid w:val="00A04CEC"/>
    <w:rsid w:val="00A04DBD"/>
    <w:rsid w:val="00A0637D"/>
    <w:rsid w:val="00A065B1"/>
    <w:rsid w:val="00A06AE2"/>
    <w:rsid w:val="00A06F6F"/>
    <w:rsid w:val="00A070E2"/>
    <w:rsid w:val="00A075A2"/>
    <w:rsid w:val="00A10CFB"/>
    <w:rsid w:val="00A1131C"/>
    <w:rsid w:val="00A1147D"/>
    <w:rsid w:val="00A117E6"/>
    <w:rsid w:val="00A12D72"/>
    <w:rsid w:val="00A140D1"/>
    <w:rsid w:val="00A15850"/>
    <w:rsid w:val="00A1590B"/>
    <w:rsid w:val="00A15F94"/>
    <w:rsid w:val="00A1659F"/>
    <w:rsid w:val="00A166DF"/>
    <w:rsid w:val="00A17127"/>
    <w:rsid w:val="00A17EF0"/>
    <w:rsid w:val="00A201F7"/>
    <w:rsid w:val="00A20731"/>
    <w:rsid w:val="00A209F5"/>
    <w:rsid w:val="00A21267"/>
    <w:rsid w:val="00A21800"/>
    <w:rsid w:val="00A219EF"/>
    <w:rsid w:val="00A21FA6"/>
    <w:rsid w:val="00A2267B"/>
    <w:rsid w:val="00A23135"/>
    <w:rsid w:val="00A231AB"/>
    <w:rsid w:val="00A232C3"/>
    <w:rsid w:val="00A23A2D"/>
    <w:rsid w:val="00A23FF3"/>
    <w:rsid w:val="00A243E7"/>
    <w:rsid w:val="00A24986"/>
    <w:rsid w:val="00A24988"/>
    <w:rsid w:val="00A24C4D"/>
    <w:rsid w:val="00A24C92"/>
    <w:rsid w:val="00A2575D"/>
    <w:rsid w:val="00A257E8"/>
    <w:rsid w:val="00A259EF"/>
    <w:rsid w:val="00A26B2E"/>
    <w:rsid w:val="00A26CB6"/>
    <w:rsid w:val="00A26D2B"/>
    <w:rsid w:val="00A271BF"/>
    <w:rsid w:val="00A277FD"/>
    <w:rsid w:val="00A30729"/>
    <w:rsid w:val="00A3086F"/>
    <w:rsid w:val="00A3135B"/>
    <w:rsid w:val="00A31B6C"/>
    <w:rsid w:val="00A31DA0"/>
    <w:rsid w:val="00A3232A"/>
    <w:rsid w:val="00A337F9"/>
    <w:rsid w:val="00A339F7"/>
    <w:rsid w:val="00A347E6"/>
    <w:rsid w:val="00A34918"/>
    <w:rsid w:val="00A35428"/>
    <w:rsid w:val="00A35A5C"/>
    <w:rsid w:val="00A36E0B"/>
    <w:rsid w:val="00A3741F"/>
    <w:rsid w:val="00A37913"/>
    <w:rsid w:val="00A4001B"/>
    <w:rsid w:val="00A40C59"/>
    <w:rsid w:val="00A41001"/>
    <w:rsid w:val="00A41094"/>
    <w:rsid w:val="00A41D13"/>
    <w:rsid w:val="00A42550"/>
    <w:rsid w:val="00A43498"/>
    <w:rsid w:val="00A438FD"/>
    <w:rsid w:val="00A43A53"/>
    <w:rsid w:val="00A43C8D"/>
    <w:rsid w:val="00A43F10"/>
    <w:rsid w:val="00A445D6"/>
    <w:rsid w:val="00A45032"/>
    <w:rsid w:val="00A47CEA"/>
    <w:rsid w:val="00A5051E"/>
    <w:rsid w:val="00A50542"/>
    <w:rsid w:val="00A5091E"/>
    <w:rsid w:val="00A50CFB"/>
    <w:rsid w:val="00A5158F"/>
    <w:rsid w:val="00A53593"/>
    <w:rsid w:val="00A53E3C"/>
    <w:rsid w:val="00A543FC"/>
    <w:rsid w:val="00A545E1"/>
    <w:rsid w:val="00A54DFD"/>
    <w:rsid w:val="00A55167"/>
    <w:rsid w:val="00A556F2"/>
    <w:rsid w:val="00A55813"/>
    <w:rsid w:val="00A55864"/>
    <w:rsid w:val="00A55ABA"/>
    <w:rsid w:val="00A55FE3"/>
    <w:rsid w:val="00A56263"/>
    <w:rsid w:val="00A56B7E"/>
    <w:rsid w:val="00A570CB"/>
    <w:rsid w:val="00A578C3"/>
    <w:rsid w:val="00A60784"/>
    <w:rsid w:val="00A60B62"/>
    <w:rsid w:val="00A613B2"/>
    <w:rsid w:val="00A6149E"/>
    <w:rsid w:val="00A622AD"/>
    <w:rsid w:val="00A62586"/>
    <w:rsid w:val="00A62C35"/>
    <w:rsid w:val="00A62E31"/>
    <w:rsid w:val="00A62ED7"/>
    <w:rsid w:val="00A63635"/>
    <w:rsid w:val="00A6389B"/>
    <w:rsid w:val="00A65649"/>
    <w:rsid w:val="00A65D79"/>
    <w:rsid w:val="00A65DCD"/>
    <w:rsid w:val="00A6637E"/>
    <w:rsid w:val="00A665D4"/>
    <w:rsid w:val="00A667F8"/>
    <w:rsid w:val="00A67484"/>
    <w:rsid w:val="00A6784E"/>
    <w:rsid w:val="00A678E5"/>
    <w:rsid w:val="00A67CF9"/>
    <w:rsid w:val="00A7154D"/>
    <w:rsid w:val="00A71879"/>
    <w:rsid w:val="00A7187F"/>
    <w:rsid w:val="00A71A44"/>
    <w:rsid w:val="00A72062"/>
    <w:rsid w:val="00A72A99"/>
    <w:rsid w:val="00A72C87"/>
    <w:rsid w:val="00A733F4"/>
    <w:rsid w:val="00A736D5"/>
    <w:rsid w:val="00A74107"/>
    <w:rsid w:val="00A7414A"/>
    <w:rsid w:val="00A74A71"/>
    <w:rsid w:val="00A7501C"/>
    <w:rsid w:val="00A75CFF"/>
    <w:rsid w:val="00A80311"/>
    <w:rsid w:val="00A80AFA"/>
    <w:rsid w:val="00A80F0F"/>
    <w:rsid w:val="00A81095"/>
    <w:rsid w:val="00A82570"/>
    <w:rsid w:val="00A82B71"/>
    <w:rsid w:val="00A82F24"/>
    <w:rsid w:val="00A8347B"/>
    <w:rsid w:val="00A83D83"/>
    <w:rsid w:val="00A840EF"/>
    <w:rsid w:val="00A86879"/>
    <w:rsid w:val="00A872BF"/>
    <w:rsid w:val="00A90810"/>
    <w:rsid w:val="00A912A8"/>
    <w:rsid w:val="00A92257"/>
    <w:rsid w:val="00A923F8"/>
    <w:rsid w:val="00A925B1"/>
    <w:rsid w:val="00A92E7E"/>
    <w:rsid w:val="00A92FE4"/>
    <w:rsid w:val="00A944E8"/>
    <w:rsid w:val="00A95204"/>
    <w:rsid w:val="00A9558D"/>
    <w:rsid w:val="00A956AA"/>
    <w:rsid w:val="00A95990"/>
    <w:rsid w:val="00A95F35"/>
    <w:rsid w:val="00A965A0"/>
    <w:rsid w:val="00A96987"/>
    <w:rsid w:val="00A96C9A"/>
    <w:rsid w:val="00A96F04"/>
    <w:rsid w:val="00A970F4"/>
    <w:rsid w:val="00A97928"/>
    <w:rsid w:val="00A97C2A"/>
    <w:rsid w:val="00AA0692"/>
    <w:rsid w:val="00AA092D"/>
    <w:rsid w:val="00AA0BD0"/>
    <w:rsid w:val="00AA0C53"/>
    <w:rsid w:val="00AA0F99"/>
    <w:rsid w:val="00AA109D"/>
    <w:rsid w:val="00AA1F45"/>
    <w:rsid w:val="00AA3595"/>
    <w:rsid w:val="00AA3A4B"/>
    <w:rsid w:val="00AA4FD4"/>
    <w:rsid w:val="00AA566F"/>
    <w:rsid w:val="00AA6514"/>
    <w:rsid w:val="00AA7481"/>
    <w:rsid w:val="00AA75AE"/>
    <w:rsid w:val="00AA7801"/>
    <w:rsid w:val="00AB0EB1"/>
    <w:rsid w:val="00AB1194"/>
    <w:rsid w:val="00AB11FE"/>
    <w:rsid w:val="00AB19F8"/>
    <w:rsid w:val="00AB1E48"/>
    <w:rsid w:val="00AB256F"/>
    <w:rsid w:val="00AB2AC3"/>
    <w:rsid w:val="00AB2B9D"/>
    <w:rsid w:val="00AB31CC"/>
    <w:rsid w:val="00AB3800"/>
    <w:rsid w:val="00AB4C8F"/>
    <w:rsid w:val="00AB57D6"/>
    <w:rsid w:val="00AB59D1"/>
    <w:rsid w:val="00AB62C1"/>
    <w:rsid w:val="00AB661D"/>
    <w:rsid w:val="00AB7793"/>
    <w:rsid w:val="00AB7E0F"/>
    <w:rsid w:val="00AC0D49"/>
    <w:rsid w:val="00AC0E99"/>
    <w:rsid w:val="00AC1473"/>
    <w:rsid w:val="00AC2022"/>
    <w:rsid w:val="00AC281A"/>
    <w:rsid w:val="00AC2969"/>
    <w:rsid w:val="00AC34AD"/>
    <w:rsid w:val="00AC34C7"/>
    <w:rsid w:val="00AC39B7"/>
    <w:rsid w:val="00AC42DF"/>
    <w:rsid w:val="00AC4773"/>
    <w:rsid w:val="00AC4856"/>
    <w:rsid w:val="00AC4910"/>
    <w:rsid w:val="00AC58F2"/>
    <w:rsid w:val="00AC6453"/>
    <w:rsid w:val="00AC690A"/>
    <w:rsid w:val="00AC6FBA"/>
    <w:rsid w:val="00AC751B"/>
    <w:rsid w:val="00AC7819"/>
    <w:rsid w:val="00AC79F2"/>
    <w:rsid w:val="00AC7CFF"/>
    <w:rsid w:val="00AD1261"/>
    <w:rsid w:val="00AD17A8"/>
    <w:rsid w:val="00AD2DFE"/>
    <w:rsid w:val="00AD3A32"/>
    <w:rsid w:val="00AD3B49"/>
    <w:rsid w:val="00AD3D54"/>
    <w:rsid w:val="00AD4552"/>
    <w:rsid w:val="00AD599E"/>
    <w:rsid w:val="00AD5BD2"/>
    <w:rsid w:val="00AD5C1A"/>
    <w:rsid w:val="00AD6E3A"/>
    <w:rsid w:val="00AD76BF"/>
    <w:rsid w:val="00AD7D1E"/>
    <w:rsid w:val="00AE05E9"/>
    <w:rsid w:val="00AE1A16"/>
    <w:rsid w:val="00AE1A4B"/>
    <w:rsid w:val="00AE4585"/>
    <w:rsid w:val="00AE45F5"/>
    <w:rsid w:val="00AE4EA6"/>
    <w:rsid w:val="00AE56B8"/>
    <w:rsid w:val="00AE5EA1"/>
    <w:rsid w:val="00AE6364"/>
    <w:rsid w:val="00AE7662"/>
    <w:rsid w:val="00AE7A5A"/>
    <w:rsid w:val="00AF01F6"/>
    <w:rsid w:val="00AF1431"/>
    <w:rsid w:val="00AF152D"/>
    <w:rsid w:val="00AF1E07"/>
    <w:rsid w:val="00AF1ED1"/>
    <w:rsid w:val="00AF3303"/>
    <w:rsid w:val="00AF33AF"/>
    <w:rsid w:val="00AF3922"/>
    <w:rsid w:val="00AF5239"/>
    <w:rsid w:val="00AF54D2"/>
    <w:rsid w:val="00AF56FC"/>
    <w:rsid w:val="00AF5939"/>
    <w:rsid w:val="00AF61A2"/>
    <w:rsid w:val="00AF61F8"/>
    <w:rsid w:val="00B0028B"/>
    <w:rsid w:val="00B00D7E"/>
    <w:rsid w:val="00B01CE0"/>
    <w:rsid w:val="00B01D1D"/>
    <w:rsid w:val="00B01DBF"/>
    <w:rsid w:val="00B020F0"/>
    <w:rsid w:val="00B0282D"/>
    <w:rsid w:val="00B028BD"/>
    <w:rsid w:val="00B029CE"/>
    <w:rsid w:val="00B03222"/>
    <w:rsid w:val="00B034BC"/>
    <w:rsid w:val="00B0354C"/>
    <w:rsid w:val="00B04C91"/>
    <w:rsid w:val="00B07203"/>
    <w:rsid w:val="00B073A2"/>
    <w:rsid w:val="00B076A7"/>
    <w:rsid w:val="00B076C3"/>
    <w:rsid w:val="00B101B3"/>
    <w:rsid w:val="00B10298"/>
    <w:rsid w:val="00B107B2"/>
    <w:rsid w:val="00B107D7"/>
    <w:rsid w:val="00B10F50"/>
    <w:rsid w:val="00B11146"/>
    <w:rsid w:val="00B11619"/>
    <w:rsid w:val="00B141B2"/>
    <w:rsid w:val="00B14F22"/>
    <w:rsid w:val="00B156BB"/>
    <w:rsid w:val="00B15D6A"/>
    <w:rsid w:val="00B15D86"/>
    <w:rsid w:val="00B16277"/>
    <w:rsid w:val="00B16EF0"/>
    <w:rsid w:val="00B1723C"/>
    <w:rsid w:val="00B17692"/>
    <w:rsid w:val="00B20688"/>
    <w:rsid w:val="00B21F14"/>
    <w:rsid w:val="00B224CF"/>
    <w:rsid w:val="00B226E4"/>
    <w:rsid w:val="00B237EA"/>
    <w:rsid w:val="00B24066"/>
    <w:rsid w:val="00B2415C"/>
    <w:rsid w:val="00B24ABF"/>
    <w:rsid w:val="00B24FFD"/>
    <w:rsid w:val="00B25279"/>
    <w:rsid w:val="00B25793"/>
    <w:rsid w:val="00B2583A"/>
    <w:rsid w:val="00B259A4"/>
    <w:rsid w:val="00B26B07"/>
    <w:rsid w:val="00B26D8F"/>
    <w:rsid w:val="00B27179"/>
    <w:rsid w:val="00B274E3"/>
    <w:rsid w:val="00B274EE"/>
    <w:rsid w:val="00B279BD"/>
    <w:rsid w:val="00B27ED9"/>
    <w:rsid w:val="00B315AA"/>
    <w:rsid w:val="00B319D2"/>
    <w:rsid w:val="00B31BED"/>
    <w:rsid w:val="00B31DD0"/>
    <w:rsid w:val="00B33089"/>
    <w:rsid w:val="00B34C09"/>
    <w:rsid w:val="00B34C68"/>
    <w:rsid w:val="00B34E00"/>
    <w:rsid w:val="00B36CB8"/>
    <w:rsid w:val="00B371B2"/>
    <w:rsid w:val="00B378EF"/>
    <w:rsid w:val="00B40DE8"/>
    <w:rsid w:val="00B40F51"/>
    <w:rsid w:val="00B416AE"/>
    <w:rsid w:val="00B41A15"/>
    <w:rsid w:val="00B41E9B"/>
    <w:rsid w:val="00B452E4"/>
    <w:rsid w:val="00B45374"/>
    <w:rsid w:val="00B4567C"/>
    <w:rsid w:val="00B4617A"/>
    <w:rsid w:val="00B46CD2"/>
    <w:rsid w:val="00B50673"/>
    <w:rsid w:val="00B5185F"/>
    <w:rsid w:val="00B5250C"/>
    <w:rsid w:val="00B536A4"/>
    <w:rsid w:val="00B53A77"/>
    <w:rsid w:val="00B53CC7"/>
    <w:rsid w:val="00B54749"/>
    <w:rsid w:val="00B54BA9"/>
    <w:rsid w:val="00B54E07"/>
    <w:rsid w:val="00B550F2"/>
    <w:rsid w:val="00B56A21"/>
    <w:rsid w:val="00B570D9"/>
    <w:rsid w:val="00B576DE"/>
    <w:rsid w:val="00B60A42"/>
    <w:rsid w:val="00B60D49"/>
    <w:rsid w:val="00B6133B"/>
    <w:rsid w:val="00B62317"/>
    <w:rsid w:val="00B626EC"/>
    <w:rsid w:val="00B62D8B"/>
    <w:rsid w:val="00B63124"/>
    <w:rsid w:val="00B64112"/>
    <w:rsid w:val="00B64D16"/>
    <w:rsid w:val="00B65188"/>
    <w:rsid w:val="00B66DCB"/>
    <w:rsid w:val="00B67117"/>
    <w:rsid w:val="00B70E7D"/>
    <w:rsid w:val="00B7128B"/>
    <w:rsid w:val="00B7167D"/>
    <w:rsid w:val="00B72842"/>
    <w:rsid w:val="00B72FB5"/>
    <w:rsid w:val="00B737F3"/>
    <w:rsid w:val="00B74216"/>
    <w:rsid w:val="00B74296"/>
    <w:rsid w:val="00B743E6"/>
    <w:rsid w:val="00B7474C"/>
    <w:rsid w:val="00B75BDC"/>
    <w:rsid w:val="00B762AC"/>
    <w:rsid w:val="00B76550"/>
    <w:rsid w:val="00B766C1"/>
    <w:rsid w:val="00B76971"/>
    <w:rsid w:val="00B773D4"/>
    <w:rsid w:val="00B77B91"/>
    <w:rsid w:val="00B806AC"/>
    <w:rsid w:val="00B81239"/>
    <w:rsid w:val="00B836F4"/>
    <w:rsid w:val="00B8562B"/>
    <w:rsid w:val="00B85D35"/>
    <w:rsid w:val="00B875C9"/>
    <w:rsid w:val="00B90187"/>
    <w:rsid w:val="00B91BF4"/>
    <w:rsid w:val="00B929C7"/>
    <w:rsid w:val="00B9318F"/>
    <w:rsid w:val="00B93468"/>
    <w:rsid w:val="00B946A4"/>
    <w:rsid w:val="00B9481A"/>
    <w:rsid w:val="00B94938"/>
    <w:rsid w:val="00B94ECE"/>
    <w:rsid w:val="00B97C95"/>
    <w:rsid w:val="00BA09A5"/>
    <w:rsid w:val="00BA121C"/>
    <w:rsid w:val="00BA3460"/>
    <w:rsid w:val="00BA368E"/>
    <w:rsid w:val="00BA3C48"/>
    <w:rsid w:val="00BA4507"/>
    <w:rsid w:val="00BA52C3"/>
    <w:rsid w:val="00BA59D0"/>
    <w:rsid w:val="00BA5B90"/>
    <w:rsid w:val="00BA5D0E"/>
    <w:rsid w:val="00BA62D4"/>
    <w:rsid w:val="00BA66F2"/>
    <w:rsid w:val="00BA727D"/>
    <w:rsid w:val="00BA7988"/>
    <w:rsid w:val="00BB0672"/>
    <w:rsid w:val="00BB0CF3"/>
    <w:rsid w:val="00BB0D12"/>
    <w:rsid w:val="00BB0DB8"/>
    <w:rsid w:val="00BB218D"/>
    <w:rsid w:val="00BB22F3"/>
    <w:rsid w:val="00BB2C1B"/>
    <w:rsid w:val="00BB44D3"/>
    <w:rsid w:val="00BB49A6"/>
    <w:rsid w:val="00BB51D6"/>
    <w:rsid w:val="00BB58EF"/>
    <w:rsid w:val="00BB5B22"/>
    <w:rsid w:val="00BB5BD6"/>
    <w:rsid w:val="00BB6458"/>
    <w:rsid w:val="00BB6762"/>
    <w:rsid w:val="00BB7BBA"/>
    <w:rsid w:val="00BC344A"/>
    <w:rsid w:val="00BC3F66"/>
    <w:rsid w:val="00BC65D7"/>
    <w:rsid w:val="00BC6DDC"/>
    <w:rsid w:val="00BC7330"/>
    <w:rsid w:val="00BD01F3"/>
    <w:rsid w:val="00BD0B4C"/>
    <w:rsid w:val="00BD24C6"/>
    <w:rsid w:val="00BD3345"/>
    <w:rsid w:val="00BD345E"/>
    <w:rsid w:val="00BD3855"/>
    <w:rsid w:val="00BD3BFF"/>
    <w:rsid w:val="00BD417D"/>
    <w:rsid w:val="00BD4815"/>
    <w:rsid w:val="00BD50A9"/>
    <w:rsid w:val="00BD52A3"/>
    <w:rsid w:val="00BD5B5D"/>
    <w:rsid w:val="00BD6059"/>
    <w:rsid w:val="00BD7077"/>
    <w:rsid w:val="00BD753A"/>
    <w:rsid w:val="00BE0B92"/>
    <w:rsid w:val="00BE1855"/>
    <w:rsid w:val="00BE1F7C"/>
    <w:rsid w:val="00BE2012"/>
    <w:rsid w:val="00BE2A24"/>
    <w:rsid w:val="00BE2DF2"/>
    <w:rsid w:val="00BE3883"/>
    <w:rsid w:val="00BE53CC"/>
    <w:rsid w:val="00BE5725"/>
    <w:rsid w:val="00BE5A3B"/>
    <w:rsid w:val="00BE67C5"/>
    <w:rsid w:val="00BE7E54"/>
    <w:rsid w:val="00BF0629"/>
    <w:rsid w:val="00BF08C6"/>
    <w:rsid w:val="00BF12F6"/>
    <w:rsid w:val="00BF19D1"/>
    <w:rsid w:val="00BF1C85"/>
    <w:rsid w:val="00BF25D9"/>
    <w:rsid w:val="00BF277D"/>
    <w:rsid w:val="00BF297A"/>
    <w:rsid w:val="00BF3630"/>
    <w:rsid w:val="00BF3E45"/>
    <w:rsid w:val="00BF49E4"/>
    <w:rsid w:val="00BF54D1"/>
    <w:rsid w:val="00BF5683"/>
    <w:rsid w:val="00BF6A05"/>
    <w:rsid w:val="00BF6D1A"/>
    <w:rsid w:val="00BF79F7"/>
    <w:rsid w:val="00C004E3"/>
    <w:rsid w:val="00C005AE"/>
    <w:rsid w:val="00C00A72"/>
    <w:rsid w:val="00C00BDC"/>
    <w:rsid w:val="00C00C31"/>
    <w:rsid w:val="00C00F4B"/>
    <w:rsid w:val="00C010E6"/>
    <w:rsid w:val="00C01365"/>
    <w:rsid w:val="00C01E74"/>
    <w:rsid w:val="00C0276F"/>
    <w:rsid w:val="00C02A5A"/>
    <w:rsid w:val="00C030F0"/>
    <w:rsid w:val="00C03925"/>
    <w:rsid w:val="00C04197"/>
    <w:rsid w:val="00C0530F"/>
    <w:rsid w:val="00C0641A"/>
    <w:rsid w:val="00C06903"/>
    <w:rsid w:val="00C07B06"/>
    <w:rsid w:val="00C07BAC"/>
    <w:rsid w:val="00C100D6"/>
    <w:rsid w:val="00C1026B"/>
    <w:rsid w:val="00C106A2"/>
    <w:rsid w:val="00C10A59"/>
    <w:rsid w:val="00C11E56"/>
    <w:rsid w:val="00C124E7"/>
    <w:rsid w:val="00C12A79"/>
    <w:rsid w:val="00C12B4B"/>
    <w:rsid w:val="00C12C59"/>
    <w:rsid w:val="00C133F1"/>
    <w:rsid w:val="00C1346C"/>
    <w:rsid w:val="00C1385A"/>
    <w:rsid w:val="00C153A4"/>
    <w:rsid w:val="00C153B8"/>
    <w:rsid w:val="00C1632A"/>
    <w:rsid w:val="00C1633E"/>
    <w:rsid w:val="00C163C4"/>
    <w:rsid w:val="00C1660D"/>
    <w:rsid w:val="00C16FD2"/>
    <w:rsid w:val="00C176BC"/>
    <w:rsid w:val="00C177A5"/>
    <w:rsid w:val="00C17B71"/>
    <w:rsid w:val="00C17DB5"/>
    <w:rsid w:val="00C211E9"/>
    <w:rsid w:val="00C21547"/>
    <w:rsid w:val="00C218B9"/>
    <w:rsid w:val="00C21947"/>
    <w:rsid w:val="00C21B4A"/>
    <w:rsid w:val="00C21B9C"/>
    <w:rsid w:val="00C21EB5"/>
    <w:rsid w:val="00C21FDD"/>
    <w:rsid w:val="00C22229"/>
    <w:rsid w:val="00C22BB3"/>
    <w:rsid w:val="00C231B6"/>
    <w:rsid w:val="00C23F25"/>
    <w:rsid w:val="00C24652"/>
    <w:rsid w:val="00C24A82"/>
    <w:rsid w:val="00C24EC5"/>
    <w:rsid w:val="00C25714"/>
    <w:rsid w:val="00C26413"/>
    <w:rsid w:val="00C30016"/>
    <w:rsid w:val="00C30725"/>
    <w:rsid w:val="00C3078C"/>
    <w:rsid w:val="00C3093E"/>
    <w:rsid w:val="00C30A0B"/>
    <w:rsid w:val="00C30DA5"/>
    <w:rsid w:val="00C30F57"/>
    <w:rsid w:val="00C32A26"/>
    <w:rsid w:val="00C3302C"/>
    <w:rsid w:val="00C33327"/>
    <w:rsid w:val="00C33567"/>
    <w:rsid w:val="00C33D79"/>
    <w:rsid w:val="00C33F8C"/>
    <w:rsid w:val="00C34855"/>
    <w:rsid w:val="00C3543B"/>
    <w:rsid w:val="00C35477"/>
    <w:rsid w:val="00C354B1"/>
    <w:rsid w:val="00C35A84"/>
    <w:rsid w:val="00C36E94"/>
    <w:rsid w:val="00C37155"/>
    <w:rsid w:val="00C37E36"/>
    <w:rsid w:val="00C401CE"/>
    <w:rsid w:val="00C4048E"/>
    <w:rsid w:val="00C40492"/>
    <w:rsid w:val="00C40651"/>
    <w:rsid w:val="00C40AD2"/>
    <w:rsid w:val="00C40D3B"/>
    <w:rsid w:val="00C41A5B"/>
    <w:rsid w:val="00C41EA0"/>
    <w:rsid w:val="00C42295"/>
    <w:rsid w:val="00C4242D"/>
    <w:rsid w:val="00C42AAB"/>
    <w:rsid w:val="00C42CEA"/>
    <w:rsid w:val="00C431AE"/>
    <w:rsid w:val="00C431E5"/>
    <w:rsid w:val="00C4383D"/>
    <w:rsid w:val="00C4417F"/>
    <w:rsid w:val="00C44420"/>
    <w:rsid w:val="00C447AC"/>
    <w:rsid w:val="00C447ED"/>
    <w:rsid w:val="00C44AB6"/>
    <w:rsid w:val="00C44CBB"/>
    <w:rsid w:val="00C45301"/>
    <w:rsid w:val="00C464DF"/>
    <w:rsid w:val="00C502C2"/>
    <w:rsid w:val="00C50579"/>
    <w:rsid w:val="00C509A4"/>
    <w:rsid w:val="00C50C0E"/>
    <w:rsid w:val="00C5240A"/>
    <w:rsid w:val="00C53516"/>
    <w:rsid w:val="00C53AF9"/>
    <w:rsid w:val="00C54B3B"/>
    <w:rsid w:val="00C54D25"/>
    <w:rsid w:val="00C5642D"/>
    <w:rsid w:val="00C57752"/>
    <w:rsid w:val="00C57E81"/>
    <w:rsid w:val="00C57FE2"/>
    <w:rsid w:val="00C61507"/>
    <w:rsid w:val="00C61794"/>
    <w:rsid w:val="00C61BD7"/>
    <w:rsid w:val="00C629DC"/>
    <w:rsid w:val="00C62BEF"/>
    <w:rsid w:val="00C63C03"/>
    <w:rsid w:val="00C64B06"/>
    <w:rsid w:val="00C65684"/>
    <w:rsid w:val="00C66348"/>
    <w:rsid w:val="00C66A83"/>
    <w:rsid w:val="00C671B2"/>
    <w:rsid w:val="00C67854"/>
    <w:rsid w:val="00C7000A"/>
    <w:rsid w:val="00C711AF"/>
    <w:rsid w:val="00C711E2"/>
    <w:rsid w:val="00C7159A"/>
    <w:rsid w:val="00C71E59"/>
    <w:rsid w:val="00C727DB"/>
    <w:rsid w:val="00C728DD"/>
    <w:rsid w:val="00C72A2C"/>
    <w:rsid w:val="00C738FC"/>
    <w:rsid w:val="00C73A67"/>
    <w:rsid w:val="00C74196"/>
    <w:rsid w:val="00C746B3"/>
    <w:rsid w:val="00C74B63"/>
    <w:rsid w:val="00C75695"/>
    <w:rsid w:val="00C76ED0"/>
    <w:rsid w:val="00C77407"/>
    <w:rsid w:val="00C77542"/>
    <w:rsid w:val="00C81103"/>
    <w:rsid w:val="00C81A74"/>
    <w:rsid w:val="00C827C5"/>
    <w:rsid w:val="00C830AC"/>
    <w:rsid w:val="00C83D16"/>
    <w:rsid w:val="00C83DC2"/>
    <w:rsid w:val="00C860E0"/>
    <w:rsid w:val="00C86FDA"/>
    <w:rsid w:val="00C870FE"/>
    <w:rsid w:val="00C874A8"/>
    <w:rsid w:val="00C879C4"/>
    <w:rsid w:val="00C910E8"/>
    <w:rsid w:val="00C914C4"/>
    <w:rsid w:val="00C9182F"/>
    <w:rsid w:val="00C924B4"/>
    <w:rsid w:val="00C940F0"/>
    <w:rsid w:val="00C95196"/>
    <w:rsid w:val="00C96F12"/>
    <w:rsid w:val="00C97654"/>
    <w:rsid w:val="00CA06D2"/>
    <w:rsid w:val="00CA097A"/>
    <w:rsid w:val="00CA12D6"/>
    <w:rsid w:val="00CA1497"/>
    <w:rsid w:val="00CA171B"/>
    <w:rsid w:val="00CA196A"/>
    <w:rsid w:val="00CA1F76"/>
    <w:rsid w:val="00CA264D"/>
    <w:rsid w:val="00CA2834"/>
    <w:rsid w:val="00CA3865"/>
    <w:rsid w:val="00CA389F"/>
    <w:rsid w:val="00CA3974"/>
    <w:rsid w:val="00CA3E41"/>
    <w:rsid w:val="00CA51DC"/>
    <w:rsid w:val="00CA5363"/>
    <w:rsid w:val="00CA5908"/>
    <w:rsid w:val="00CA59F0"/>
    <w:rsid w:val="00CA6D38"/>
    <w:rsid w:val="00CA757E"/>
    <w:rsid w:val="00CB00F5"/>
    <w:rsid w:val="00CB0718"/>
    <w:rsid w:val="00CB0928"/>
    <w:rsid w:val="00CB1650"/>
    <w:rsid w:val="00CB272E"/>
    <w:rsid w:val="00CB3CFF"/>
    <w:rsid w:val="00CB4081"/>
    <w:rsid w:val="00CB4B4C"/>
    <w:rsid w:val="00CB4C40"/>
    <w:rsid w:val="00CB5355"/>
    <w:rsid w:val="00CB63B3"/>
    <w:rsid w:val="00CB64F1"/>
    <w:rsid w:val="00CB6A42"/>
    <w:rsid w:val="00CB6E1C"/>
    <w:rsid w:val="00CB75F2"/>
    <w:rsid w:val="00CB774E"/>
    <w:rsid w:val="00CB7A9D"/>
    <w:rsid w:val="00CB7C7B"/>
    <w:rsid w:val="00CB7CD3"/>
    <w:rsid w:val="00CC148D"/>
    <w:rsid w:val="00CC19F5"/>
    <w:rsid w:val="00CC22A9"/>
    <w:rsid w:val="00CC2B53"/>
    <w:rsid w:val="00CC2FC9"/>
    <w:rsid w:val="00CC41C7"/>
    <w:rsid w:val="00CC42E4"/>
    <w:rsid w:val="00CC44BE"/>
    <w:rsid w:val="00CC45A4"/>
    <w:rsid w:val="00CC4952"/>
    <w:rsid w:val="00CC5763"/>
    <w:rsid w:val="00CC5B32"/>
    <w:rsid w:val="00CC5EEA"/>
    <w:rsid w:val="00CC60BB"/>
    <w:rsid w:val="00CC6A64"/>
    <w:rsid w:val="00CC6D5A"/>
    <w:rsid w:val="00CC7CA8"/>
    <w:rsid w:val="00CC7EB7"/>
    <w:rsid w:val="00CD0681"/>
    <w:rsid w:val="00CD11DF"/>
    <w:rsid w:val="00CD14A8"/>
    <w:rsid w:val="00CD1B0C"/>
    <w:rsid w:val="00CD1B90"/>
    <w:rsid w:val="00CD23A6"/>
    <w:rsid w:val="00CD2401"/>
    <w:rsid w:val="00CD24CA"/>
    <w:rsid w:val="00CD251B"/>
    <w:rsid w:val="00CD2AE8"/>
    <w:rsid w:val="00CD4504"/>
    <w:rsid w:val="00CD54A0"/>
    <w:rsid w:val="00CD5611"/>
    <w:rsid w:val="00CD5674"/>
    <w:rsid w:val="00CD5E2E"/>
    <w:rsid w:val="00CD6584"/>
    <w:rsid w:val="00CD7D26"/>
    <w:rsid w:val="00CE0ADF"/>
    <w:rsid w:val="00CE0DCB"/>
    <w:rsid w:val="00CE145F"/>
    <w:rsid w:val="00CE1C41"/>
    <w:rsid w:val="00CE232E"/>
    <w:rsid w:val="00CE2920"/>
    <w:rsid w:val="00CE2CC4"/>
    <w:rsid w:val="00CE3316"/>
    <w:rsid w:val="00CE337C"/>
    <w:rsid w:val="00CE34D6"/>
    <w:rsid w:val="00CE3F0D"/>
    <w:rsid w:val="00CE4577"/>
    <w:rsid w:val="00CE49E1"/>
    <w:rsid w:val="00CE4AB6"/>
    <w:rsid w:val="00CE4D72"/>
    <w:rsid w:val="00CE558D"/>
    <w:rsid w:val="00CE574A"/>
    <w:rsid w:val="00CE74DA"/>
    <w:rsid w:val="00CF0209"/>
    <w:rsid w:val="00CF16E5"/>
    <w:rsid w:val="00CF1A53"/>
    <w:rsid w:val="00CF231B"/>
    <w:rsid w:val="00CF25DA"/>
    <w:rsid w:val="00CF289F"/>
    <w:rsid w:val="00CF328F"/>
    <w:rsid w:val="00CF3A39"/>
    <w:rsid w:val="00CF3F11"/>
    <w:rsid w:val="00CF59AD"/>
    <w:rsid w:val="00CF5A25"/>
    <w:rsid w:val="00CF6DCF"/>
    <w:rsid w:val="00CF6F04"/>
    <w:rsid w:val="00D005BD"/>
    <w:rsid w:val="00D00D06"/>
    <w:rsid w:val="00D00D2A"/>
    <w:rsid w:val="00D01072"/>
    <w:rsid w:val="00D02B75"/>
    <w:rsid w:val="00D02BBA"/>
    <w:rsid w:val="00D02CCA"/>
    <w:rsid w:val="00D031BF"/>
    <w:rsid w:val="00D0452E"/>
    <w:rsid w:val="00D04CD4"/>
    <w:rsid w:val="00D0529B"/>
    <w:rsid w:val="00D052C3"/>
    <w:rsid w:val="00D054D3"/>
    <w:rsid w:val="00D0585F"/>
    <w:rsid w:val="00D065F4"/>
    <w:rsid w:val="00D078A1"/>
    <w:rsid w:val="00D1042E"/>
    <w:rsid w:val="00D10673"/>
    <w:rsid w:val="00D10C1F"/>
    <w:rsid w:val="00D116B0"/>
    <w:rsid w:val="00D129E2"/>
    <w:rsid w:val="00D13163"/>
    <w:rsid w:val="00D13287"/>
    <w:rsid w:val="00D1437C"/>
    <w:rsid w:val="00D14477"/>
    <w:rsid w:val="00D144CD"/>
    <w:rsid w:val="00D154C6"/>
    <w:rsid w:val="00D15B92"/>
    <w:rsid w:val="00D15D45"/>
    <w:rsid w:val="00D15D52"/>
    <w:rsid w:val="00D16B51"/>
    <w:rsid w:val="00D16C30"/>
    <w:rsid w:val="00D16FCA"/>
    <w:rsid w:val="00D17084"/>
    <w:rsid w:val="00D173DD"/>
    <w:rsid w:val="00D17E0B"/>
    <w:rsid w:val="00D21C6F"/>
    <w:rsid w:val="00D2256F"/>
    <w:rsid w:val="00D22A92"/>
    <w:rsid w:val="00D22AE5"/>
    <w:rsid w:val="00D231CA"/>
    <w:rsid w:val="00D2427C"/>
    <w:rsid w:val="00D25727"/>
    <w:rsid w:val="00D25971"/>
    <w:rsid w:val="00D25F00"/>
    <w:rsid w:val="00D268C9"/>
    <w:rsid w:val="00D27825"/>
    <w:rsid w:val="00D27BA6"/>
    <w:rsid w:val="00D30456"/>
    <w:rsid w:val="00D3088F"/>
    <w:rsid w:val="00D3102B"/>
    <w:rsid w:val="00D3187B"/>
    <w:rsid w:val="00D3224C"/>
    <w:rsid w:val="00D326E6"/>
    <w:rsid w:val="00D33DA1"/>
    <w:rsid w:val="00D34887"/>
    <w:rsid w:val="00D34A67"/>
    <w:rsid w:val="00D34C26"/>
    <w:rsid w:val="00D34CB0"/>
    <w:rsid w:val="00D34D5F"/>
    <w:rsid w:val="00D35515"/>
    <w:rsid w:val="00D3598C"/>
    <w:rsid w:val="00D3623B"/>
    <w:rsid w:val="00D3624E"/>
    <w:rsid w:val="00D36487"/>
    <w:rsid w:val="00D37E80"/>
    <w:rsid w:val="00D37FB4"/>
    <w:rsid w:val="00D4213D"/>
    <w:rsid w:val="00D43215"/>
    <w:rsid w:val="00D43369"/>
    <w:rsid w:val="00D43B1F"/>
    <w:rsid w:val="00D44D4C"/>
    <w:rsid w:val="00D44D53"/>
    <w:rsid w:val="00D44DCC"/>
    <w:rsid w:val="00D45007"/>
    <w:rsid w:val="00D4583C"/>
    <w:rsid w:val="00D45BF1"/>
    <w:rsid w:val="00D46609"/>
    <w:rsid w:val="00D467B4"/>
    <w:rsid w:val="00D46A89"/>
    <w:rsid w:val="00D46EAE"/>
    <w:rsid w:val="00D476C5"/>
    <w:rsid w:val="00D47B07"/>
    <w:rsid w:val="00D47E2F"/>
    <w:rsid w:val="00D504F6"/>
    <w:rsid w:val="00D5148A"/>
    <w:rsid w:val="00D518F3"/>
    <w:rsid w:val="00D520A9"/>
    <w:rsid w:val="00D52202"/>
    <w:rsid w:val="00D532C0"/>
    <w:rsid w:val="00D538EB"/>
    <w:rsid w:val="00D57568"/>
    <w:rsid w:val="00D578D8"/>
    <w:rsid w:val="00D60164"/>
    <w:rsid w:val="00D603E4"/>
    <w:rsid w:val="00D60489"/>
    <w:rsid w:val="00D6134F"/>
    <w:rsid w:val="00D617FD"/>
    <w:rsid w:val="00D61CB1"/>
    <w:rsid w:val="00D61F73"/>
    <w:rsid w:val="00D620A3"/>
    <w:rsid w:val="00D624D2"/>
    <w:rsid w:val="00D62901"/>
    <w:rsid w:val="00D62E17"/>
    <w:rsid w:val="00D636AC"/>
    <w:rsid w:val="00D637A5"/>
    <w:rsid w:val="00D64E43"/>
    <w:rsid w:val="00D65A5F"/>
    <w:rsid w:val="00D65B61"/>
    <w:rsid w:val="00D65DC2"/>
    <w:rsid w:val="00D65E8F"/>
    <w:rsid w:val="00D6616E"/>
    <w:rsid w:val="00D66631"/>
    <w:rsid w:val="00D66763"/>
    <w:rsid w:val="00D6726B"/>
    <w:rsid w:val="00D674B5"/>
    <w:rsid w:val="00D678A9"/>
    <w:rsid w:val="00D700F3"/>
    <w:rsid w:val="00D70F27"/>
    <w:rsid w:val="00D722F8"/>
    <w:rsid w:val="00D72DD1"/>
    <w:rsid w:val="00D73717"/>
    <w:rsid w:val="00D73938"/>
    <w:rsid w:val="00D73AD3"/>
    <w:rsid w:val="00D73CD9"/>
    <w:rsid w:val="00D75283"/>
    <w:rsid w:val="00D753B2"/>
    <w:rsid w:val="00D760F0"/>
    <w:rsid w:val="00D7647C"/>
    <w:rsid w:val="00D76520"/>
    <w:rsid w:val="00D76D8A"/>
    <w:rsid w:val="00D77264"/>
    <w:rsid w:val="00D773E9"/>
    <w:rsid w:val="00D7773D"/>
    <w:rsid w:val="00D77F96"/>
    <w:rsid w:val="00D80117"/>
    <w:rsid w:val="00D804EA"/>
    <w:rsid w:val="00D80A14"/>
    <w:rsid w:val="00D80CE8"/>
    <w:rsid w:val="00D8169F"/>
    <w:rsid w:val="00D820F2"/>
    <w:rsid w:val="00D8271B"/>
    <w:rsid w:val="00D82CCC"/>
    <w:rsid w:val="00D8351F"/>
    <w:rsid w:val="00D8400D"/>
    <w:rsid w:val="00D84876"/>
    <w:rsid w:val="00D85842"/>
    <w:rsid w:val="00D8603B"/>
    <w:rsid w:val="00D86255"/>
    <w:rsid w:val="00D8630D"/>
    <w:rsid w:val="00D8652F"/>
    <w:rsid w:val="00D86D55"/>
    <w:rsid w:val="00D86FFB"/>
    <w:rsid w:val="00D8703B"/>
    <w:rsid w:val="00D87A3C"/>
    <w:rsid w:val="00D87F62"/>
    <w:rsid w:val="00D90676"/>
    <w:rsid w:val="00D908E5"/>
    <w:rsid w:val="00D90D53"/>
    <w:rsid w:val="00D90D81"/>
    <w:rsid w:val="00D91B5C"/>
    <w:rsid w:val="00D928CF"/>
    <w:rsid w:val="00D939A8"/>
    <w:rsid w:val="00D93D82"/>
    <w:rsid w:val="00D93FEA"/>
    <w:rsid w:val="00D94679"/>
    <w:rsid w:val="00D948E2"/>
    <w:rsid w:val="00D95313"/>
    <w:rsid w:val="00D956A6"/>
    <w:rsid w:val="00D95704"/>
    <w:rsid w:val="00D959E9"/>
    <w:rsid w:val="00D964C7"/>
    <w:rsid w:val="00D965BD"/>
    <w:rsid w:val="00D972C3"/>
    <w:rsid w:val="00DA027F"/>
    <w:rsid w:val="00DA0747"/>
    <w:rsid w:val="00DA15FF"/>
    <w:rsid w:val="00DA2006"/>
    <w:rsid w:val="00DA2F92"/>
    <w:rsid w:val="00DA44B4"/>
    <w:rsid w:val="00DA55DB"/>
    <w:rsid w:val="00DA57A4"/>
    <w:rsid w:val="00DA6D0C"/>
    <w:rsid w:val="00DA6EE6"/>
    <w:rsid w:val="00DA7D4D"/>
    <w:rsid w:val="00DB05A9"/>
    <w:rsid w:val="00DB1BDC"/>
    <w:rsid w:val="00DB2137"/>
    <w:rsid w:val="00DB4BB3"/>
    <w:rsid w:val="00DB5110"/>
    <w:rsid w:val="00DB595C"/>
    <w:rsid w:val="00DB6B55"/>
    <w:rsid w:val="00DB6F4B"/>
    <w:rsid w:val="00DB7795"/>
    <w:rsid w:val="00DB783A"/>
    <w:rsid w:val="00DB7CC6"/>
    <w:rsid w:val="00DC072A"/>
    <w:rsid w:val="00DC09C3"/>
    <w:rsid w:val="00DC1628"/>
    <w:rsid w:val="00DC1B27"/>
    <w:rsid w:val="00DC1D7D"/>
    <w:rsid w:val="00DC317E"/>
    <w:rsid w:val="00DC3421"/>
    <w:rsid w:val="00DC4DD4"/>
    <w:rsid w:val="00DC581C"/>
    <w:rsid w:val="00DC6356"/>
    <w:rsid w:val="00DC6C36"/>
    <w:rsid w:val="00DC794B"/>
    <w:rsid w:val="00DD06CE"/>
    <w:rsid w:val="00DD06EC"/>
    <w:rsid w:val="00DD0858"/>
    <w:rsid w:val="00DD0F06"/>
    <w:rsid w:val="00DD239A"/>
    <w:rsid w:val="00DD3A57"/>
    <w:rsid w:val="00DD447B"/>
    <w:rsid w:val="00DD4A4F"/>
    <w:rsid w:val="00DD4DB3"/>
    <w:rsid w:val="00DD5374"/>
    <w:rsid w:val="00DD5704"/>
    <w:rsid w:val="00DD59C4"/>
    <w:rsid w:val="00DD5A73"/>
    <w:rsid w:val="00DD6F1A"/>
    <w:rsid w:val="00DE39A1"/>
    <w:rsid w:val="00DE3B0A"/>
    <w:rsid w:val="00DE745F"/>
    <w:rsid w:val="00DE74F5"/>
    <w:rsid w:val="00DE7AF4"/>
    <w:rsid w:val="00DE7B95"/>
    <w:rsid w:val="00DF0344"/>
    <w:rsid w:val="00DF0B9C"/>
    <w:rsid w:val="00DF25C5"/>
    <w:rsid w:val="00DF3381"/>
    <w:rsid w:val="00DF3724"/>
    <w:rsid w:val="00DF4310"/>
    <w:rsid w:val="00DF4F67"/>
    <w:rsid w:val="00DF52DB"/>
    <w:rsid w:val="00DF5D24"/>
    <w:rsid w:val="00DF7037"/>
    <w:rsid w:val="00DF7260"/>
    <w:rsid w:val="00DF793E"/>
    <w:rsid w:val="00DF7BE0"/>
    <w:rsid w:val="00DF7F4B"/>
    <w:rsid w:val="00E002AD"/>
    <w:rsid w:val="00E004E5"/>
    <w:rsid w:val="00E00955"/>
    <w:rsid w:val="00E00DC2"/>
    <w:rsid w:val="00E012FD"/>
    <w:rsid w:val="00E01A51"/>
    <w:rsid w:val="00E01D89"/>
    <w:rsid w:val="00E0227C"/>
    <w:rsid w:val="00E023D9"/>
    <w:rsid w:val="00E02499"/>
    <w:rsid w:val="00E02BFF"/>
    <w:rsid w:val="00E0360E"/>
    <w:rsid w:val="00E0372C"/>
    <w:rsid w:val="00E03978"/>
    <w:rsid w:val="00E03D8E"/>
    <w:rsid w:val="00E042DB"/>
    <w:rsid w:val="00E04A4B"/>
    <w:rsid w:val="00E04CD0"/>
    <w:rsid w:val="00E05911"/>
    <w:rsid w:val="00E05990"/>
    <w:rsid w:val="00E07314"/>
    <w:rsid w:val="00E07A52"/>
    <w:rsid w:val="00E11287"/>
    <w:rsid w:val="00E1128C"/>
    <w:rsid w:val="00E13218"/>
    <w:rsid w:val="00E13EB8"/>
    <w:rsid w:val="00E14E0B"/>
    <w:rsid w:val="00E152F4"/>
    <w:rsid w:val="00E1582B"/>
    <w:rsid w:val="00E15B9F"/>
    <w:rsid w:val="00E15D92"/>
    <w:rsid w:val="00E165C5"/>
    <w:rsid w:val="00E16E09"/>
    <w:rsid w:val="00E16F31"/>
    <w:rsid w:val="00E17610"/>
    <w:rsid w:val="00E21135"/>
    <w:rsid w:val="00E211F5"/>
    <w:rsid w:val="00E214C5"/>
    <w:rsid w:val="00E214E7"/>
    <w:rsid w:val="00E2187E"/>
    <w:rsid w:val="00E225DE"/>
    <w:rsid w:val="00E22994"/>
    <w:rsid w:val="00E22D97"/>
    <w:rsid w:val="00E23145"/>
    <w:rsid w:val="00E23A67"/>
    <w:rsid w:val="00E23C49"/>
    <w:rsid w:val="00E247C9"/>
    <w:rsid w:val="00E24C2A"/>
    <w:rsid w:val="00E2546E"/>
    <w:rsid w:val="00E25A4B"/>
    <w:rsid w:val="00E26132"/>
    <w:rsid w:val="00E26F3C"/>
    <w:rsid w:val="00E2712A"/>
    <w:rsid w:val="00E2768A"/>
    <w:rsid w:val="00E27F1F"/>
    <w:rsid w:val="00E30F2C"/>
    <w:rsid w:val="00E31114"/>
    <w:rsid w:val="00E31424"/>
    <w:rsid w:val="00E33E11"/>
    <w:rsid w:val="00E34434"/>
    <w:rsid w:val="00E34CB0"/>
    <w:rsid w:val="00E35BEC"/>
    <w:rsid w:val="00E36873"/>
    <w:rsid w:val="00E37842"/>
    <w:rsid w:val="00E379A5"/>
    <w:rsid w:val="00E37B6C"/>
    <w:rsid w:val="00E37BF0"/>
    <w:rsid w:val="00E37D43"/>
    <w:rsid w:val="00E37FDE"/>
    <w:rsid w:val="00E410BC"/>
    <w:rsid w:val="00E417A8"/>
    <w:rsid w:val="00E42154"/>
    <w:rsid w:val="00E4218C"/>
    <w:rsid w:val="00E42A58"/>
    <w:rsid w:val="00E43247"/>
    <w:rsid w:val="00E434F0"/>
    <w:rsid w:val="00E436D8"/>
    <w:rsid w:val="00E43F54"/>
    <w:rsid w:val="00E448B8"/>
    <w:rsid w:val="00E44A29"/>
    <w:rsid w:val="00E458E5"/>
    <w:rsid w:val="00E4637A"/>
    <w:rsid w:val="00E46796"/>
    <w:rsid w:val="00E47A09"/>
    <w:rsid w:val="00E47AD2"/>
    <w:rsid w:val="00E47E5A"/>
    <w:rsid w:val="00E47FEA"/>
    <w:rsid w:val="00E50004"/>
    <w:rsid w:val="00E500D0"/>
    <w:rsid w:val="00E5014D"/>
    <w:rsid w:val="00E50BEA"/>
    <w:rsid w:val="00E50FA0"/>
    <w:rsid w:val="00E52163"/>
    <w:rsid w:val="00E52680"/>
    <w:rsid w:val="00E52D5D"/>
    <w:rsid w:val="00E53314"/>
    <w:rsid w:val="00E5334D"/>
    <w:rsid w:val="00E53477"/>
    <w:rsid w:val="00E53881"/>
    <w:rsid w:val="00E53923"/>
    <w:rsid w:val="00E53933"/>
    <w:rsid w:val="00E53B1B"/>
    <w:rsid w:val="00E53DA1"/>
    <w:rsid w:val="00E54691"/>
    <w:rsid w:val="00E54D6B"/>
    <w:rsid w:val="00E566ED"/>
    <w:rsid w:val="00E567EC"/>
    <w:rsid w:val="00E56C18"/>
    <w:rsid w:val="00E57258"/>
    <w:rsid w:val="00E578B2"/>
    <w:rsid w:val="00E60BB5"/>
    <w:rsid w:val="00E60CCF"/>
    <w:rsid w:val="00E60CDB"/>
    <w:rsid w:val="00E61118"/>
    <w:rsid w:val="00E618DC"/>
    <w:rsid w:val="00E61BAB"/>
    <w:rsid w:val="00E639A2"/>
    <w:rsid w:val="00E652B5"/>
    <w:rsid w:val="00E6553F"/>
    <w:rsid w:val="00E65C98"/>
    <w:rsid w:val="00E66209"/>
    <w:rsid w:val="00E66A72"/>
    <w:rsid w:val="00E66D16"/>
    <w:rsid w:val="00E66E16"/>
    <w:rsid w:val="00E7028D"/>
    <w:rsid w:val="00E707F0"/>
    <w:rsid w:val="00E7163D"/>
    <w:rsid w:val="00E727B0"/>
    <w:rsid w:val="00E72BA3"/>
    <w:rsid w:val="00E738A7"/>
    <w:rsid w:val="00E73ACE"/>
    <w:rsid w:val="00E73CCA"/>
    <w:rsid w:val="00E73EE2"/>
    <w:rsid w:val="00E74BEB"/>
    <w:rsid w:val="00E74DAF"/>
    <w:rsid w:val="00E75F6C"/>
    <w:rsid w:val="00E76AF4"/>
    <w:rsid w:val="00E7708B"/>
    <w:rsid w:val="00E8048F"/>
    <w:rsid w:val="00E80892"/>
    <w:rsid w:val="00E80D47"/>
    <w:rsid w:val="00E81020"/>
    <w:rsid w:val="00E812F9"/>
    <w:rsid w:val="00E81CE6"/>
    <w:rsid w:val="00E820AC"/>
    <w:rsid w:val="00E82F69"/>
    <w:rsid w:val="00E82FC5"/>
    <w:rsid w:val="00E839C7"/>
    <w:rsid w:val="00E83CFD"/>
    <w:rsid w:val="00E8446C"/>
    <w:rsid w:val="00E84756"/>
    <w:rsid w:val="00E85144"/>
    <w:rsid w:val="00E86A34"/>
    <w:rsid w:val="00E90EE2"/>
    <w:rsid w:val="00E910F0"/>
    <w:rsid w:val="00E92B7E"/>
    <w:rsid w:val="00E9324A"/>
    <w:rsid w:val="00E93CAF"/>
    <w:rsid w:val="00E9434A"/>
    <w:rsid w:val="00E94BA6"/>
    <w:rsid w:val="00E94D80"/>
    <w:rsid w:val="00E9503A"/>
    <w:rsid w:val="00E95236"/>
    <w:rsid w:val="00E9550A"/>
    <w:rsid w:val="00E95580"/>
    <w:rsid w:val="00E95ABE"/>
    <w:rsid w:val="00E9699F"/>
    <w:rsid w:val="00E96CC5"/>
    <w:rsid w:val="00E97125"/>
    <w:rsid w:val="00E975DF"/>
    <w:rsid w:val="00E97AB7"/>
    <w:rsid w:val="00EA088B"/>
    <w:rsid w:val="00EA1C64"/>
    <w:rsid w:val="00EA2598"/>
    <w:rsid w:val="00EA2DBF"/>
    <w:rsid w:val="00EA336C"/>
    <w:rsid w:val="00EA56AE"/>
    <w:rsid w:val="00EA6B4D"/>
    <w:rsid w:val="00EA6EAB"/>
    <w:rsid w:val="00EA7A58"/>
    <w:rsid w:val="00EA7A91"/>
    <w:rsid w:val="00EA7A9E"/>
    <w:rsid w:val="00EB0122"/>
    <w:rsid w:val="00EB0A61"/>
    <w:rsid w:val="00EB1DD9"/>
    <w:rsid w:val="00EB29A6"/>
    <w:rsid w:val="00EB3144"/>
    <w:rsid w:val="00EB330B"/>
    <w:rsid w:val="00EB369C"/>
    <w:rsid w:val="00EB3A84"/>
    <w:rsid w:val="00EB4418"/>
    <w:rsid w:val="00EB527B"/>
    <w:rsid w:val="00EB54A4"/>
    <w:rsid w:val="00EB5BFD"/>
    <w:rsid w:val="00EB5DE5"/>
    <w:rsid w:val="00EC0265"/>
    <w:rsid w:val="00EC0B8C"/>
    <w:rsid w:val="00EC0C54"/>
    <w:rsid w:val="00EC0C5E"/>
    <w:rsid w:val="00EC1679"/>
    <w:rsid w:val="00EC1867"/>
    <w:rsid w:val="00EC19A8"/>
    <w:rsid w:val="00EC2F88"/>
    <w:rsid w:val="00EC3088"/>
    <w:rsid w:val="00EC366C"/>
    <w:rsid w:val="00EC441F"/>
    <w:rsid w:val="00EC4815"/>
    <w:rsid w:val="00EC4F69"/>
    <w:rsid w:val="00EC51C4"/>
    <w:rsid w:val="00EC6056"/>
    <w:rsid w:val="00EC6315"/>
    <w:rsid w:val="00EC669F"/>
    <w:rsid w:val="00EC7AA3"/>
    <w:rsid w:val="00EC7D44"/>
    <w:rsid w:val="00EC7EE1"/>
    <w:rsid w:val="00ED3E29"/>
    <w:rsid w:val="00ED3FCA"/>
    <w:rsid w:val="00ED54E6"/>
    <w:rsid w:val="00ED60C8"/>
    <w:rsid w:val="00ED60DC"/>
    <w:rsid w:val="00ED6259"/>
    <w:rsid w:val="00ED6377"/>
    <w:rsid w:val="00ED700C"/>
    <w:rsid w:val="00EE061D"/>
    <w:rsid w:val="00EE0C59"/>
    <w:rsid w:val="00EE0E30"/>
    <w:rsid w:val="00EE146F"/>
    <w:rsid w:val="00EE18A0"/>
    <w:rsid w:val="00EE20F0"/>
    <w:rsid w:val="00EE29E5"/>
    <w:rsid w:val="00EE2C7B"/>
    <w:rsid w:val="00EE458E"/>
    <w:rsid w:val="00EE4953"/>
    <w:rsid w:val="00EE51B3"/>
    <w:rsid w:val="00EE5DA5"/>
    <w:rsid w:val="00EE6271"/>
    <w:rsid w:val="00EE6C55"/>
    <w:rsid w:val="00EE7FA2"/>
    <w:rsid w:val="00EF0714"/>
    <w:rsid w:val="00EF0C08"/>
    <w:rsid w:val="00EF2D3A"/>
    <w:rsid w:val="00EF3BBC"/>
    <w:rsid w:val="00EF3C5E"/>
    <w:rsid w:val="00EF3FEF"/>
    <w:rsid w:val="00EF4F23"/>
    <w:rsid w:val="00EF512B"/>
    <w:rsid w:val="00EF6746"/>
    <w:rsid w:val="00EF7335"/>
    <w:rsid w:val="00EF7381"/>
    <w:rsid w:val="00EF77B5"/>
    <w:rsid w:val="00F009E1"/>
    <w:rsid w:val="00F01545"/>
    <w:rsid w:val="00F015EA"/>
    <w:rsid w:val="00F01B14"/>
    <w:rsid w:val="00F0263E"/>
    <w:rsid w:val="00F029F7"/>
    <w:rsid w:val="00F02DBC"/>
    <w:rsid w:val="00F049A2"/>
    <w:rsid w:val="00F05E35"/>
    <w:rsid w:val="00F05E68"/>
    <w:rsid w:val="00F066C9"/>
    <w:rsid w:val="00F06C41"/>
    <w:rsid w:val="00F06DEB"/>
    <w:rsid w:val="00F103DA"/>
    <w:rsid w:val="00F11A8E"/>
    <w:rsid w:val="00F11D1A"/>
    <w:rsid w:val="00F1294A"/>
    <w:rsid w:val="00F12B68"/>
    <w:rsid w:val="00F13429"/>
    <w:rsid w:val="00F135E8"/>
    <w:rsid w:val="00F140C1"/>
    <w:rsid w:val="00F1632E"/>
    <w:rsid w:val="00F16AD4"/>
    <w:rsid w:val="00F16BBD"/>
    <w:rsid w:val="00F20E18"/>
    <w:rsid w:val="00F21CE9"/>
    <w:rsid w:val="00F225B8"/>
    <w:rsid w:val="00F22FEE"/>
    <w:rsid w:val="00F238B4"/>
    <w:rsid w:val="00F23CC3"/>
    <w:rsid w:val="00F23EE7"/>
    <w:rsid w:val="00F24626"/>
    <w:rsid w:val="00F251FE"/>
    <w:rsid w:val="00F25E8D"/>
    <w:rsid w:val="00F25EFF"/>
    <w:rsid w:val="00F26166"/>
    <w:rsid w:val="00F26D44"/>
    <w:rsid w:val="00F27650"/>
    <w:rsid w:val="00F30069"/>
    <w:rsid w:val="00F303EE"/>
    <w:rsid w:val="00F309BA"/>
    <w:rsid w:val="00F30F82"/>
    <w:rsid w:val="00F31CC3"/>
    <w:rsid w:val="00F3245D"/>
    <w:rsid w:val="00F32F7F"/>
    <w:rsid w:val="00F332BA"/>
    <w:rsid w:val="00F33677"/>
    <w:rsid w:val="00F344EE"/>
    <w:rsid w:val="00F34601"/>
    <w:rsid w:val="00F36375"/>
    <w:rsid w:val="00F370A9"/>
    <w:rsid w:val="00F40418"/>
    <w:rsid w:val="00F4050C"/>
    <w:rsid w:val="00F40568"/>
    <w:rsid w:val="00F40F6A"/>
    <w:rsid w:val="00F41822"/>
    <w:rsid w:val="00F42AA5"/>
    <w:rsid w:val="00F42BC7"/>
    <w:rsid w:val="00F43937"/>
    <w:rsid w:val="00F44CF5"/>
    <w:rsid w:val="00F45465"/>
    <w:rsid w:val="00F45BF5"/>
    <w:rsid w:val="00F46934"/>
    <w:rsid w:val="00F46B6C"/>
    <w:rsid w:val="00F47F51"/>
    <w:rsid w:val="00F50190"/>
    <w:rsid w:val="00F50C30"/>
    <w:rsid w:val="00F50FC9"/>
    <w:rsid w:val="00F51410"/>
    <w:rsid w:val="00F51C8E"/>
    <w:rsid w:val="00F51C97"/>
    <w:rsid w:val="00F527E7"/>
    <w:rsid w:val="00F52A32"/>
    <w:rsid w:val="00F52F17"/>
    <w:rsid w:val="00F5375F"/>
    <w:rsid w:val="00F54378"/>
    <w:rsid w:val="00F54978"/>
    <w:rsid w:val="00F54C86"/>
    <w:rsid w:val="00F54E75"/>
    <w:rsid w:val="00F557A5"/>
    <w:rsid w:val="00F5702F"/>
    <w:rsid w:val="00F5736F"/>
    <w:rsid w:val="00F60400"/>
    <w:rsid w:val="00F6133A"/>
    <w:rsid w:val="00F61A10"/>
    <w:rsid w:val="00F61B91"/>
    <w:rsid w:val="00F62051"/>
    <w:rsid w:val="00F629EA"/>
    <w:rsid w:val="00F632DE"/>
    <w:rsid w:val="00F63797"/>
    <w:rsid w:val="00F64C53"/>
    <w:rsid w:val="00F64F66"/>
    <w:rsid w:val="00F654E8"/>
    <w:rsid w:val="00F67601"/>
    <w:rsid w:val="00F67E07"/>
    <w:rsid w:val="00F7017F"/>
    <w:rsid w:val="00F701AB"/>
    <w:rsid w:val="00F70704"/>
    <w:rsid w:val="00F707C5"/>
    <w:rsid w:val="00F7082D"/>
    <w:rsid w:val="00F70CB9"/>
    <w:rsid w:val="00F70EF8"/>
    <w:rsid w:val="00F7147F"/>
    <w:rsid w:val="00F7159E"/>
    <w:rsid w:val="00F71606"/>
    <w:rsid w:val="00F71D2D"/>
    <w:rsid w:val="00F71DA7"/>
    <w:rsid w:val="00F7332A"/>
    <w:rsid w:val="00F7347D"/>
    <w:rsid w:val="00F73A50"/>
    <w:rsid w:val="00F7406D"/>
    <w:rsid w:val="00F744C3"/>
    <w:rsid w:val="00F745A4"/>
    <w:rsid w:val="00F74720"/>
    <w:rsid w:val="00F74DC5"/>
    <w:rsid w:val="00F75F16"/>
    <w:rsid w:val="00F76461"/>
    <w:rsid w:val="00F765CC"/>
    <w:rsid w:val="00F77454"/>
    <w:rsid w:val="00F80299"/>
    <w:rsid w:val="00F810B3"/>
    <w:rsid w:val="00F8330F"/>
    <w:rsid w:val="00F8368B"/>
    <w:rsid w:val="00F842EC"/>
    <w:rsid w:val="00F84F80"/>
    <w:rsid w:val="00F85013"/>
    <w:rsid w:val="00F856FF"/>
    <w:rsid w:val="00F85C24"/>
    <w:rsid w:val="00F86ED1"/>
    <w:rsid w:val="00F8711A"/>
    <w:rsid w:val="00F87174"/>
    <w:rsid w:val="00F8757D"/>
    <w:rsid w:val="00F87599"/>
    <w:rsid w:val="00F904D0"/>
    <w:rsid w:val="00F904FA"/>
    <w:rsid w:val="00F90544"/>
    <w:rsid w:val="00F90E20"/>
    <w:rsid w:val="00F910A0"/>
    <w:rsid w:val="00F91228"/>
    <w:rsid w:val="00F92D01"/>
    <w:rsid w:val="00F93C66"/>
    <w:rsid w:val="00F946F2"/>
    <w:rsid w:val="00F94BAE"/>
    <w:rsid w:val="00F9510E"/>
    <w:rsid w:val="00F95274"/>
    <w:rsid w:val="00F955C8"/>
    <w:rsid w:val="00F958B5"/>
    <w:rsid w:val="00F96531"/>
    <w:rsid w:val="00F9689E"/>
    <w:rsid w:val="00F969E2"/>
    <w:rsid w:val="00F97677"/>
    <w:rsid w:val="00FA02B0"/>
    <w:rsid w:val="00FA048E"/>
    <w:rsid w:val="00FA0823"/>
    <w:rsid w:val="00FA0C4F"/>
    <w:rsid w:val="00FA1472"/>
    <w:rsid w:val="00FA1EC7"/>
    <w:rsid w:val="00FA21E2"/>
    <w:rsid w:val="00FA26AA"/>
    <w:rsid w:val="00FA26CC"/>
    <w:rsid w:val="00FA2DFF"/>
    <w:rsid w:val="00FA4AFA"/>
    <w:rsid w:val="00FA4CEF"/>
    <w:rsid w:val="00FA517E"/>
    <w:rsid w:val="00FA5538"/>
    <w:rsid w:val="00FA57DF"/>
    <w:rsid w:val="00FA6548"/>
    <w:rsid w:val="00FA6BFA"/>
    <w:rsid w:val="00FA6D05"/>
    <w:rsid w:val="00FA7302"/>
    <w:rsid w:val="00FB00AC"/>
    <w:rsid w:val="00FB03C9"/>
    <w:rsid w:val="00FB093C"/>
    <w:rsid w:val="00FB14A9"/>
    <w:rsid w:val="00FB1C04"/>
    <w:rsid w:val="00FB28ED"/>
    <w:rsid w:val="00FB2B40"/>
    <w:rsid w:val="00FB314C"/>
    <w:rsid w:val="00FB3A6A"/>
    <w:rsid w:val="00FB40E9"/>
    <w:rsid w:val="00FB4195"/>
    <w:rsid w:val="00FB48F1"/>
    <w:rsid w:val="00FB5290"/>
    <w:rsid w:val="00FB5941"/>
    <w:rsid w:val="00FB5DFE"/>
    <w:rsid w:val="00FB60E3"/>
    <w:rsid w:val="00FB6118"/>
    <w:rsid w:val="00FB6FAE"/>
    <w:rsid w:val="00FB7F7E"/>
    <w:rsid w:val="00FC0066"/>
    <w:rsid w:val="00FC12B0"/>
    <w:rsid w:val="00FC1EE2"/>
    <w:rsid w:val="00FC25E0"/>
    <w:rsid w:val="00FC2801"/>
    <w:rsid w:val="00FC2DD8"/>
    <w:rsid w:val="00FC3C09"/>
    <w:rsid w:val="00FC7141"/>
    <w:rsid w:val="00FC7D42"/>
    <w:rsid w:val="00FD094C"/>
    <w:rsid w:val="00FD11DF"/>
    <w:rsid w:val="00FD188C"/>
    <w:rsid w:val="00FD1DCE"/>
    <w:rsid w:val="00FD1E41"/>
    <w:rsid w:val="00FD22E9"/>
    <w:rsid w:val="00FD2589"/>
    <w:rsid w:val="00FD289D"/>
    <w:rsid w:val="00FD34B7"/>
    <w:rsid w:val="00FD37AC"/>
    <w:rsid w:val="00FD3B18"/>
    <w:rsid w:val="00FD4639"/>
    <w:rsid w:val="00FD4996"/>
    <w:rsid w:val="00FD4DBA"/>
    <w:rsid w:val="00FD4E3F"/>
    <w:rsid w:val="00FD50CA"/>
    <w:rsid w:val="00FD5A36"/>
    <w:rsid w:val="00FD6188"/>
    <w:rsid w:val="00FD6D9A"/>
    <w:rsid w:val="00FD6DBF"/>
    <w:rsid w:val="00FE0EF7"/>
    <w:rsid w:val="00FE2668"/>
    <w:rsid w:val="00FE2AE0"/>
    <w:rsid w:val="00FE2AF9"/>
    <w:rsid w:val="00FE2F9D"/>
    <w:rsid w:val="00FE2FD7"/>
    <w:rsid w:val="00FE3069"/>
    <w:rsid w:val="00FE32F9"/>
    <w:rsid w:val="00FE35FE"/>
    <w:rsid w:val="00FE5B2C"/>
    <w:rsid w:val="00FE6139"/>
    <w:rsid w:val="00FE6820"/>
    <w:rsid w:val="00FE7AB5"/>
    <w:rsid w:val="00FE7AC3"/>
    <w:rsid w:val="00FF0AB4"/>
    <w:rsid w:val="00FF1232"/>
    <w:rsid w:val="00FF1444"/>
    <w:rsid w:val="00FF2944"/>
    <w:rsid w:val="00FF527A"/>
    <w:rsid w:val="00FF57D6"/>
    <w:rsid w:val="00FF5B75"/>
    <w:rsid w:val="00FF5D20"/>
    <w:rsid w:val="00FF5DDE"/>
    <w:rsid w:val="00FF6464"/>
    <w:rsid w:val="00FF7959"/>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51201">
      <o:colormru v:ext="edit" colors="#003490,#a8a8a8,#154c67"/>
    </o:shapedefaults>
    <o:shapelayout v:ext="edit">
      <o:idmap v:ext="edit" data="1"/>
    </o:shapelayout>
  </w:shapeDefaults>
  <w:decimalSymbol w:val=","/>
  <w:listSeparator w:val=";"/>
  <w14:docId w14:val="56FAC592"/>
  <w15:docId w15:val="{76262C14-D657-47A1-AD53-33AC4AB3435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s-ES" w:eastAsia="es-E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02E49"/>
    <w:pPr>
      <w:spacing w:after="220"/>
      <w:jc w:val="both"/>
    </w:pPr>
    <w:rPr>
      <w:rFonts w:ascii="Verdana" w:hAnsi="Verdana"/>
    </w:rPr>
  </w:style>
  <w:style w:type="paragraph" w:styleId="Ttulo1">
    <w:name w:val="heading 1"/>
    <w:basedOn w:val="Normal"/>
    <w:next w:val="Normal"/>
    <w:qFormat/>
    <w:rsid w:val="00702E49"/>
    <w:pPr>
      <w:keepNext/>
      <w:numPr>
        <w:numId w:val="15"/>
      </w:numPr>
      <w:spacing w:before="440"/>
      <w:outlineLvl w:val="0"/>
    </w:pPr>
    <w:rPr>
      <w:b/>
      <w:caps/>
    </w:rPr>
  </w:style>
  <w:style w:type="paragraph" w:styleId="Ttulo2">
    <w:name w:val="heading 2"/>
    <w:basedOn w:val="Normal"/>
    <w:next w:val="Normal"/>
    <w:link w:val="Ttulo2Car"/>
    <w:qFormat/>
    <w:rsid w:val="00702E49"/>
    <w:pPr>
      <w:keepNext/>
      <w:numPr>
        <w:ilvl w:val="1"/>
        <w:numId w:val="15"/>
      </w:numPr>
      <w:spacing w:before="440"/>
      <w:outlineLvl w:val="1"/>
    </w:pPr>
    <w:rPr>
      <w:b/>
      <w:smallCaps/>
    </w:rPr>
  </w:style>
  <w:style w:type="paragraph" w:styleId="Ttulo3">
    <w:name w:val="heading 3"/>
    <w:basedOn w:val="Normal"/>
    <w:next w:val="Normal"/>
    <w:qFormat/>
    <w:rsid w:val="00702E49"/>
    <w:pPr>
      <w:keepNext/>
      <w:numPr>
        <w:ilvl w:val="2"/>
        <w:numId w:val="15"/>
      </w:numPr>
      <w:spacing w:before="440"/>
      <w:outlineLvl w:val="2"/>
    </w:pPr>
    <w:rPr>
      <w:i/>
      <w:smallCaps/>
    </w:rPr>
  </w:style>
  <w:style w:type="paragraph" w:styleId="Ttulo4">
    <w:name w:val="heading 4"/>
    <w:basedOn w:val="Normal"/>
    <w:next w:val="Normal"/>
    <w:link w:val="Ttulo4Car"/>
    <w:qFormat/>
    <w:rsid w:val="00FB093C"/>
    <w:pPr>
      <w:keepNext/>
      <w:numPr>
        <w:ilvl w:val="3"/>
        <w:numId w:val="15"/>
      </w:numPr>
      <w:spacing w:before="440"/>
      <w:outlineLvl w:val="3"/>
    </w:pPr>
    <w:rPr>
      <w:smallCaps/>
      <w:u w:color="004261"/>
    </w:rPr>
  </w:style>
  <w:style w:type="paragraph" w:styleId="Ttulo5">
    <w:name w:val="heading 5"/>
    <w:basedOn w:val="Normal"/>
    <w:next w:val="Normal"/>
    <w:qFormat/>
    <w:rsid w:val="00702E49"/>
    <w:pPr>
      <w:keepNext/>
      <w:numPr>
        <w:ilvl w:val="4"/>
        <w:numId w:val="15"/>
      </w:numPr>
      <w:spacing w:before="440"/>
      <w:outlineLvl w:val="4"/>
    </w:pPr>
    <w:rPr>
      <w:b/>
      <w:smallCaps/>
    </w:rPr>
  </w:style>
  <w:style w:type="paragraph" w:styleId="Ttulo6">
    <w:name w:val="heading 6"/>
    <w:basedOn w:val="Normal"/>
    <w:next w:val="Normal"/>
    <w:qFormat/>
    <w:rsid w:val="00B01D1D"/>
    <w:pPr>
      <w:keepNext/>
      <w:numPr>
        <w:ilvl w:val="5"/>
        <w:numId w:val="15"/>
      </w:numPr>
      <w:spacing w:before="440"/>
      <w:outlineLvl w:val="5"/>
    </w:pPr>
    <w:rPr>
      <w:i/>
      <w:smallCaps/>
      <w:color w:val="474747" w:themeColor="text2"/>
    </w:rPr>
  </w:style>
  <w:style w:type="paragraph" w:styleId="Ttulo7">
    <w:name w:val="heading 7"/>
    <w:basedOn w:val="Normal"/>
    <w:next w:val="Normal"/>
    <w:qFormat/>
    <w:rsid w:val="00B01D1D"/>
    <w:pPr>
      <w:keepNext/>
      <w:numPr>
        <w:ilvl w:val="6"/>
        <w:numId w:val="15"/>
      </w:numPr>
      <w:spacing w:before="440"/>
      <w:outlineLvl w:val="6"/>
    </w:pPr>
    <w:rPr>
      <w:smallCaps/>
      <w:color w:val="474747" w:themeColor="text2"/>
      <w:u w:color="004261"/>
    </w:rPr>
  </w:style>
  <w:style w:type="paragraph" w:styleId="Ttulo8">
    <w:name w:val="heading 8"/>
    <w:basedOn w:val="Normal"/>
    <w:next w:val="Normal"/>
    <w:qFormat/>
    <w:rsid w:val="0076711F"/>
    <w:pPr>
      <w:numPr>
        <w:ilvl w:val="7"/>
        <w:numId w:val="15"/>
      </w:numPr>
      <w:spacing w:after="0"/>
      <w:outlineLvl w:val="7"/>
    </w:pPr>
    <w:rPr>
      <w:b/>
      <w:i/>
      <w:color w:val="474747" w:themeColor="text2"/>
      <w:sz w:val="36"/>
    </w:rPr>
  </w:style>
  <w:style w:type="paragraph" w:styleId="Ttulo9">
    <w:name w:val="heading 9"/>
    <w:basedOn w:val="Normal"/>
    <w:next w:val="Normal"/>
    <w:qFormat/>
    <w:rsid w:val="00B01D1D"/>
    <w:pPr>
      <w:numPr>
        <w:ilvl w:val="8"/>
        <w:numId w:val="15"/>
      </w:numPr>
      <w:spacing w:after="0"/>
      <w:outlineLvl w:val="8"/>
    </w:pPr>
    <w:rPr>
      <w:rFonts w:ascii="Arial Negrita" w:hAnsi="Arial Negrita"/>
      <w:b/>
      <w:i/>
      <w:color w:val="474747" w:themeColor="text2"/>
      <w:sz w:val="36"/>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Piedepgina">
    <w:name w:val="footer"/>
    <w:basedOn w:val="Normal"/>
    <w:rsid w:val="006326EB"/>
    <w:pPr>
      <w:spacing w:after="0"/>
      <w:jc w:val="left"/>
    </w:pPr>
    <w:rPr>
      <w:color w:val="474747" w:themeColor="text2"/>
      <w:sz w:val="14"/>
    </w:rPr>
  </w:style>
  <w:style w:type="character" w:styleId="Nmerodepgina">
    <w:name w:val="page number"/>
    <w:rsid w:val="006326EB"/>
    <w:rPr>
      <w:rFonts w:ascii="Arial Negrita" w:hAnsi="Arial Negrita"/>
      <w:b/>
      <w:dstrike w:val="0"/>
      <w:color w:val="FFFFFF"/>
      <w:spacing w:val="0"/>
      <w:w w:val="100"/>
      <w:kern w:val="0"/>
      <w:position w:val="0"/>
      <w:sz w:val="14"/>
      <w:u w:val="none"/>
      <w:effect w:val="none"/>
      <w:vertAlign w:val="baseline"/>
    </w:rPr>
  </w:style>
  <w:style w:type="character" w:styleId="Refdenotaalpie">
    <w:name w:val="footnote reference"/>
    <w:rsid w:val="00B5250C"/>
    <w:rPr>
      <w:rFonts w:ascii="Arial Negrita" w:hAnsi="Arial Negrita"/>
      <w:b/>
      <w:dstrike w:val="0"/>
      <w:color w:val="B31B34"/>
      <w:spacing w:val="0"/>
      <w:w w:val="100"/>
      <w:kern w:val="0"/>
      <w:position w:val="0"/>
      <w:sz w:val="22"/>
      <w:u w:val="none"/>
      <w:effect w:val="none"/>
      <w:vertAlign w:val="superscript"/>
    </w:rPr>
  </w:style>
  <w:style w:type="paragraph" w:styleId="Tabladeilustraciones">
    <w:name w:val="table of figures"/>
    <w:basedOn w:val="Normal"/>
    <w:uiPriority w:val="99"/>
    <w:rsid w:val="00B01D1D"/>
    <w:pPr>
      <w:tabs>
        <w:tab w:val="right" w:leader="dot" w:pos="10064"/>
      </w:tabs>
      <w:spacing w:after="120"/>
      <w:ind w:left="1418" w:right="1134" w:hanging="1418"/>
    </w:pPr>
  </w:style>
  <w:style w:type="paragraph" w:styleId="TDC1">
    <w:name w:val="toc 1"/>
    <w:basedOn w:val="Normal"/>
    <w:next w:val="Normalsinespacioposterior"/>
    <w:uiPriority w:val="39"/>
    <w:rsid w:val="00E0227C"/>
    <w:pPr>
      <w:tabs>
        <w:tab w:val="right" w:leader="dot" w:pos="10064"/>
      </w:tabs>
      <w:spacing w:after="100"/>
      <w:ind w:left="539" w:right="1134" w:hanging="539"/>
      <w:outlineLvl w:val="0"/>
    </w:pPr>
    <w:rPr>
      <w:rFonts w:ascii="Arial Negrita" w:hAnsi="Arial Negrita"/>
      <w:b/>
      <w:smallCaps/>
      <w:color w:val="474747" w:themeColor="text2"/>
      <w:sz w:val="24"/>
    </w:rPr>
  </w:style>
  <w:style w:type="paragraph" w:styleId="TDC2">
    <w:name w:val="toc 2"/>
    <w:basedOn w:val="Normal"/>
    <w:next w:val="Normalsinespacioposterior"/>
    <w:uiPriority w:val="39"/>
    <w:rsid w:val="006659DE"/>
    <w:pPr>
      <w:tabs>
        <w:tab w:val="right" w:leader="dot" w:pos="10064"/>
      </w:tabs>
      <w:spacing w:after="100"/>
      <w:ind w:left="1276" w:right="1134" w:hanging="709"/>
      <w:outlineLvl w:val="1"/>
    </w:pPr>
  </w:style>
  <w:style w:type="paragraph" w:styleId="TDC3">
    <w:name w:val="toc 3"/>
    <w:basedOn w:val="Normal"/>
    <w:next w:val="Normalsinespacioposterior"/>
    <w:uiPriority w:val="39"/>
    <w:rsid w:val="006659DE"/>
    <w:pPr>
      <w:tabs>
        <w:tab w:val="right" w:leader="dot" w:pos="10064"/>
      </w:tabs>
      <w:spacing w:after="100"/>
      <w:ind w:left="2155" w:right="1134" w:hanging="879"/>
      <w:outlineLvl w:val="2"/>
    </w:pPr>
  </w:style>
  <w:style w:type="paragraph" w:styleId="TDC4">
    <w:name w:val="toc 4"/>
    <w:basedOn w:val="Normal"/>
    <w:next w:val="Normalsinespacioposterior"/>
    <w:uiPriority w:val="39"/>
    <w:rsid w:val="006659DE"/>
    <w:pPr>
      <w:tabs>
        <w:tab w:val="right" w:leader="dot" w:pos="10064"/>
      </w:tabs>
      <w:spacing w:after="100"/>
      <w:ind w:left="3232" w:right="1134" w:hanging="1077"/>
      <w:outlineLvl w:val="3"/>
    </w:pPr>
  </w:style>
  <w:style w:type="paragraph" w:styleId="TDC5">
    <w:name w:val="toc 5"/>
    <w:basedOn w:val="Normal"/>
    <w:next w:val="Normalsinespacioposterior"/>
    <w:uiPriority w:val="39"/>
    <w:rsid w:val="006659DE"/>
    <w:pPr>
      <w:tabs>
        <w:tab w:val="right" w:leader="dot" w:pos="10064"/>
      </w:tabs>
      <w:spacing w:after="100"/>
      <w:ind w:left="3431" w:right="1134" w:hanging="1276"/>
      <w:outlineLvl w:val="4"/>
    </w:pPr>
  </w:style>
  <w:style w:type="paragraph" w:styleId="TDC6">
    <w:name w:val="toc 6"/>
    <w:basedOn w:val="Normal"/>
    <w:next w:val="Normalsinespacioposterior"/>
    <w:uiPriority w:val="39"/>
    <w:rsid w:val="006659DE"/>
    <w:pPr>
      <w:tabs>
        <w:tab w:val="right" w:leader="dot" w:pos="10064"/>
      </w:tabs>
      <w:spacing w:after="100"/>
      <w:ind w:left="3601" w:right="1134" w:hanging="1446"/>
      <w:outlineLvl w:val="5"/>
    </w:pPr>
  </w:style>
  <w:style w:type="paragraph" w:styleId="TDC7">
    <w:name w:val="toc 7"/>
    <w:basedOn w:val="Normal"/>
    <w:next w:val="Normalsinespacioposterior"/>
    <w:uiPriority w:val="39"/>
    <w:rsid w:val="006659DE"/>
    <w:pPr>
      <w:tabs>
        <w:tab w:val="right" w:leader="dot" w:pos="10064"/>
      </w:tabs>
      <w:spacing w:after="100"/>
      <w:ind w:left="3771" w:right="1134" w:hanging="1616"/>
      <w:outlineLvl w:val="6"/>
    </w:pPr>
  </w:style>
  <w:style w:type="paragraph" w:styleId="TDC8">
    <w:name w:val="toc 8"/>
    <w:basedOn w:val="Normal"/>
    <w:next w:val="Normalsinespacioposterior"/>
    <w:uiPriority w:val="39"/>
    <w:rsid w:val="00B01D1D"/>
    <w:pPr>
      <w:pBdr>
        <w:top w:val="single" w:sz="8" w:space="6" w:color="B31B34"/>
      </w:pBdr>
      <w:tabs>
        <w:tab w:val="right" w:pos="10490"/>
      </w:tabs>
      <w:spacing w:after="100"/>
      <w:ind w:left="1701" w:right="284" w:hanging="1191"/>
      <w:outlineLvl w:val="7"/>
    </w:pPr>
    <w:rPr>
      <w:caps/>
      <w:sz w:val="18"/>
    </w:rPr>
  </w:style>
  <w:style w:type="paragraph" w:styleId="TDC9">
    <w:name w:val="toc 9"/>
    <w:basedOn w:val="Normal"/>
    <w:next w:val="Normalsinespacioposterior"/>
    <w:uiPriority w:val="39"/>
    <w:rsid w:val="00B01D1D"/>
    <w:pPr>
      <w:tabs>
        <w:tab w:val="right" w:pos="10490"/>
      </w:tabs>
      <w:spacing w:after="100"/>
      <w:ind w:left="1956" w:right="425" w:hanging="1446"/>
      <w:outlineLvl w:val="8"/>
    </w:pPr>
    <w:rPr>
      <w:caps/>
      <w:color w:val="474747" w:themeColor="text2"/>
      <w:sz w:val="18"/>
    </w:rPr>
  </w:style>
  <w:style w:type="paragraph" w:styleId="Textonotapie">
    <w:name w:val="footnote text"/>
    <w:basedOn w:val="Normal"/>
    <w:rsid w:val="00B01D1D"/>
    <w:pPr>
      <w:spacing w:after="120"/>
      <w:ind w:left="227" w:hanging="227"/>
    </w:pPr>
    <w:rPr>
      <w:color w:val="474747" w:themeColor="text2"/>
      <w:sz w:val="16"/>
    </w:rPr>
  </w:style>
  <w:style w:type="paragraph" w:styleId="Encabezado">
    <w:name w:val="header"/>
    <w:basedOn w:val="Normal"/>
    <w:rsid w:val="004023C2"/>
    <w:pPr>
      <w:widowControl w:val="0"/>
      <w:spacing w:after="0"/>
      <w:jc w:val="center"/>
    </w:pPr>
    <w:rPr>
      <w:rFonts w:ascii="Arial Negrita" w:hAnsi="Arial Negrita"/>
      <w:b/>
      <w:caps/>
      <w:color w:val="474747" w:themeColor="text2"/>
    </w:rPr>
  </w:style>
  <w:style w:type="paragraph" w:customStyle="1" w:styleId="ndice">
    <w:name w:val="Índice"/>
    <w:basedOn w:val="Normal"/>
    <w:next w:val="Normal"/>
    <w:rsid w:val="00A56B7E"/>
    <w:pPr>
      <w:widowControl w:val="0"/>
      <w:spacing w:after="0"/>
      <w:jc w:val="center"/>
    </w:pPr>
    <w:rPr>
      <w:rFonts w:ascii="Arial Negrita" w:hAnsi="Arial Negrita"/>
      <w:b/>
      <w:smallCaps/>
      <w:color w:val="FFFFFF"/>
      <w:sz w:val="24"/>
    </w:rPr>
  </w:style>
  <w:style w:type="paragraph" w:customStyle="1" w:styleId="Listaalfabticaconttulo">
    <w:name w:val="Lista alfabética con título"/>
    <w:basedOn w:val="Normal"/>
    <w:next w:val="Listaalfabticatexto"/>
    <w:rsid w:val="00A667F8"/>
    <w:pPr>
      <w:keepNext/>
      <w:numPr>
        <w:numId w:val="18"/>
      </w:numPr>
    </w:pPr>
    <w:rPr>
      <w:i/>
      <w:u w:color="474747"/>
    </w:rPr>
  </w:style>
  <w:style w:type="paragraph" w:customStyle="1" w:styleId="TablaTitulo1Gris">
    <w:name w:val="Tabla Titulo 1 Gris"/>
    <w:basedOn w:val="TablaTtulo1"/>
    <w:rsid w:val="00225AC0"/>
    <w:rPr>
      <w:color w:val="474747"/>
      <w:lang w:val="es-ES"/>
    </w:rPr>
  </w:style>
  <w:style w:type="character" w:styleId="Hipervnculo">
    <w:name w:val="Hyperlink"/>
    <w:uiPriority w:val="99"/>
    <w:rsid w:val="00D34CB0"/>
    <w:rPr>
      <w:rFonts w:ascii="Arial" w:hAnsi="Arial"/>
      <w:color w:val="B31B34"/>
      <w:spacing w:val="0"/>
      <w:w w:val="100"/>
      <w:position w:val="0"/>
      <w:sz w:val="22"/>
      <w:u w:val="single" w:color="B31B34"/>
    </w:rPr>
  </w:style>
  <w:style w:type="paragraph" w:customStyle="1" w:styleId="TtuloA">
    <w:name w:val="Título A"/>
    <w:basedOn w:val="Normal"/>
    <w:qFormat/>
    <w:rsid w:val="004023C2"/>
    <w:pPr>
      <w:widowControl w:val="0"/>
      <w:spacing w:after="0"/>
      <w:jc w:val="center"/>
    </w:pPr>
    <w:rPr>
      <w:rFonts w:ascii="Arial Negrita" w:hAnsi="Arial Negrita"/>
      <w:b/>
      <w:color w:val="474747" w:themeColor="text2"/>
      <w:sz w:val="32"/>
    </w:rPr>
  </w:style>
  <w:style w:type="paragraph" w:customStyle="1" w:styleId="Vietanivel2">
    <w:name w:val="Viñeta nivel 2"/>
    <w:basedOn w:val="Normal"/>
    <w:rsid w:val="00333995"/>
    <w:pPr>
      <w:numPr>
        <w:numId w:val="23"/>
      </w:numPr>
    </w:pPr>
  </w:style>
  <w:style w:type="paragraph" w:customStyle="1" w:styleId="TablaVietaNivel1">
    <w:name w:val="Tabla Viñeta Nivel 1"/>
    <w:basedOn w:val="Normal"/>
    <w:rsid w:val="00333995"/>
    <w:pPr>
      <w:spacing w:after="60"/>
    </w:pPr>
    <w:rPr>
      <w:rFonts w:cs="Arial"/>
      <w:color w:val="474747" w:themeColor="text2"/>
      <w:sz w:val="17"/>
    </w:rPr>
  </w:style>
  <w:style w:type="paragraph" w:customStyle="1" w:styleId="Listanumricaconttulo">
    <w:name w:val="Lista numérica con título"/>
    <w:basedOn w:val="Normal"/>
    <w:next w:val="Listanumricatexto"/>
    <w:rsid w:val="00A667F8"/>
    <w:pPr>
      <w:keepNext/>
      <w:numPr>
        <w:numId w:val="3"/>
      </w:numPr>
    </w:pPr>
    <w:rPr>
      <w:i/>
      <w:color w:val="474747" w:themeColor="text2"/>
    </w:rPr>
  </w:style>
  <w:style w:type="paragraph" w:customStyle="1" w:styleId="TablaVietaNivel2">
    <w:name w:val="Tabla Viñeta Nivel 2"/>
    <w:basedOn w:val="Normal"/>
    <w:rsid w:val="00333995"/>
    <w:pPr>
      <w:numPr>
        <w:numId w:val="32"/>
      </w:numPr>
      <w:spacing w:after="60"/>
      <w:jc w:val="left"/>
    </w:pPr>
    <w:rPr>
      <w:rFonts w:cs="Arial"/>
      <w:color w:val="474747" w:themeColor="text2"/>
      <w:sz w:val="17"/>
    </w:rPr>
  </w:style>
  <w:style w:type="paragraph" w:customStyle="1" w:styleId="TablaVietaNivel3">
    <w:name w:val="Tabla Viñeta Nivel 3"/>
    <w:basedOn w:val="Normal"/>
    <w:rsid w:val="00600D13"/>
    <w:pPr>
      <w:numPr>
        <w:numId w:val="33"/>
      </w:numPr>
      <w:spacing w:after="60"/>
      <w:jc w:val="left"/>
    </w:pPr>
    <w:rPr>
      <w:rFonts w:cs="Arial"/>
      <w:color w:val="474747" w:themeColor="text2"/>
      <w:sz w:val="17"/>
    </w:rPr>
  </w:style>
  <w:style w:type="paragraph" w:customStyle="1" w:styleId="TablaVietaNivel4">
    <w:name w:val="Tabla Viñeta Nivel 4"/>
    <w:basedOn w:val="Normal"/>
    <w:rsid w:val="00600D13"/>
    <w:pPr>
      <w:numPr>
        <w:numId w:val="34"/>
      </w:numPr>
      <w:spacing w:after="60"/>
      <w:jc w:val="left"/>
    </w:pPr>
    <w:rPr>
      <w:rFonts w:cs="Arial"/>
      <w:color w:val="474747" w:themeColor="text2"/>
      <w:sz w:val="17"/>
    </w:rPr>
  </w:style>
  <w:style w:type="paragraph" w:customStyle="1" w:styleId="Vietanivel1texto">
    <w:name w:val="Viñeta nivel 1 texto"/>
    <w:basedOn w:val="Normal"/>
    <w:rsid w:val="004604E8"/>
    <w:pPr>
      <w:ind w:left="425"/>
    </w:pPr>
  </w:style>
  <w:style w:type="paragraph" w:customStyle="1" w:styleId="Listaalfabetica">
    <w:name w:val="Lista alfabetica"/>
    <w:basedOn w:val="Normal"/>
    <w:rsid w:val="00BB22F3"/>
    <w:pPr>
      <w:numPr>
        <w:numId w:val="1"/>
      </w:numPr>
    </w:pPr>
  </w:style>
  <w:style w:type="paragraph" w:customStyle="1" w:styleId="TablaTextoMaysculas">
    <w:name w:val="Tabla Texto Mayúsculas"/>
    <w:basedOn w:val="Normal"/>
    <w:link w:val="TablaTextoMaysculasCar"/>
    <w:rsid w:val="00CA2834"/>
    <w:pPr>
      <w:spacing w:after="60"/>
    </w:pPr>
    <w:rPr>
      <w:rFonts w:cs="Arial"/>
      <w:caps/>
      <w:color w:val="474747" w:themeColor="text2"/>
      <w:sz w:val="14"/>
    </w:rPr>
  </w:style>
  <w:style w:type="paragraph" w:customStyle="1" w:styleId="Listanumrica">
    <w:name w:val="Lista numérica"/>
    <w:basedOn w:val="Normal"/>
    <w:rsid w:val="00BB22F3"/>
    <w:pPr>
      <w:numPr>
        <w:numId w:val="2"/>
      </w:numPr>
    </w:pPr>
  </w:style>
  <w:style w:type="paragraph" w:customStyle="1" w:styleId="Vietanivel2texto">
    <w:name w:val="Viñeta nivel 2 texto"/>
    <w:basedOn w:val="Normal"/>
    <w:rsid w:val="004604E8"/>
    <w:pPr>
      <w:ind w:left="851"/>
    </w:pPr>
  </w:style>
  <w:style w:type="paragraph" w:customStyle="1" w:styleId="Vietanivel3texto">
    <w:name w:val="Viñeta nivel 3 texto"/>
    <w:basedOn w:val="Normal"/>
    <w:rsid w:val="004604E8"/>
    <w:pPr>
      <w:ind w:left="1276"/>
    </w:pPr>
  </w:style>
  <w:style w:type="paragraph" w:customStyle="1" w:styleId="Vietanivel1conttulo">
    <w:name w:val="Viñeta nivel 1 con título"/>
    <w:basedOn w:val="Normal"/>
    <w:next w:val="Vietanivel1texto"/>
    <w:rsid w:val="004604E8"/>
    <w:pPr>
      <w:keepNext/>
      <w:numPr>
        <w:numId w:val="17"/>
      </w:numPr>
    </w:pPr>
    <w:rPr>
      <w:rFonts w:eastAsia="Arial Unicode MS"/>
      <w:i/>
      <w:color w:val="474747" w:themeColor="text2"/>
      <w:u w:color="730B0D"/>
    </w:rPr>
  </w:style>
  <w:style w:type="paragraph" w:customStyle="1" w:styleId="Vietanivel2conttulo">
    <w:name w:val="Viñeta nivel 2 con título"/>
    <w:basedOn w:val="Normal"/>
    <w:next w:val="Vietanivel2texto"/>
    <w:rsid w:val="004604E8"/>
    <w:pPr>
      <w:keepNext/>
      <w:numPr>
        <w:numId w:val="19"/>
      </w:numPr>
    </w:pPr>
    <w:rPr>
      <w:i/>
      <w:color w:val="474747" w:themeColor="text2"/>
    </w:rPr>
  </w:style>
  <w:style w:type="paragraph" w:customStyle="1" w:styleId="TablaTextoMinsculas">
    <w:name w:val="Tabla Texto Minúsculas"/>
    <w:basedOn w:val="Normal"/>
    <w:link w:val="TablaTextoMinsculasCar"/>
    <w:rsid w:val="00CA2834"/>
    <w:pPr>
      <w:spacing w:after="60"/>
    </w:pPr>
    <w:rPr>
      <w:rFonts w:cs="Arial"/>
      <w:color w:val="474747" w:themeColor="text2"/>
      <w:sz w:val="17"/>
    </w:rPr>
  </w:style>
  <w:style w:type="paragraph" w:customStyle="1" w:styleId="Vietanivel3conttulo">
    <w:name w:val="Viñeta nivel 3 con título"/>
    <w:basedOn w:val="Normal"/>
    <w:next w:val="Vietanivel3texto"/>
    <w:rsid w:val="004604E8"/>
    <w:pPr>
      <w:keepNext/>
      <w:numPr>
        <w:numId w:val="20"/>
      </w:numPr>
    </w:pPr>
    <w:rPr>
      <w:i/>
      <w:color w:val="474747" w:themeColor="text2"/>
    </w:rPr>
  </w:style>
  <w:style w:type="paragraph" w:customStyle="1" w:styleId="TablaListaAlfabticaconTtulo">
    <w:name w:val="Tabla Lista Alfabética con Título"/>
    <w:basedOn w:val="Normal"/>
    <w:next w:val="TablaListaAlfabticaTexto"/>
    <w:rsid w:val="00CC41C7"/>
    <w:pPr>
      <w:keepNext/>
      <w:numPr>
        <w:numId w:val="16"/>
      </w:numPr>
      <w:spacing w:after="60"/>
    </w:pPr>
    <w:rPr>
      <w:rFonts w:cs="Arial"/>
      <w:i/>
      <w:color w:val="474747" w:themeColor="text2"/>
      <w:sz w:val="17"/>
    </w:rPr>
  </w:style>
  <w:style w:type="paragraph" w:customStyle="1" w:styleId="Vietanivel4texto">
    <w:name w:val="Viñeta nivel 4 texto"/>
    <w:basedOn w:val="Normal"/>
    <w:rsid w:val="004604E8"/>
    <w:pPr>
      <w:ind w:left="1701"/>
    </w:pPr>
  </w:style>
  <w:style w:type="paragraph" w:customStyle="1" w:styleId="Vietanivel4conttulo">
    <w:name w:val="Viñeta nivel 4 con título"/>
    <w:basedOn w:val="Normal"/>
    <w:next w:val="Vietanivel4texto"/>
    <w:rsid w:val="004604E8"/>
    <w:pPr>
      <w:keepNext/>
      <w:numPr>
        <w:numId w:val="21"/>
      </w:numPr>
    </w:pPr>
    <w:rPr>
      <w:i/>
      <w:color w:val="474747" w:themeColor="text2"/>
    </w:rPr>
  </w:style>
  <w:style w:type="paragraph" w:customStyle="1" w:styleId="TablaListaNumricaconTtulo">
    <w:name w:val="Tabla Lista Numérica con Título"/>
    <w:basedOn w:val="Normal"/>
    <w:next w:val="TablaListaNumricaTexto"/>
    <w:rsid w:val="008847F5"/>
    <w:pPr>
      <w:keepNext/>
      <w:numPr>
        <w:numId w:val="6"/>
      </w:numPr>
      <w:spacing w:after="60"/>
    </w:pPr>
    <w:rPr>
      <w:rFonts w:cs="Arial"/>
      <w:i/>
      <w:color w:val="474747" w:themeColor="text2"/>
      <w:sz w:val="17"/>
    </w:rPr>
  </w:style>
  <w:style w:type="table" w:styleId="Tablaconcuadrcula">
    <w:name w:val="Table Grid"/>
    <w:basedOn w:val="Tablanormal"/>
    <w:rsid w:val="0041192E"/>
    <w:pPr>
      <w:spacing w:after="220"/>
      <w:jc w:val="both"/>
    </w:pPr>
    <w:tblPr>
      <w:jc w:val="center"/>
      <w:tblBorders>
        <w:top w:val="single" w:sz="6" w:space="0" w:color="474747"/>
        <w:left w:val="single" w:sz="6" w:space="0" w:color="474747"/>
        <w:bottom w:val="single" w:sz="6" w:space="0" w:color="474747"/>
        <w:right w:val="single" w:sz="6" w:space="0" w:color="474747"/>
        <w:insideH w:val="single" w:sz="6" w:space="0" w:color="474747"/>
        <w:insideV w:val="single" w:sz="6" w:space="0" w:color="474747"/>
      </w:tblBorders>
      <w:tblCellMar>
        <w:top w:w="85" w:type="dxa"/>
        <w:left w:w="57" w:type="dxa"/>
        <w:right w:w="57" w:type="dxa"/>
      </w:tblCellMar>
    </w:tblPr>
    <w:trPr>
      <w:jc w:val="center"/>
    </w:trPr>
    <w:tcPr>
      <w:noWrap/>
    </w:tcPr>
  </w:style>
  <w:style w:type="paragraph" w:customStyle="1" w:styleId="TablaVietaNivel1Texto">
    <w:name w:val="Tabla Viñeta Nivel 1 Texto"/>
    <w:basedOn w:val="Normal"/>
    <w:rsid w:val="00333995"/>
    <w:pPr>
      <w:spacing w:after="60"/>
      <w:ind w:left="284"/>
    </w:pPr>
    <w:rPr>
      <w:rFonts w:cs="Arial"/>
      <w:color w:val="474747" w:themeColor="text2"/>
      <w:sz w:val="17"/>
    </w:rPr>
  </w:style>
  <w:style w:type="paragraph" w:customStyle="1" w:styleId="TablaVietaNivel2Texto">
    <w:name w:val="Tabla Viñeta Nivel 2 Texto"/>
    <w:basedOn w:val="Normal"/>
    <w:rsid w:val="00333995"/>
    <w:pPr>
      <w:spacing w:after="60"/>
      <w:ind w:left="567"/>
      <w:jc w:val="left"/>
    </w:pPr>
    <w:rPr>
      <w:rFonts w:cs="Arial"/>
      <w:color w:val="474747" w:themeColor="text2"/>
      <w:sz w:val="17"/>
    </w:rPr>
  </w:style>
  <w:style w:type="paragraph" w:customStyle="1" w:styleId="TablaVietaNivel3Texto">
    <w:name w:val="Tabla Viñeta Nivel 3 Texto"/>
    <w:basedOn w:val="Normal"/>
    <w:rsid w:val="00333995"/>
    <w:pPr>
      <w:spacing w:after="60"/>
      <w:ind w:left="851"/>
      <w:jc w:val="left"/>
    </w:pPr>
    <w:rPr>
      <w:rFonts w:cs="Arial"/>
      <w:color w:val="474747" w:themeColor="text2"/>
      <w:sz w:val="17"/>
    </w:rPr>
  </w:style>
  <w:style w:type="paragraph" w:customStyle="1" w:styleId="TablaVietaNivel4Texto">
    <w:name w:val="Tabla Viñeta Nivel 4 Texto"/>
    <w:basedOn w:val="Normal"/>
    <w:rsid w:val="00333995"/>
    <w:pPr>
      <w:spacing w:after="60"/>
      <w:ind w:left="1134"/>
      <w:jc w:val="left"/>
    </w:pPr>
    <w:rPr>
      <w:rFonts w:cs="Arial"/>
      <w:color w:val="474747" w:themeColor="text2"/>
      <w:sz w:val="17"/>
    </w:rPr>
  </w:style>
  <w:style w:type="paragraph" w:customStyle="1" w:styleId="TablaVietaNivel1conTtulo">
    <w:name w:val="Tabla Viñeta Nivel 1 con Título"/>
    <w:basedOn w:val="Normal"/>
    <w:next w:val="TablaVietaNivel1Texto"/>
    <w:rsid w:val="00333995"/>
    <w:pPr>
      <w:keepNext/>
      <w:numPr>
        <w:numId w:val="27"/>
      </w:numPr>
      <w:spacing w:after="60"/>
    </w:pPr>
    <w:rPr>
      <w:rFonts w:cs="Arial"/>
      <w:i/>
      <w:color w:val="474747" w:themeColor="text2"/>
      <w:sz w:val="17"/>
    </w:rPr>
  </w:style>
  <w:style w:type="paragraph" w:customStyle="1" w:styleId="TablaVietaNivel2conTtulo">
    <w:name w:val="Tabla Viñeta Nivel 2 con Título"/>
    <w:basedOn w:val="Normal"/>
    <w:next w:val="TablaVietaNivel2Texto"/>
    <w:rsid w:val="009F6EA2"/>
    <w:pPr>
      <w:keepNext/>
      <w:numPr>
        <w:numId w:val="28"/>
      </w:numPr>
      <w:spacing w:after="60"/>
    </w:pPr>
    <w:rPr>
      <w:rFonts w:cs="Arial"/>
      <w:i/>
      <w:color w:val="474747" w:themeColor="text2"/>
      <w:sz w:val="17"/>
    </w:rPr>
  </w:style>
  <w:style w:type="paragraph" w:customStyle="1" w:styleId="TablaVietaNivel3conTtulo">
    <w:name w:val="Tabla Viñeta Nivel 3 con Título"/>
    <w:basedOn w:val="Normal"/>
    <w:next w:val="TablaVietaNivel3Texto"/>
    <w:rsid w:val="00333995"/>
    <w:pPr>
      <w:keepNext/>
      <w:numPr>
        <w:numId w:val="29"/>
      </w:numPr>
      <w:spacing w:after="60"/>
    </w:pPr>
    <w:rPr>
      <w:rFonts w:cs="Arial"/>
      <w:i/>
      <w:color w:val="474747" w:themeColor="text2"/>
      <w:sz w:val="17"/>
    </w:rPr>
  </w:style>
  <w:style w:type="paragraph" w:customStyle="1" w:styleId="TablaVietaNivel4conTtulo">
    <w:name w:val="Tabla Viñeta Nivel 4 con Título"/>
    <w:basedOn w:val="Normal"/>
    <w:next w:val="TablaVietaNivel4Texto"/>
    <w:rsid w:val="00333995"/>
    <w:pPr>
      <w:keepNext/>
      <w:numPr>
        <w:numId w:val="30"/>
      </w:numPr>
      <w:spacing w:after="60"/>
    </w:pPr>
    <w:rPr>
      <w:rFonts w:cs="Arial"/>
      <w:i/>
      <w:color w:val="474747" w:themeColor="text2"/>
      <w:sz w:val="17"/>
    </w:rPr>
  </w:style>
  <w:style w:type="paragraph" w:customStyle="1" w:styleId="TablaListaAlfabtica">
    <w:name w:val="Tabla Lista Alfabética"/>
    <w:basedOn w:val="Normal"/>
    <w:rsid w:val="007D67AE"/>
    <w:pPr>
      <w:numPr>
        <w:numId w:val="4"/>
      </w:numPr>
      <w:spacing w:after="60"/>
    </w:pPr>
    <w:rPr>
      <w:rFonts w:cs="Arial"/>
      <w:color w:val="474747" w:themeColor="text2"/>
      <w:sz w:val="17"/>
    </w:rPr>
  </w:style>
  <w:style w:type="paragraph" w:customStyle="1" w:styleId="TablaListaNumrica">
    <w:name w:val="Tabla Lista Numérica"/>
    <w:basedOn w:val="Normal"/>
    <w:rsid w:val="007D67AE"/>
    <w:pPr>
      <w:numPr>
        <w:numId w:val="5"/>
      </w:numPr>
      <w:spacing w:after="60"/>
    </w:pPr>
    <w:rPr>
      <w:rFonts w:cs="Arial"/>
      <w:color w:val="474747" w:themeColor="text2"/>
      <w:sz w:val="17"/>
    </w:rPr>
  </w:style>
  <w:style w:type="paragraph" w:customStyle="1" w:styleId="TablaTitulo2">
    <w:name w:val="Tabla Titulo 2"/>
    <w:basedOn w:val="Normal"/>
    <w:rsid w:val="00A56B7E"/>
    <w:pPr>
      <w:spacing w:after="60"/>
      <w:jc w:val="center"/>
    </w:pPr>
    <w:rPr>
      <w:rFonts w:ascii="Arial Negrita" w:hAnsi="Arial Negrita"/>
      <w:b/>
      <w:caps/>
      <w:color w:val="FFFFFF"/>
      <w:sz w:val="18"/>
    </w:rPr>
  </w:style>
  <w:style w:type="paragraph" w:customStyle="1" w:styleId="TablaTtulo1">
    <w:name w:val="Tabla Título 1"/>
    <w:basedOn w:val="Normal"/>
    <w:rsid w:val="00A56B7E"/>
    <w:pPr>
      <w:spacing w:after="60"/>
      <w:jc w:val="center"/>
    </w:pPr>
    <w:rPr>
      <w:rFonts w:ascii="Arial Negrita" w:hAnsi="Arial Negrita"/>
      <w:b/>
      <w:bCs/>
      <w:iCs/>
      <w:caps/>
      <w:color w:val="FFFFFF"/>
      <w:szCs w:val="14"/>
      <w:lang w:val="en-GB"/>
    </w:rPr>
  </w:style>
  <w:style w:type="paragraph" w:customStyle="1" w:styleId="TextoTablaPie">
    <w:name w:val="Texto Tabla Pie"/>
    <w:basedOn w:val="Normal"/>
    <w:semiHidden/>
    <w:rsid w:val="006B3E3E"/>
    <w:pPr>
      <w:jc w:val="left"/>
    </w:pPr>
    <w:rPr>
      <w:caps/>
      <w:color w:val="FFFFFF"/>
      <w:sz w:val="14"/>
    </w:rPr>
  </w:style>
  <w:style w:type="paragraph" w:customStyle="1" w:styleId="Vietanivel1">
    <w:name w:val="Viñeta nivel 1"/>
    <w:basedOn w:val="Normal"/>
    <w:rsid w:val="00333995"/>
    <w:pPr>
      <w:numPr>
        <w:numId w:val="22"/>
      </w:numPr>
    </w:pPr>
  </w:style>
  <w:style w:type="paragraph" w:customStyle="1" w:styleId="Vietanivel3">
    <w:name w:val="Viñeta nivel 3"/>
    <w:basedOn w:val="Normal"/>
    <w:rsid w:val="008B4608"/>
    <w:pPr>
      <w:numPr>
        <w:numId w:val="24"/>
      </w:numPr>
    </w:pPr>
  </w:style>
  <w:style w:type="paragraph" w:customStyle="1" w:styleId="EpgrafeTablas">
    <w:name w:val="Epígrafe Tablas"/>
    <w:basedOn w:val="Normal"/>
    <w:next w:val="Normal"/>
    <w:qFormat/>
    <w:rsid w:val="00733D8E"/>
    <w:pPr>
      <w:spacing w:before="220"/>
      <w:jc w:val="center"/>
    </w:pPr>
    <w:rPr>
      <w:rFonts w:ascii="Arial Negrita" w:hAnsi="Arial Negrita"/>
      <w:b/>
      <w:color w:val="B31B34"/>
    </w:rPr>
  </w:style>
  <w:style w:type="paragraph" w:customStyle="1" w:styleId="Vietanivel4">
    <w:name w:val="Viñeta nivel 4"/>
    <w:basedOn w:val="Normal"/>
    <w:rsid w:val="00333995"/>
    <w:pPr>
      <w:numPr>
        <w:numId w:val="25"/>
      </w:numPr>
    </w:pPr>
  </w:style>
  <w:style w:type="paragraph" w:customStyle="1" w:styleId="TablaTitulo3">
    <w:name w:val="Tabla Titulo 3"/>
    <w:basedOn w:val="Normal"/>
    <w:rsid w:val="00A56B7E"/>
    <w:pPr>
      <w:spacing w:after="60"/>
      <w:jc w:val="center"/>
    </w:pPr>
    <w:rPr>
      <w:rFonts w:ascii="Arial Negrita" w:hAnsi="Arial Negrita"/>
      <w:b/>
      <w:bCs/>
      <w:caps/>
      <w:color w:val="FFFFFF"/>
      <w:sz w:val="16"/>
    </w:rPr>
  </w:style>
  <w:style w:type="numbering" w:customStyle="1" w:styleId="Esquemaalfanumrico">
    <w:name w:val="Esquema alfanumérico"/>
    <w:basedOn w:val="Sinlista"/>
    <w:uiPriority w:val="99"/>
    <w:rsid w:val="00417C8F"/>
    <w:pPr>
      <w:numPr>
        <w:numId w:val="8"/>
      </w:numPr>
    </w:pPr>
  </w:style>
  <w:style w:type="paragraph" w:customStyle="1" w:styleId="TablaTitulo2Gris">
    <w:name w:val="Tabla Titulo 2 Gris"/>
    <w:basedOn w:val="TablaTitulo2"/>
    <w:rsid w:val="00225AC0"/>
    <w:rPr>
      <w:color w:val="474747"/>
    </w:rPr>
  </w:style>
  <w:style w:type="paragraph" w:customStyle="1" w:styleId="TablaTitulo3Gris">
    <w:name w:val="Tabla Titulo 3 Gris"/>
    <w:basedOn w:val="TablaTitulo3"/>
    <w:rsid w:val="00250621"/>
    <w:rPr>
      <w:color w:val="474747"/>
    </w:rPr>
  </w:style>
  <w:style w:type="paragraph" w:customStyle="1" w:styleId="SubtituloTablasCalidad">
    <w:name w:val="Subtitulo Tablas Calidad"/>
    <w:basedOn w:val="Normal"/>
    <w:semiHidden/>
    <w:rsid w:val="00135015"/>
    <w:pPr>
      <w:spacing w:after="0"/>
      <w:jc w:val="left"/>
    </w:pPr>
    <w:rPr>
      <w:b/>
      <w:caps/>
      <w:color w:val="154C67"/>
      <w:sz w:val="14"/>
    </w:rPr>
  </w:style>
  <w:style w:type="paragraph" w:customStyle="1" w:styleId="TablaVietaNivel2Sencilla">
    <w:name w:val="Tabla Viñeta Nivel 2 Sencilla"/>
    <w:basedOn w:val="Normal"/>
    <w:semiHidden/>
    <w:rsid w:val="00135015"/>
    <w:pPr>
      <w:numPr>
        <w:numId w:val="7"/>
      </w:numPr>
      <w:spacing w:after="0"/>
    </w:pPr>
    <w:rPr>
      <w:rFonts w:cs="Arial"/>
      <w:sz w:val="16"/>
    </w:rPr>
  </w:style>
  <w:style w:type="paragraph" w:customStyle="1" w:styleId="Normalsinespacioposterior">
    <w:name w:val="Normal sin espacio posterior"/>
    <w:basedOn w:val="Normal"/>
    <w:qFormat/>
    <w:rsid w:val="00CA2834"/>
    <w:pPr>
      <w:spacing w:after="0"/>
    </w:pPr>
  </w:style>
  <w:style w:type="paragraph" w:styleId="Textodeglobo">
    <w:name w:val="Balloon Text"/>
    <w:basedOn w:val="Normal"/>
    <w:link w:val="TextodegloboCar"/>
    <w:rsid w:val="008C2759"/>
    <w:pPr>
      <w:spacing w:after="0"/>
    </w:pPr>
    <w:rPr>
      <w:rFonts w:ascii="Tahoma" w:hAnsi="Tahoma" w:cs="Tahoma"/>
      <w:color w:val="474747" w:themeColor="text2"/>
      <w:sz w:val="16"/>
      <w:szCs w:val="16"/>
    </w:rPr>
  </w:style>
  <w:style w:type="character" w:customStyle="1" w:styleId="TextodegloboCar">
    <w:name w:val="Texto de globo Car"/>
    <w:link w:val="Textodeglobo"/>
    <w:rsid w:val="008C2759"/>
    <w:rPr>
      <w:rFonts w:ascii="Tahoma" w:hAnsi="Tahoma" w:cs="Tahoma"/>
      <w:color w:val="474747"/>
      <w:sz w:val="16"/>
      <w:szCs w:val="16"/>
    </w:rPr>
  </w:style>
  <w:style w:type="numbering" w:customStyle="1" w:styleId="Esquema">
    <w:name w:val="Esquema"/>
    <w:basedOn w:val="Sinlista"/>
    <w:uiPriority w:val="99"/>
    <w:rsid w:val="002B3669"/>
    <w:pPr>
      <w:numPr>
        <w:numId w:val="9"/>
      </w:numPr>
    </w:pPr>
  </w:style>
  <w:style w:type="numbering" w:customStyle="1" w:styleId="Listaalfanumrica">
    <w:name w:val="Lista alfanumérica"/>
    <w:basedOn w:val="Sinlista"/>
    <w:uiPriority w:val="99"/>
    <w:rsid w:val="00C02A5A"/>
    <w:pPr>
      <w:numPr>
        <w:numId w:val="10"/>
      </w:numPr>
    </w:pPr>
  </w:style>
  <w:style w:type="paragraph" w:customStyle="1" w:styleId="Listaalfabticatexto">
    <w:name w:val="Lista alfabética texto"/>
    <w:basedOn w:val="Normal"/>
    <w:rsid w:val="000459DF"/>
    <w:pPr>
      <w:ind w:left="425"/>
    </w:pPr>
  </w:style>
  <w:style w:type="paragraph" w:customStyle="1" w:styleId="TablaListaAlfabticaTexto">
    <w:name w:val="Tabla Lista Alfabética Texto"/>
    <w:basedOn w:val="TablaVietaNivel1Texto"/>
    <w:rsid w:val="008847F5"/>
  </w:style>
  <w:style w:type="numbering" w:customStyle="1" w:styleId="TablaEsqMltiple">
    <w:name w:val="Tabla Esq_Múltiple"/>
    <w:uiPriority w:val="99"/>
    <w:rsid w:val="0017527C"/>
    <w:pPr>
      <w:numPr>
        <w:numId w:val="12"/>
      </w:numPr>
    </w:pPr>
  </w:style>
  <w:style w:type="paragraph" w:customStyle="1" w:styleId="EsquemaNumrico">
    <w:name w:val="Esquema Numérico"/>
    <w:basedOn w:val="Normal"/>
    <w:link w:val="EsquemaNumricoCar"/>
    <w:qFormat/>
    <w:rsid w:val="00733D8E"/>
    <w:pPr>
      <w:numPr>
        <w:numId w:val="26"/>
      </w:numPr>
    </w:pPr>
  </w:style>
  <w:style w:type="paragraph" w:customStyle="1" w:styleId="TablaEsquemaMultinivel">
    <w:name w:val="Tabla Esquema Multinivel"/>
    <w:basedOn w:val="TablaTextoMinsculas"/>
    <w:link w:val="TablaEsquemaMultinivelCar"/>
    <w:qFormat/>
    <w:rsid w:val="0040437D"/>
    <w:pPr>
      <w:numPr>
        <w:numId w:val="13"/>
      </w:numPr>
    </w:pPr>
  </w:style>
  <w:style w:type="character" w:customStyle="1" w:styleId="EsquemaNumricoCar">
    <w:name w:val="Esquema Numérico Car"/>
    <w:link w:val="EsquemaNumrico"/>
    <w:rsid w:val="00733D8E"/>
    <w:rPr>
      <w:rFonts w:ascii="Verdana" w:hAnsi="Verdana"/>
    </w:rPr>
  </w:style>
  <w:style w:type="paragraph" w:customStyle="1" w:styleId="EsquemaMultinivel">
    <w:name w:val="Esquema Multinivel"/>
    <w:basedOn w:val="Normal"/>
    <w:link w:val="EsquemaMultinivelCar"/>
    <w:qFormat/>
    <w:rsid w:val="00733D8E"/>
    <w:pPr>
      <w:numPr>
        <w:numId w:val="11"/>
      </w:numPr>
    </w:pPr>
  </w:style>
  <w:style w:type="paragraph" w:customStyle="1" w:styleId="TablaEsquemaNumrico">
    <w:name w:val="Tabla Esquema Numérico"/>
    <w:basedOn w:val="TablaTextoMinsculas"/>
    <w:link w:val="TablaEsquemaNumricoCar"/>
    <w:qFormat/>
    <w:rsid w:val="003A02B9"/>
    <w:pPr>
      <w:numPr>
        <w:numId w:val="14"/>
      </w:numPr>
    </w:pPr>
  </w:style>
  <w:style w:type="character" w:customStyle="1" w:styleId="EsquemaMultinivelCar">
    <w:name w:val="Esquema Multinivel Car"/>
    <w:link w:val="EsquemaMultinivel"/>
    <w:rsid w:val="00733D8E"/>
    <w:rPr>
      <w:rFonts w:ascii="Verdana" w:hAnsi="Verdana"/>
    </w:rPr>
  </w:style>
  <w:style w:type="character" w:customStyle="1" w:styleId="TablaTextoMinsculasCar">
    <w:name w:val="Tabla Texto Minúsculas Car"/>
    <w:link w:val="TablaTextoMinsculas"/>
    <w:rsid w:val="00CA2834"/>
    <w:rPr>
      <w:rFonts w:ascii="Arial" w:hAnsi="Arial" w:cs="Arial"/>
      <w:color w:val="FFFFFF"/>
      <w:sz w:val="17"/>
    </w:rPr>
  </w:style>
  <w:style w:type="character" w:customStyle="1" w:styleId="TablaEsquemaMultinivelCar">
    <w:name w:val="Tabla Esquema Multinivel Car"/>
    <w:link w:val="TablaEsquemaMultinivel"/>
    <w:rsid w:val="0040437D"/>
    <w:rPr>
      <w:rFonts w:ascii="Verdana" w:hAnsi="Verdana" w:cs="Arial"/>
      <w:color w:val="474747" w:themeColor="text2"/>
      <w:sz w:val="17"/>
    </w:rPr>
  </w:style>
  <w:style w:type="character" w:customStyle="1" w:styleId="TablaEsquemaNumricoCar">
    <w:name w:val="Tabla Esquema Numérico Car"/>
    <w:link w:val="TablaEsquemaNumrico"/>
    <w:rsid w:val="003A02B9"/>
    <w:rPr>
      <w:rFonts w:ascii="Verdana" w:hAnsi="Verdana" w:cs="Arial"/>
      <w:color w:val="474747" w:themeColor="text2"/>
      <w:sz w:val="17"/>
    </w:rPr>
  </w:style>
  <w:style w:type="paragraph" w:styleId="Descripcin">
    <w:name w:val="caption"/>
    <w:basedOn w:val="Normal"/>
    <w:next w:val="Normal"/>
    <w:qFormat/>
    <w:rsid w:val="000459DF"/>
    <w:pPr>
      <w:jc w:val="center"/>
    </w:pPr>
    <w:rPr>
      <w:rFonts w:ascii="Arial Negrita" w:hAnsi="Arial Negrita"/>
      <w:b/>
      <w:bCs/>
      <w:color w:val="B31B34"/>
      <w:szCs w:val="18"/>
    </w:rPr>
  </w:style>
  <w:style w:type="paragraph" w:customStyle="1" w:styleId="TabladeilustracionesAnexo">
    <w:name w:val="Tabla de ilustraciones Anexo"/>
    <w:basedOn w:val="Tabladeilustraciones"/>
    <w:qFormat/>
    <w:rsid w:val="00733D8E"/>
    <w:pPr>
      <w:ind w:left="1644" w:hanging="1644"/>
    </w:pPr>
  </w:style>
  <w:style w:type="paragraph" w:customStyle="1" w:styleId="TabladeilustracionesApndice">
    <w:name w:val="Tabla de ilustraciones Apéndice"/>
    <w:basedOn w:val="TabladeilustracionesAnexo"/>
    <w:qFormat/>
    <w:rsid w:val="003A3BD4"/>
    <w:pPr>
      <w:ind w:left="1559" w:hanging="1559"/>
    </w:pPr>
  </w:style>
  <w:style w:type="paragraph" w:customStyle="1" w:styleId="Listanumricatexto">
    <w:name w:val="Lista numérica texto"/>
    <w:basedOn w:val="Normal"/>
    <w:qFormat/>
    <w:rsid w:val="000459DF"/>
    <w:pPr>
      <w:ind w:left="425"/>
    </w:pPr>
  </w:style>
  <w:style w:type="paragraph" w:customStyle="1" w:styleId="TablaListaNumricaTexto">
    <w:name w:val="Tabla Lista Numérica Texto"/>
    <w:basedOn w:val="TablaListaAlfabticaTexto"/>
    <w:qFormat/>
    <w:rsid w:val="008847F5"/>
  </w:style>
  <w:style w:type="paragraph" w:customStyle="1" w:styleId="Default">
    <w:name w:val="Default"/>
    <w:rsid w:val="00C41EA0"/>
    <w:pPr>
      <w:autoSpaceDE w:val="0"/>
      <w:autoSpaceDN w:val="0"/>
      <w:adjustRightInd w:val="0"/>
    </w:pPr>
    <w:rPr>
      <w:rFonts w:ascii="Arial" w:hAnsi="Arial" w:cs="Arial"/>
      <w:color w:val="000000"/>
      <w:sz w:val="24"/>
      <w:szCs w:val="24"/>
    </w:rPr>
  </w:style>
  <w:style w:type="paragraph" w:styleId="Prrafodelista">
    <w:name w:val="List Paragraph"/>
    <w:basedOn w:val="Normal"/>
    <w:link w:val="PrrafodelistaCar"/>
    <w:uiPriority w:val="34"/>
    <w:qFormat/>
    <w:rsid w:val="00920AAA"/>
    <w:pPr>
      <w:ind w:left="720"/>
      <w:contextualSpacing/>
    </w:pPr>
  </w:style>
  <w:style w:type="character" w:styleId="Refdecomentario">
    <w:name w:val="annotation reference"/>
    <w:basedOn w:val="Fuentedeprrafopredeter"/>
    <w:rsid w:val="00BD753A"/>
    <w:rPr>
      <w:sz w:val="16"/>
      <w:szCs w:val="16"/>
    </w:rPr>
  </w:style>
  <w:style w:type="paragraph" w:styleId="Textocomentario">
    <w:name w:val="annotation text"/>
    <w:basedOn w:val="Normal"/>
    <w:link w:val="TextocomentarioCar"/>
    <w:rsid w:val="00BD753A"/>
  </w:style>
  <w:style w:type="character" w:customStyle="1" w:styleId="TextocomentarioCar">
    <w:name w:val="Texto comentario Car"/>
    <w:basedOn w:val="Fuentedeprrafopredeter"/>
    <w:link w:val="Textocomentario"/>
    <w:uiPriority w:val="99"/>
    <w:rsid w:val="00BD753A"/>
    <w:rPr>
      <w:rFonts w:ascii="Arial" w:hAnsi="Arial"/>
      <w:color w:val="474747"/>
    </w:rPr>
  </w:style>
  <w:style w:type="paragraph" w:styleId="Asuntodelcomentario">
    <w:name w:val="annotation subject"/>
    <w:basedOn w:val="Textocomentario"/>
    <w:next w:val="Textocomentario"/>
    <w:link w:val="AsuntodelcomentarioCar"/>
    <w:rsid w:val="00BD753A"/>
    <w:rPr>
      <w:b/>
      <w:bCs/>
    </w:rPr>
  </w:style>
  <w:style w:type="character" w:customStyle="1" w:styleId="AsuntodelcomentarioCar">
    <w:name w:val="Asunto del comentario Car"/>
    <w:basedOn w:val="TextocomentarioCar"/>
    <w:link w:val="Asuntodelcomentario"/>
    <w:rsid w:val="00BD753A"/>
    <w:rPr>
      <w:rFonts w:ascii="Arial" w:hAnsi="Arial"/>
      <w:b/>
      <w:bCs/>
      <w:color w:val="474747"/>
    </w:rPr>
  </w:style>
  <w:style w:type="character" w:styleId="Hipervnculovisitado">
    <w:name w:val="FollowedHyperlink"/>
    <w:basedOn w:val="Fuentedeprrafopredeter"/>
    <w:uiPriority w:val="99"/>
    <w:rsid w:val="006F1619"/>
    <w:rPr>
      <w:color w:val="E29000" w:themeColor="followedHyperlink"/>
      <w:u w:val="single"/>
    </w:rPr>
  </w:style>
  <w:style w:type="character" w:customStyle="1" w:styleId="Ttulo2Car">
    <w:name w:val="Título 2 Car"/>
    <w:basedOn w:val="Fuentedeprrafopredeter"/>
    <w:link w:val="Ttulo2"/>
    <w:rsid w:val="00702E49"/>
    <w:rPr>
      <w:rFonts w:ascii="Verdana" w:hAnsi="Verdana"/>
      <w:b/>
      <w:smallCaps/>
    </w:rPr>
  </w:style>
  <w:style w:type="paragraph" w:styleId="Revisin">
    <w:name w:val="Revision"/>
    <w:hidden/>
    <w:uiPriority w:val="99"/>
    <w:semiHidden/>
    <w:rsid w:val="00EE061D"/>
    <w:rPr>
      <w:rFonts w:ascii="Arial" w:hAnsi="Arial"/>
      <w:color w:val="474747"/>
      <w:sz w:val="22"/>
    </w:rPr>
  </w:style>
  <w:style w:type="paragraph" w:customStyle="1" w:styleId="Pa7">
    <w:name w:val="Pa7"/>
    <w:basedOn w:val="Normal"/>
    <w:next w:val="Normal"/>
    <w:uiPriority w:val="99"/>
    <w:rsid w:val="00EE061D"/>
    <w:pPr>
      <w:autoSpaceDE w:val="0"/>
      <w:autoSpaceDN w:val="0"/>
      <w:adjustRightInd w:val="0"/>
      <w:spacing w:after="0" w:line="201" w:lineRule="atLeast"/>
      <w:jc w:val="left"/>
    </w:pPr>
    <w:rPr>
      <w:rFonts w:cs="Arial"/>
      <w:sz w:val="24"/>
      <w:szCs w:val="24"/>
    </w:rPr>
  </w:style>
  <w:style w:type="paragraph" w:customStyle="1" w:styleId="Pa6">
    <w:name w:val="Pa6"/>
    <w:basedOn w:val="Normal"/>
    <w:next w:val="Normal"/>
    <w:uiPriority w:val="99"/>
    <w:rsid w:val="00EE061D"/>
    <w:pPr>
      <w:autoSpaceDE w:val="0"/>
      <w:autoSpaceDN w:val="0"/>
      <w:adjustRightInd w:val="0"/>
      <w:spacing w:after="0" w:line="201" w:lineRule="atLeast"/>
      <w:jc w:val="left"/>
    </w:pPr>
    <w:rPr>
      <w:rFonts w:cs="Arial"/>
      <w:sz w:val="24"/>
      <w:szCs w:val="24"/>
    </w:rPr>
  </w:style>
  <w:style w:type="paragraph" w:styleId="TtulodeTDC">
    <w:name w:val="TOC Heading"/>
    <w:basedOn w:val="Ttulo1"/>
    <w:next w:val="Normal"/>
    <w:uiPriority w:val="39"/>
    <w:semiHidden/>
    <w:unhideWhenUsed/>
    <w:qFormat/>
    <w:rsid w:val="00EE061D"/>
    <w:pPr>
      <w:keepLines/>
      <w:numPr>
        <w:numId w:val="0"/>
      </w:numPr>
      <w:spacing w:before="480" w:after="0" w:line="276" w:lineRule="auto"/>
      <w:jc w:val="left"/>
      <w:outlineLvl w:val="9"/>
    </w:pPr>
    <w:rPr>
      <w:rFonts w:asciiTheme="majorHAnsi" w:eastAsiaTheme="majorEastAsia" w:hAnsiTheme="majorHAnsi" w:cstheme="majorBidi"/>
      <w:bCs/>
      <w:smallCaps/>
      <w:color w:val="851426" w:themeColor="accent1" w:themeShade="BF"/>
      <w:sz w:val="28"/>
      <w:szCs w:val="28"/>
    </w:rPr>
  </w:style>
  <w:style w:type="character" w:customStyle="1" w:styleId="st">
    <w:name w:val="st"/>
    <w:basedOn w:val="Fuentedeprrafopredeter"/>
    <w:rsid w:val="00D27BA6"/>
  </w:style>
  <w:style w:type="character" w:customStyle="1" w:styleId="PrrafodelistaCar">
    <w:name w:val="Párrafo de lista Car"/>
    <w:basedOn w:val="Fuentedeprrafopredeter"/>
    <w:link w:val="Prrafodelista"/>
    <w:uiPriority w:val="34"/>
    <w:rsid w:val="00D27BA6"/>
    <w:rPr>
      <w:rFonts w:ascii="Arial" w:hAnsi="Arial"/>
      <w:color w:val="474747"/>
      <w:sz w:val="22"/>
    </w:rPr>
  </w:style>
  <w:style w:type="character" w:styleId="nfasis">
    <w:name w:val="Emphasis"/>
    <w:basedOn w:val="Fuentedeprrafopredeter"/>
    <w:uiPriority w:val="20"/>
    <w:qFormat/>
    <w:rsid w:val="00957C6E"/>
    <w:rPr>
      <w:b/>
      <w:bCs/>
      <w:i w:val="0"/>
      <w:iCs w:val="0"/>
    </w:rPr>
  </w:style>
  <w:style w:type="character" w:customStyle="1" w:styleId="st1">
    <w:name w:val="st1"/>
    <w:basedOn w:val="Fuentedeprrafopredeter"/>
    <w:rsid w:val="00957C6E"/>
  </w:style>
  <w:style w:type="character" w:customStyle="1" w:styleId="TablaTextoMaysculasCar">
    <w:name w:val="Tabla Texto Mayúsculas Car"/>
    <w:basedOn w:val="Fuentedeprrafopredeter"/>
    <w:link w:val="TablaTextoMaysculas"/>
    <w:rsid w:val="000B145E"/>
    <w:rPr>
      <w:rFonts w:ascii="Arial" w:hAnsi="Arial" w:cs="Arial"/>
      <w:caps/>
      <w:color w:val="474747" w:themeColor="text2"/>
      <w:sz w:val="14"/>
    </w:rPr>
  </w:style>
  <w:style w:type="character" w:customStyle="1" w:styleId="Ttulo4Car">
    <w:name w:val="Título 4 Car"/>
    <w:basedOn w:val="Fuentedeprrafopredeter"/>
    <w:link w:val="Ttulo4"/>
    <w:rsid w:val="00FB093C"/>
    <w:rPr>
      <w:rFonts w:ascii="Verdana" w:hAnsi="Verdana"/>
      <w:smallCaps/>
      <w:u w:color="004261"/>
    </w:rPr>
  </w:style>
  <w:style w:type="paragraph" w:customStyle="1" w:styleId="TablaTtulo2">
    <w:name w:val="Tabla Título 2"/>
    <w:basedOn w:val="Normal"/>
    <w:link w:val="TablaTtulo2Car"/>
    <w:rsid w:val="00383B42"/>
    <w:pPr>
      <w:spacing w:after="0"/>
      <w:jc w:val="center"/>
    </w:pPr>
    <w:rPr>
      <w:b/>
      <w:caps/>
      <w:color w:val="46769E"/>
      <w:sz w:val="16"/>
    </w:rPr>
  </w:style>
  <w:style w:type="character" w:customStyle="1" w:styleId="TablaTtulo2Car">
    <w:name w:val="Tabla Título 2 Car"/>
    <w:basedOn w:val="Fuentedeprrafopredeter"/>
    <w:link w:val="TablaTtulo2"/>
    <w:rsid w:val="00383B42"/>
    <w:rPr>
      <w:rFonts w:ascii="Verdana" w:hAnsi="Verdana"/>
      <w:b/>
      <w:caps/>
      <w:color w:val="46769E"/>
      <w:sz w:val="16"/>
    </w:rPr>
  </w:style>
  <w:style w:type="paragraph" w:customStyle="1" w:styleId="Vietanivel1mltiple">
    <w:name w:val="Viñeta nivel 1 múltiple"/>
    <w:basedOn w:val="Normal"/>
    <w:rsid w:val="00510C8F"/>
    <w:pPr>
      <w:numPr>
        <w:numId w:val="54"/>
      </w:numPr>
    </w:pPr>
  </w:style>
  <w:style w:type="paragraph" w:customStyle="1" w:styleId="xl65">
    <w:name w:val="xl65"/>
    <w:basedOn w:val="Normal"/>
    <w:rsid w:val="002D1419"/>
    <w:pPr>
      <w:pBdr>
        <w:top w:val="single" w:sz="4" w:space="0" w:color="auto"/>
        <w:bottom w:val="single" w:sz="4" w:space="0" w:color="auto"/>
        <w:right w:val="single" w:sz="4" w:space="0" w:color="auto"/>
      </w:pBdr>
      <w:spacing w:before="100" w:beforeAutospacing="1" w:after="100" w:afterAutospacing="1"/>
      <w:jc w:val="left"/>
    </w:pPr>
    <w:rPr>
      <w:rFonts w:ascii="Times New Roman" w:hAnsi="Times New Roman"/>
      <w:sz w:val="24"/>
      <w:szCs w:val="24"/>
    </w:rPr>
  </w:style>
  <w:style w:type="paragraph" w:customStyle="1" w:styleId="xl66">
    <w:name w:val="xl66"/>
    <w:basedOn w:val="Normal"/>
    <w:rsid w:val="002D1419"/>
    <w:pPr>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Times New Roman" w:hAnsi="Times New Roman"/>
      <w:sz w:val="24"/>
      <w:szCs w:val="24"/>
    </w:rPr>
  </w:style>
  <w:style w:type="paragraph" w:customStyle="1" w:styleId="xl67">
    <w:name w:val="xl67"/>
    <w:basedOn w:val="Normal"/>
    <w:rsid w:val="002D1419"/>
    <w:pPr>
      <w:pBdr>
        <w:top w:val="single" w:sz="4" w:space="0" w:color="auto"/>
        <w:left w:val="single" w:sz="4" w:space="0" w:color="auto"/>
        <w:bottom w:val="single" w:sz="4" w:space="0" w:color="auto"/>
      </w:pBdr>
      <w:spacing w:before="100" w:beforeAutospacing="1" w:after="100" w:afterAutospacing="1"/>
      <w:jc w:val="left"/>
    </w:pPr>
    <w:rPr>
      <w:rFonts w:ascii="Times New Roman" w:hAnsi="Times New Roman"/>
      <w:sz w:val="24"/>
      <w:szCs w:val="24"/>
    </w:rPr>
  </w:style>
  <w:style w:type="paragraph" w:customStyle="1" w:styleId="xl68">
    <w:name w:val="xl68"/>
    <w:basedOn w:val="Normal"/>
    <w:rsid w:val="002D1419"/>
    <w:pPr>
      <w:pBdr>
        <w:top w:val="single" w:sz="4" w:space="0" w:color="auto"/>
        <w:right w:val="single" w:sz="4" w:space="0" w:color="auto"/>
      </w:pBdr>
      <w:spacing w:before="100" w:beforeAutospacing="1" w:after="100" w:afterAutospacing="1"/>
      <w:jc w:val="left"/>
    </w:pPr>
    <w:rPr>
      <w:rFonts w:ascii="Times New Roman" w:hAnsi="Times New Roman"/>
      <w:sz w:val="24"/>
      <w:szCs w:val="24"/>
    </w:rPr>
  </w:style>
  <w:style w:type="paragraph" w:customStyle="1" w:styleId="xl69">
    <w:name w:val="xl69"/>
    <w:basedOn w:val="Normal"/>
    <w:rsid w:val="002D1419"/>
    <w:pPr>
      <w:pBdr>
        <w:top w:val="single" w:sz="4" w:space="0" w:color="auto"/>
        <w:left w:val="single" w:sz="4" w:space="0" w:color="auto"/>
        <w:right w:val="single" w:sz="4" w:space="0" w:color="auto"/>
      </w:pBdr>
      <w:spacing w:before="100" w:beforeAutospacing="1" w:after="100" w:afterAutospacing="1"/>
      <w:jc w:val="left"/>
    </w:pPr>
    <w:rPr>
      <w:rFonts w:ascii="Times New Roman" w:hAnsi="Times New Roman"/>
      <w:sz w:val="24"/>
      <w:szCs w:val="24"/>
    </w:rPr>
  </w:style>
  <w:style w:type="paragraph" w:customStyle="1" w:styleId="xl70">
    <w:name w:val="xl70"/>
    <w:basedOn w:val="Normal"/>
    <w:rsid w:val="002D1419"/>
    <w:pPr>
      <w:pBdr>
        <w:top w:val="single" w:sz="4" w:space="0" w:color="auto"/>
        <w:left w:val="single" w:sz="4" w:space="0" w:color="auto"/>
      </w:pBdr>
      <w:spacing w:before="100" w:beforeAutospacing="1" w:after="100" w:afterAutospacing="1"/>
      <w:jc w:val="left"/>
    </w:pPr>
    <w:rPr>
      <w:rFonts w:ascii="Times New Roman" w:hAnsi="Times New Roman"/>
      <w:sz w:val="24"/>
      <w:szCs w:val="24"/>
    </w:rPr>
  </w:style>
  <w:style w:type="paragraph" w:customStyle="1" w:styleId="xl71">
    <w:name w:val="xl71"/>
    <w:basedOn w:val="Normal"/>
    <w:rsid w:val="002D1419"/>
    <w:pPr>
      <w:pBdr>
        <w:bottom w:val="single" w:sz="4" w:space="0" w:color="auto"/>
        <w:right w:val="single" w:sz="4" w:space="0" w:color="auto"/>
      </w:pBdr>
      <w:shd w:val="clear" w:color="000000" w:fill="BDD7EE"/>
      <w:spacing w:before="100" w:beforeAutospacing="1" w:after="100" w:afterAutospacing="1"/>
      <w:jc w:val="left"/>
    </w:pPr>
    <w:rPr>
      <w:rFonts w:ascii="Times New Roman" w:hAnsi="Times New Roman"/>
      <w:sz w:val="24"/>
      <w:szCs w:val="24"/>
    </w:rPr>
  </w:style>
  <w:style w:type="paragraph" w:customStyle="1" w:styleId="xl72">
    <w:name w:val="xl72"/>
    <w:basedOn w:val="Normal"/>
    <w:rsid w:val="002D1419"/>
    <w:pPr>
      <w:pBdr>
        <w:left w:val="single" w:sz="4" w:space="0" w:color="auto"/>
        <w:bottom w:val="single" w:sz="4" w:space="0" w:color="auto"/>
        <w:right w:val="single" w:sz="4" w:space="0" w:color="auto"/>
      </w:pBdr>
      <w:shd w:val="clear" w:color="000000" w:fill="BDD7EE"/>
      <w:spacing w:before="100" w:beforeAutospacing="1" w:after="100" w:afterAutospacing="1"/>
      <w:jc w:val="left"/>
    </w:pPr>
    <w:rPr>
      <w:rFonts w:ascii="Times New Roman" w:hAnsi="Times New Roman"/>
      <w:sz w:val="24"/>
      <w:szCs w:val="24"/>
    </w:rPr>
  </w:style>
  <w:style w:type="paragraph" w:customStyle="1" w:styleId="xl73">
    <w:name w:val="xl73"/>
    <w:basedOn w:val="Normal"/>
    <w:rsid w:val="002D1419"/>
    <w:pPr>
      <w:pBdr>
        <w:left w:val="single" w:sz="4" w:space="0" w:color="auto"/>
        <w:bottom w:val="single" w:sz="4" w:space="0" w:color="auto"/>
      </w:pBdr>
      <w:shd w:val="clear" w:color="000000" w:fill="BDD7EE"/>
      <w:spacing w:before="100" w:beforeAutospacing="1" w:after="100" w:afterAutospacing="1"/>
      <w:jc w:val="left"/>
    </w:pPr>
    <w:rPr>
      <w:rFonts w:ascii="Times New Roman" w:hAnsi="Times New Roman"/>
      <w:sz w:val="24"/>
      <w:szCs w:val="24"/>
    </w:rPr>
  </w:style>
  <w:style w:type="character" w:customStyle="1" w:styleId="EnagsNormalCar">
    <w:name w:val="Enagás Normal Car"/>
    <w:link w:val="EnagsNormal"/>
    <w:locked/>
    <w:rsid w:val="008B70D2"/>
    <w:rPr>
      <w:rFonts w:ascii="Verdana" w:hAnsi="Verdana"/>
      <w:sz w:val="22"/>
    </w:rPr>
  </w:style>
  <w:style w:type="paragraph" w:customStyle="1" w:styleId="EnagsNormal">
    <w:name w:val="Enagás Normal"/>
    <w:link w:val="EnagsNormalCar"/>
    <w:rsid w:val="008B70D2"/>
    <w:pPr>
      <w:spacing w:after="120"/>
      <w:ind w:firstLine="425"/>
      <w:jc w:val="both"/>
    </w:pPr>
    <w:rPr>
      <w:rFonts w:ascii="Verdana" w:hAnsi="Verdana"/>
      <w:sz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0823368">
      <w:bodyDiv w:val="1"/>
      <w:marLeft w:val="0"/>
      <w:marRight w:val="0"/>
      <w:marTop w:val="0"/>
      <w:marBottom w:val="0"/>
      <w:divBdr>
        <w:top w:val="none" w:sz="0" w:space="0" w:color="auto"/>
        <w:left w:val="none" w:sz="0" w:space="0" w:color="auto"/>
        <w:bottom w:val="none" w:sz="0" w:space="0" w:color="auto"/>
        <w:right w:val="none" w:sz="0" w:space="0" w:color="auto"/>
      </w:divBdr>
      <w:divsChild>
        <w:div w:id="754976567">
          <w:marLeft w:val="0"/>
          <w:marRight w:val="0"/>
          <w:marTop w:val="0"/>
          <w:marBottom w:val="0"/>
          <w:divBdr>
            <w:top w:val="none" w:sz="0" w:space="0" w:color="auto"/>
            <w:left w:val="none" w:sz="0" w:space="0" w:color="auto"/>
            <w:bottom w:val="none" w:sz="0" w:space="0" w:color="auto"/>
            <w:right w:val="none" w:sz="0" w:space="0" w:color="auto"/>
          </w:divBdr>
        </w:div>
        <w:div w:id="926696157">
          <w:marLeft w:val="0"/>
          <w:marRight w:val="0"/>
          <w:marTop w:val="0"/>
          <w:marBottom w:val="0"/>
          <w:divBdr>
            <w:top w:val="none" w:sz="0" w:space="0" w:color="auto"/>
            <w:left w:val="none" w:sz="0" w:space="0" w:color="auto"/>
            <w:bottom w:val="none" w:sz="0" w:space="0" w:color="auto"/>
            <w:right w:val="none" w:sz="0" w:space="0" w:color="auto"/>
          </w:divBdr>
        </w:div>
        <w:div w:id="1076588027">
          <w:marLeft w:val="0"/>
          <w:marRight w:val="0"/>
          <w:marTop w:val="0"/>
          <w:marBottom w:val="0"/>
          <w:divBdr>
            <w:top w:val="none" w:sz="0" w:space="0" w:color="auto"/>
            <w:left w:val="none" w:sz="0" w:space="0" w:color="auto"/>
            <w:bottom w:val="none" w:sz="0" w:space="0" w:color="auto"/>
            <w:right w:val="none" w:sz="0" w:space="0" w:color="auto"/>
          </w:divBdr>
        </w:div>
        <w:div w:id="1348215574">
          <w:marLeft w:val="0"/>
          <w:marRight w:val="0"/>
          <w:marTop w:val="0"/>
          <w:marBottom w:val="0"/>
          <w:divBdr>
            <w:top w:val="none" w:sz="0" w:space="0" w:color="auto"/>
            <w:left w:val="none" w:sz="0" w:space="0" w:color="auto"/>
            <w:bottom w:val="none" w:sz="0" w:space="0" w:color="auto"/>
            <w:right w:val="none" w:sz="0" w:space="0" w:color="auto"/>
          </w:divBdr>
        </w:div>
      </w:divsChild>
    </w:div>
    <w:div w:id="328096945">
      <w:bodyDiv w:val="1"/>
      <w:marLeft w:val="0"/>
      <w:marRight w:val="0"/>
      <w:marTop w:val="0"/>
      <w:marBottom w:val="0"/>
      <w:divBdr>
        <w:top w:val="none" w:sz="0" w:space="0" w:color="auto"/>
        <w:left w:val="none" w:sz="0" w:space="0" w:color="auto"/>
        <w:bottom w:val="none" w:sz="0" w:space="0" w:color="auto"/>
        <w:right w:val="none" w:sz="0" w:space="0" w:color="auto"/>
      </w:divBdr>
    </w:div>
    <w:div w:id="330524348">
      <w:bodyDiv w:val="1"/>
      <w:marLeft w:val="0"/>
      <w:marRight w:val="0"/>
      <w:marTop w:val="0"/>
      <w:marBottom w:val="0"/>
      <w:divBdr>
        <w:top w:val="none" w:sz="0" w:space="0" w:color="auto"/>
        <w:left w:val="none" w:sz="0" w:space="0" w:color="auto"/>
        <w:bottom w:val="none" w:sz="0" w:space="0" w:color="auto"/>
        <w:right w:val="none" w:sz="0" w:space="0" w:color="auto"/>
      </w:divBdr>
    </w:div>
    <w:div w:id="394861713">
      <w:bodyDiv w:val="1"/>
      <w:marLeft w:val="0"/>
      <w:marRight w:val="0"/>
      <w:marTop w:val="0"/>
      <w:marBottom w:val="0"/>
      <w:divBdr>
        <w:top w:val="none" w:sz="0" w:space="0" w:color="auto"/>
        <w:left w:val="none" w:sz="0" w:space="0" w:color="auto"/>
        <w:bottom w:val="none" w:sz="0" w:space="0" w:color="auto"/>
        <w:right w:val="none" w:sz="0" w:space="0" w:color="auto"/>
      </w:divBdr>
    </w:div>
    <w:div w:id="395587524">
      <w:bodyDiv w:val="1"/>
      <w:marLeft w:val="0"/>
      <w:marRight w:val="0"/>
      <w:marTop w:val="0"/>
      <w:marBottom w:val="0"/>
      <w:divBdr>
        <w:top w:val="none" w:sz="0" w:space="0" w:color="auto"/>
        <w:left w:val="none" w:sz="0" w:space="0" w:color="auto"/>
        <w:bottom w:val="none" w:sz="0" w:space="0" w:color="auto"/>
        <w:right w:val="none" w:sz="0" w:space="0" w:color="auto"/>
      </w:divBdr>
    </w:div>
    <w:div w:id="603076516">
      <w:bodyDiv w:val="1"/>
      <w:marLeft w:val="0"/>
      <w:marRight w:val="0"/>
      <w:marTop w:val="0"/>
      <w:marBottom w:val="0"/>
      <w:divBdr>
        <w:top w:val="none" w:sz="0" w:space="0" w:color="auto"/>
        <w:left w:val="none" w:sz="0" w:space="0" w:color="auto"/>
        <w:bottom w:val="none" w:sz="0" w:space="0" w:color="auto"/>
        <w:right w:val="none" w:sz="0" w:space="0" w:color="auto"/>
      </w:divBdr>
    </w:div>
    <w:div w:id="695036055">
      <w:bodyDiv w:val="1"/>
      <w:marLeft w:val="0"/>
      <w:marRight w:val="0"/>
      <w:marTop w:val="0"/>
      <w:marBottom w:val="0"/>
      <w:divBdr>
        <w:top w:val="none" w:sz="0" w:space="0" w:color="auto"/>
        <w:left w:val="none" w:sz="0" w:space="0" w:color="auto"/>
        <w:bottom w:val="none" w:sz="0" w:space="0" w:color="auto"/>
        <w:right w:val="none" w:sz="0" w:space="0" w:color="auto"/>
      </w:divBdr>
    </w:div>
    <w:div w:id="699431320">
      <w:bodyDiv w:val="1"/>
      <w:marLeft w:val="0"/>
      <w:marRight w:val="0"/>
      <w:marTop w:val="0"/>
      <w:marBottom w:val="0"/>
      <w:divBdr>
        <w:top w:val="none" w:sz="0" w:space="0" w:color="auto"/>
        <w:left w:val="none" w:sz="0" w:space="0" w:color="auto"/>
        <w:bottom w:val="none" w:sz="0" w:space="0" w:color="auto"/>
        <w:right w:val="none" w:sz="0" w:space="0" w:color="auto"/>
      </w:divBdr>
    </w:div>
    <w:div w:id="747847267">
      <w:bodyDiv w:val="1"/>
      <w:marLeft w:val="0"/>
      <w:marRight w:val="0"/>
      <w:marTop w:val="0"/>
      <w:marBottom w:val="0"/>
      <w:divBdr>
        <w:top w:val="none" w:sz="0" w:space="0" w:color="auto"/>
        <w:left w:val="none" w:sz="0" w:space="0" w:color="auto"/>
        <w:bottom w:val="none" w:sz="0" w:space="0" w:color="auto"/>
        <w:right w:val="none" w:sz="0" w:space="0" w:color="auto"/>
      </w:divBdr>
    </w:div>
    <w:div w:id="1187253466">
      <w:bodyDiv w:val="1"/>
      <w:marLeft w:val="0"/>
      <w:marRight w:val="0"/>
      <w:marTop w:val="0"/>
      <w:marBottom w:val="0"/>
      <w:divBdr>
        <w:top w:val="none" w:sz="0" w:space="0" w:color="auto"/>
        <w:left w:val="none" w:sz="0" w:space="0" w:color="auto"/>
        <w:bottom w:val="none" w:sz="0" w:space="0" w:color="auto"/>
        <w:right w:val="none" w:sz="0" w:space="0" w:color="auto"/>
      </w:divBdr>
    </w:div>
    <w:div w:id="1248921694">
      <w:bodyDiv w:val="1"/>
      <w:marLeft w:val="0"/>
      <w:marRight w:val="0"/>
      <w:marTop w:val="0"/>
      <w:marBottom w:val="0"/>
      <w:divBdr>
        <w:top w:val="none" w:sz="0" w:space="0" w:color="auto"/>
        <w:left w:val="none" w:sz="0" w:space="0" w:color="auto"/>
        <w:bottom w:val="none" w:sz="0" w:space="0" w:color="auto"/>
        <w:right w:val="none" w:sz="0" w:space="0" w:color="auto"/>
      </w:divBdr>
    </w:div>
    <w:div w:id="1317148388">
      <w:bodyDiv w:val="1"/>
      <w:marLeft w:val="0"/>
      <w:marRight w:val="0"/>
      <w:marTop w:val="0"/>
      <w:marBottom w:val="0"/>
      <w:divBdr>
        <w:top w:val="none" w:sz="0" w:space="0" w:color="auto"/>
        <w:left w:val="none" w:sz="0" w:space="0" w:color="auto"/>
        <w:bottom w:val="none" w:sz="0" w:space="0" w:color="auto"/>
        <w:right w:val="none" w:sz="0" w:space="0" w:color="auto"/>
      </w:divBdr>
    </w:div>
    <w:div w:id="1394083871">
      <w:bodyDiv w:val="1"/>
      <w:marLeft w:val="0"/>
      <w:marRight w:val="0"/>
      <w:marTop w:val="0"/>
      <w:marBottom w:val="0"/>
      <w:divBdr>
        <w:top w:val="none" w:sz="0" w:space="0" w:color="auto"/>
        <w:left w:val="none" w:sz="0" w:space="0" w:color="auto"/>
        <w:bottom w:val="none" w:sz="0" w:space="0" w:color="auto"/>
        <w:right w:val="none" w:sz="0" w:space="0" w:color="auto"/>
      </w:divBdr>
      <w:divsChild>
        <w:div w:id="395054844">
          <w:marLeft w:val="120"/>
          <w:marRight w:val="120"/>
          <w:marTop w:val="120"/>
          <w:marBottom w:val="120"/>
          <w:divBdr>
            <w:top w:val="none" w:sz="0" w:space="0" w:color="auto"/>
            <w:left w:val="none" w:sz="0" w:space="0" w:color="auto"/>
            <w:bottom w:val="none" w:sz="0" w:space="0" w:color="auto"/>
            <w:right w:val="none" w:sz="0" w:space="0" w:color="auto"/>
          </w:divBdr>
          <w:divsChild>
            <w:div w:id="592475525">
              <w:marLeft w:val="2400"/>
              <w:marRight w:val="0"/>
              <w:marTop w:val="0"/>
              <w:marBottom w:val="0"/>
              <w:divBdr>
                <w:top w:val="none" w:sz="0" w:space="0" w:color="auto"/>
                <w:left w:val="none" w:sz="0" w:space="0" w:color="auto"/>
                <w:bottom w:val="none" w:sz="0" w:space="0" w:color="auto"/>
                <w:right w:val="none" w:sz="0" w:space="0" w:color="auto"/>
              </w:divBdr>
            </w:div>
          </w:divsChild>
        </w:div>
      </w:divsChild>
    </w:div>
    <w:div w:id="1568690905">
      <w:bodyDiv w:val="1"/>
      <w:marLeft w:val="0"/>
      <w:marRight w:val="0"/>
      <w:marTop w:val="0"/>
      <w:marBottom w:val="0"/>
      <w:divBdr>
        <w:top w:val="none" w:sz="0" w:space="0" w:color="auto"/>
        <w:left w:val="none" w:sz="0" w:space="0" w:color="auto"/>
        <w:bottom w:val="none" w:sz="0" w:space="0" w:color="auto"/>
        <w:right w:val="none" w:sz="0" w:space="0" w:color="auto"/>
      </w:divBdr>
      <w:divsChild>
        <w:div w:id="900824529">
          <w:marLeft w:val="120"/>
          <w:marRight w:val="120"/>
          <w:marTop w:val="120"/>
          <w:marBottom w:val="120"/>
          <w:divBdr>
            <w:top w:val="none" w:sz="0" w:space="0" w:color="auto"/>
            <w:left w:val="none" w:sz="0" w:space="0" w:color="auto"/>
            <w:bottom w:val="none" w:sz="0" w:space="0" w:color="auto"/>
            <w:right w:val="none" w:sz="0" w:space="0" w:color="auto"/>
          </w:divBdr>
          <w:divsChild>
            <w:div w:id="1847286842">
              <w:marLeft w:val="2400"/>
              <w:marRight w:val="0"/>
              <w:marTop w:val="0"/>
              <w:marBottom w:val="0"/>
              <w:divBdr>
                <w:top w:val="none" w:sz="0" w:space="0" w:color="auto"/>
                <w:left w:val="none" w:sz="0" w:space="0" w:color="auto"/>
                <w:bottom w:val="none" w:sz="0" w:space="0" w:color="auto"/>
                <w:right w:val="none" w:sz="0" w:space="0" w:color="auto"/>
              </w:divBdr>
            </w:div>
          </w:divsChild>
        </w:div>
      </w:divsChild>
    </w:div>
    <w:div w:id="1602837341">
      <w:bodyDiv w:val="1"/>
      <w:marLeft w:val="0"/>
      <w:marRight w:val="0"/>
      <w:marTop w:val="0"/>
      <w:marBottom w:val="0"/>
      <w:divBdr>
        <w:top w:val="none" w:sz="0" w:space="0" w:color="auto"/>
        <w:left w:val="none" w:sz="0" w:space="0" w:color="auto"/>
        <w:bottom w:val="none" w:sz="0" w:space="0" w:color="auto"/>
        <w:right w:val="none" w:sz="0" w:space="0" w:color="auto"/>
      </w:divBdr>
    </w:div>
    <w:div w:id="1654213650">
      <w:bodyDiv w:val="1"/>
      <w:marLeft w:val="0"/>
      <w:marRight w:val="0"/>
      <w:marTop w:val="0"/>
      <w:marBottom w:val="0"/>
      <w:divBdr>
        <w:top w:val="none" w:sz="0" w:space="0" w:color="auto"/>
        <w:left w:val="none" w:sz="0" w:space="0" w:color="auto"/>
        <w:bottom w:val="none" w:sz="0" w:space="0" w:color="auto"/>
        <w:right w:val="none" w:sz="0" w:space="0" w:color="auto"/>
      </w:divBdr>
    </w:div>
    <w:div w:id="1774284291">
      <w:bodyDiv w:val="1"/>
      <w:marLeft w:val="0"/>
      <w:marRight w:val="0"/>
      <w:marTop w:val="0"/>
      <w:marBottom w:val="0"/>
      <w:divBdr>
        <w:top w:val="none" w:sz="0" w:space="0" w:color="auto"/>
        <w:left w:val="none" w:sz="0" w:space="0" w:color="auto"/>
        <w:bottom w:val="none" w:sz="0" w:space="0" w:color="auto"/>
        <w:right w:val="none" w:sz="0" w:space="0" w:color="auto"/>
      </w:divBdr>
    </w:div>
    <w:div w:id="1845509672">
      <w:bodyDiv w:val="1"/>
      <w:marLeft w:val="0"/>
      <w:marRight w:val="0"/>
      <w:marTop w:val="0"/>
      <w:marBottom w:val="0"/>
      <w:divBdr>
        <w:top w:val="none" w:sz="0" w:space="0" w:color="auto"/>
        <w:left w:val="none" w:sz="0" w:space="0" w:color="auto"/>
        <w:bottom w:val="none" w:sz="0" w:space="0" w:color="auto"/>
        <w:right w:val="none" w:sz="0" w:space="0" w:color="auto"/>
      </w:divBdr>
    </w:div>
    <w:div w:id="1857189170">
      <w:bodyDiv w:val="1"/>
      <w:marLeft w:val="0"/>
      <w:marRight w:val="0"/>
      <w:marTop w:val="0"/>
      <w:marBottom w:val="0"/>
      <w:divBdr>
        <w:top w:val="none" w:sz="0" w:space="0" w:color="auto"/>
        <w:left w:val="none" w:sz="0" w:space="0" w:color="auto"/>
        <w:bottom w:val="none" w:sz="0" w:space="0" w:color="auto"/>
        <w:right w:val="none" w:sz="0" w:space="0" w:color="auto"/>
      </w:divBdr>
    </w:div>
    <w:div w:id="1941451992">
      <w:bodyDiv w:val="1"/>
      <w:marLeft w:val="0"/>
      <w:marRight w:val="0"/>
      <w:marTop w:val="0"/>
      <w:marBottom w:val="0"/>
      <w:divBdr>
        <w:top w:val="none" w:sz="0" w:space="0" w:color="auto"/>
        <w:left w:val="none" w:sz="0" w:space="0" w:color="auto"/>
        <w:bottom w:val="none" w:sz="0" w:space="0" w:color="auto"/>
        <w:right w:val="none" w:sz="0" w:space="0" w:color="auto"/>
      </w:divBdr>
    </w:div>
    <w:div w:id="1942176119">
      <w:bodyDiv w:val="1"/>
      <w:marLeft w:val="0"/>
      <w:marRight w:val="0"/>
      <w:marTop w:val="0"/>
      <w:marBottom w:val="0"/>
      <w:divBdr>
        <w:top w:val="none" w:sz="0" w:space="0" w:color="auto"/>
        <w:left w:val="none" w:sz="0" w:space="0" w:color="auto"/>
        <w:bottom w:val="none" w:sz="0" w:space="0" w:color="auto"/>
        <w:right w:val="none" w:sz="0" w:space="0" w:color="auto"/>
      </w:divBdr>
      <w:divsChild>
        <w:div w:id="1116945842">
          <w:marLeft w:val="0"/>
          <w:marRight w:val="0"/>
          <w:marTop w:val="0"/>
          <w:marBottom w:val="0"/>
          <w:divBdr>
            <w:top w:val="none" w:sz="0" w:space="0" w:color="auto"/>
            <w:left w:val="none" w:sz="0" w:space="0" w:color="auto"/>
            <w:bottom w:val="none" w:sz="0" w:space="0" w:color="auto"/>
            <w:right w:val="none" w:sz="0" w:space="0" w:color="auto"/>
          </w:divBdr>
          <w:divsChild>
            <w:div w:id="85687089">
              <w:marLeft w:val="0"/>
              <w:marRight w:val="0"/>
              <w:marTop w:val="0"/>
              <w:marBottom w:val="0"/>
              <w:divBdr>
                <w:top w:val="none" w:sz="0" w:space="0" w:color="auto"/>
                <w:left w:val="none" w:sz="0" w:space="0" w:color="auto"/>
                <w:bottom w:val="none" w:sz="0" w:space="0" w:color="auto"/>
                <w:right w:val="none" w:sz="0" w:space="0" w:color="auto"/>
              </w:divBdr>
              <w:divsChild>
                <w:div w:id="601954439">
                  <w:marLeft w:val="0"/>
                  <w:marRight w:val="5700"/>
                  <w:marTop w:val="0"/>
                  <w:marBottom w:val="0"/>
                  <w:divBdr>
                    <w:top w:val="none" w:sz="0" w:space="0" w:color="auto"/>
                    <w:left w:val="none" w:sz="0" w:space="0" w:color="auto"/>
                    <w:bottom w:val="none" w:sz="0" w:space="0" w:color="auto"/>
                    <w:right w:val="none" w:sz="0" w:space="0" w:color="auto"/>
                  </w:divBdr>
                  <w:divsChild>
                    <w:div w:id="1787314925">
                      <w:marLeft w:val="0"/>
                      <w:marRight w:val="0"/>
                      <w:marTop w:val="0"/>
                      <w:marBottom w:val="0"/>
                      <w:divBdr>
                        <w:top w:val="none" w:sz="0" w:space="0" w:color="auto"/>
                        <w:left w:val="none" w:sz="0" w:space="0" w:color="auto"/>
                        <w:bottom w:val="none" w:sz="0" w:space="0" w:color="auto"/>
                        <w:right w:val="none" w:sz="0" w:space="0" w:color="auto"/>
                      </w:divBdr>
                      <w:divsChild>
                        <w:div w:id="1507673606">
                          <w:marLeft w:val="0"/>
                          <w:marRight w:val="0"/>
                          <w:marTop w:val="0"/>
                          <w:marBottom w:val="0"/>
                          <w:divBdr>
                            <w:top w:val="none" w:sz="0" w:space="0" w:color="auto"/>
                            <w:left w:val="none" w:sz="0" w:space="0" w:color="auto"/>
                            <w:bottom w:val="none" w:sz="0" w:space="0" w:color="auto"/>
                            <w:right w:val="none" w:sz="0" w:space="0" w:color="auto"/>
                          </w:divBdr>
                          <w:divsChild>
                            <w:div w:id="6447033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945647422">
      <w:bodyDiv w:val="1"/>
      <w:marLeft w:val="0"/>
      <w:marRight w:val="0"/>
      <w:marTop w:val="0"/>
      <w:marBottom w:val="0"/>
      <w:divBdr>
        <w:top w:val="none" w:sz="0" w:space="0" w:color="auto"/>
        <w:left w:val="none" w:sz="0" w:space="0" w:color="auto"/>
        <w:bottom w:val="none" w:sz="0" w:space="0" w:color="auto"/>
        <w:right w:val="none" w:sz="0" w:space="0" w:color="auto"/>
      </w:divBdr>
    </w:div>
    <w:div w:id="1977055688">
      <w:bodyDiv w:val="1"/>
      <w:marLeft w:val="0"/>
      <w:marRight w:val="0"/>
      <w:marTop w:val="0"/>
      <w:marBottom w:val="0"/>
      <w:divBdr>
        <w:top w:val="none" w:sz="0" w:space="0" w:color="auto"/>
        <w:left w:val="none" w:sz="0" w:space="0" w:color="auto"/>
        <w:bottom w:val="none" w:sz="0" w:space="0" w:color="auto"/>
        <w:right w:val="none" w:sz="0" w:space="0" w:color="auto"/>
      </w:divBdr>
    </w:div>
    <w:div w:id="2002655085">
      <w:bodyDiv w:val="1"/>
      <w:marLeft w:val="0"/>
      <w:marRight w:val="0"/>
      <w:marTop w:val="0"/>
      <w:marBottom w:val="0"/>
      <w:divBdr>
        <w:top w:val="none" w:sz="0" w:space="0" w:color="auto"/>
        <w:left w:val="none" w:sz="0" w:space="0" w:color="auto"/>
        <w:bottom w:val="none" w:sz="0" w:space="0" w:color="auto"/>
        <w:right w:val="none" w:sz="0" w:space="0" w:color="auto"/>
      </w:divBdr>
    </w:div>
    <w:div w:id="2032560223">
      <w:bodyDiv w:val="1"/>
      <w:marLeft w:val="0"/>
      <w:marRight w:val="0"/>
      <w:marTop w:val="0"/>
      <w:marBottom w:val="0"/>
      <w:divBdr>
        <w:top w:val="none" w:sz="0" w:space="0" w:color="auto"/>
        <w:left w:val="none" w:sz="0" w:space="0" w:color="auto"/>
        <w:bottom w:val="none" w:sz="0" w:space="0" w:color="auto"/>
        <w:right w:val="none" w:sz="0" w:space="0" w:color="auto"/>
      </w:divBdr>
      <w:divsChild>
        <w:div w:id="1689672747">
          <w:marLeft w:val="0"/>
          <w:marRight w:val="0"/>
          <w:marTop w:val="0"/>
          <w:marBottom w:val="0"/>
          <w:divBdr>
            <w:top w:val="none" w:sz="0" w:space="0" w:color="auto"/>
            <w:left w:val="none" w:sz="0" w:space="0" w:color="auto"/>
            <w:bottom w:val="none" w:sz="0" w:space="0" w:color="auto"/>
            <w:right w:val="none" w:sz="0" w:space="0" w:color="auto"/>
          </w:divBdr>
          <w:divsChild>
            <w:div w:id="527526008">
              <w:marLeft w:val="0"/>
              <w:marRight w:val="0"/>
              <w:marTop w:val="150"/>
              <w:marBottom w:val="0"/>
              <w:divBdr>
                <w:top w:val="none" w:sz="0" w:space="0" w:color="auto"/>
                <w:left w:val="none" w:sz="0" w:space="0" w:color="auto"/>
                <w:bottom w:val="none" w:sz="0" w:space="0" w:color="auto"/>
                <w:right w:val="none" w:sz="0" w:space="0" w:color="auto"/>
              </w:divBdr>
              <w:divsChild>
                <w:div w:id="1252423402">
                  <w:marLeft w:val="3375"/>
                  <w:marRight w:val="0"/>
                  <w:marTop w:val="0"/>
                  <w:marBottom w:val="0"/>
                  <w:divBdr>
                    <w:top w:val="none" w:sz="0" w:space="0" w:color="auto"/>
                    <w:left w:val="none" w:sz="0" w:space="0" w:color="auto"/>
                    <w:bottom w:val="none" w:sz="0" w:space="0" w:color="auto"/>
                    <w:right w:val="none" w:sz="0" w:space="0" w:color="auto"/>
                  </w:divBdr>
                  <w:divsChild>
                    <w:div w:id="1033311899">
                      <w:marLeft w:val="0"/>
                      <w:marRight w:val="0"/>
                      <w:marTop w:val="150"/>
                      <w:marBottom w:val="0"/>
                      <w:divBdr>
                        <w:top w:val="none" w:sz="0" w:space="0" w:color="auto"/>
                        <w:left w:val="none" w:sz="0" w:space="0" w:color="auto"/>
                        <w:bottom w:val="none" w:sz="0" w:space="0" w:color="auto"/>
                        <w:right w:val="none" w:sz="0" w:space="0" w:color="auto"/>
                      </w:divBdr>
                      <w:divsChild>
                        <w:div w:id="1264875076">
                          <w:marLeft w:val="0"/>
                          <w:marRight w:val="0"/>
                          <w:marTop w:val="150"/>
                          <w:marBottom w:val="0"/>
                          <w:divBdr>
                            <w:top w:val="none" w:sz="0" w:space="0" w:color="auto"/>
                            <w:left w:val="none" w:sz="0" w:space="0" w:color="auto"/>
                            <w:bottom w:val="none" w:sz="0" w:space="0" w:color="auto"/>
                            <w:right w:val="none" w:sz="0" w:space="0" w:color="auto"/>
                          </w:divBdr>
                          <w:divsChild>
                            <w:div w:id="1425685602">
                              <w:marLeft w:val="0"/>
                              <w:marRight w:val="0"/>
                              <w:marTop w:val="150"/>
                              <w:marBottom w:val="0"/>
                              <w:divBdr>
                                <w:top w:val="none" w:sz="0" w:space="0" w:color="auto"/>
                                <w:left w:val="none" w:sz="0" w:space="0" w:color="auto"/>
                                <w:bottom w:val="dotted" w:sz="6" w:space="4" w:color="C6C6C6"/>
                                <w:right w:val="none" w:sz="0" w:space="0" w:color="auto"/>
                              </w:divBdr>
                            </w:div>
                            <w:div w:id="2006279690">
                              <w:marLeft w:val="0"/>
                              <w:marRight w:val="0"/>
                              <w:marTop w:val="15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108110730">
      <w:bodyDiv w:val="1"/>
      <w:marLeft w:val="0"/>
      <w:marRight w:val="0"/>
      <w:marTop w:val="0"/>
      <w:marBottom w:val="0"/>
      <w:divBdr>
        <w:top w:val="none" w:sz="0" w:space="0" w:color="auto"/>
        <w:left w:val="none" w:sz="0" w:space="0" w:color="auto"/>
        <w:bottom w:val="none" w:sz="0" w:space="0" w:color="auto"/>
        <w:right w:val="none" w:sz="0" w:space="0" w:color="auto"/>
      </w:divBdr>
      <w:divsChild>
        <w:div w:id="1063916615">
          <w:marLeft w:val="0"/>
          <w:marRight w:val="0"/>
          <w:marTop w:val="0"/>
          <w:marBottom w:val="0"/>
          <w:divBdr>
            <w:top w:val="none" w:sz="0" w:space="0" w:color="auto"/>
            <w:left w:val="none" w:sz="0" w:space="0" w:color="auto"/>
            <w:bottom w:val="none" w:sz="0" w:space="0" w:color="auto"/>
            <w:right w:val="none" w:sz="0" w:space="0" w:color="auto"/>
          </w:divBdr>
          <w:divsChild>
            <w:div w:id="947198406">
              <w:marLeft w:val="0"/>
              <w:marRight w:val="0"/>
              <w:marTop w:val="0"/>
              <w:marBottom w:val="0"/>
              <w:divBdr>
                <w:top w:val="none" w:sz="0" w:space="0" w:color="auto"/>
                <w:left w:val="none" w:sz="0" w:space="0" w:color="auto"/>
                <w:bottom w:val="none" w:sz="0" w:space="0" w:color="auto"/>
                <w:right w:val="none" w:sz="0" w:space="0" w:color="auto"/>
              </w:divBdr>
              <w:divsChild>
                <w:div w:id="1075124821">
                  <w:marLeft w:val="0"/>
                  <w:marRight w:val="5700"/>
                  <w:marTop w:val="0"/>
                  <w:marBottom w:val="0"/>
                  <w:divBdr>
                    <w:top w:val="none" w:sz="0" w:space="0" w:color="auto"/>
                    <w:left w:val="none" w:sz="0" w:space="0" w:color="auto"/>
                    <w:bottom w:val="none" w:sz="0" w:space="0" w:color="auto"/>
                    <w:right w:val="none" w:sz="0" w:space="0" w:color="auto"/>
                  </w:divBdr>
                  <w:divsChild>
                    <w:div w:id="1353919980">
                      <w:marLeft w:val="0"/>
                      <w:marRight w:val="0"/>
                      <w:marTop w:val="0"/>
                      <w:marBottom w:val="0"/>
                      <w:divBdr>
                        <w:top w:val="none" w:sz="0" w:space="0" w:color="auto"/>
                        <w:left w:val="none" w:sz="0" w:space="0" w:color="auto"/>
                        <w:bottom w:val="none" w:sz="0" w:space="0" w:color="auto"/>
                        <w:right w:val="none" w:sz="0" w:space="0" w:color="auto"/>
                      </w:divBdr>
                      <w:divsChild>
                        <w:div w:id="896016518">
                          <w:marLeft w:val="0"/>
                          <w:marRight w:val="0"/>
                          <w:marTop w:val="0"/>
                          <w:marBottom w:val="0"/>
                          <w:divBdr>
                            <w:top w:val="none" w:sz="0" w:space="0" w:color="auto"/>
                            <w:left w:val="none" w:sz="0" w:space="0" w:color="auto"/>
                            <w:bottom w:val="none" w:sz="0" w:space="0" w:color="auto"/>
                            <w:right w:val="none" w:sz="0" w:space="0" w:color="auto"/>
                          </w:divBdr>
                          <w:divsChild>
                            <w:div w:id="8960898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4.png"/><Relationship Id="rId18" Type="http://schemas.openxmlformats.org/officeDocument/2006/relationships/package" Target="embeddings/Microsoft_Visio_Drawing1222222.vsdx"/><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10.png"/><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7.emf"/><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package" Target="embeddings/Microsoft_Visio_Drawing111111.vsdx"/><Relationship Id="rId20" Type="http://schemas.openxmlformats.org/officeDocument/2006/relationships/image" Target="media/image9.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image" Target="media/image13.png"/><Relationship Id="rId5"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image" Target="media/image12.png"/><Relationship Id="rId10" Type="http://schemas.openxmlformats.org/officeDocument/2006/relationships/image" Target="media/image2.png"/><Relationship Id="rId19" Type="http://schemas.openxmlformats.org/officeDocument/2006/relationships/image" Target="media/image8.emf"/><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image" Target="media/image5.png"/><Relationship Id="rId22" Type="http://schemas.openxmlformats.org/officeDocument/2006/relationships/image" Target="media/image11.png"/></Relationships>
</file>

<file path=word/_rels/fontTable.xml.rels><?xml version="1.0" encoding="UTF-8" standalone="yes"?>
<Relationships xmlns="http://schemas.openxmlformats.org/package/2006/relationships"><Relationship Id="rId8" Type="http://schemas.openxmlformats.org/officeDocument/2006/relationships/font" Target="fonts/font8.odttf"/><Relationship Id="rId3" Type="http://schemas.openxmlformats.org/officeDocument/2006/relationships/font" Target="fonts/font3.odttf"/><Relationship Id="rId7" Type="http://schemas.openxmlformats.org/officeDocument/2006/relationships/font" Target="fonts/font7.odttf"/><Relationship Id="rId2" Type="http://schemas.openxmlformats.org/officeDocument/2006/relationships/font" Target="fonts/font2.odttf"/><Relationship Id="rId1" Type="http://schemas.openxmlformats.org/officeDocument/2006/relationships/font" Target="fonts/font1.odttf"/><Relationship Id="rId6" Type="http://schemas.openxmlformats.org/officeDocument/2006/relationships/font" Target="fonts/font6.odttf"/><Relationship Id="rId5" Type="http://schemas.openxmlformats.org/officeDocument/2006/relationships/font" Target="fonts/font5.odttf"/><Relationship Id="rId10" Type="http://schemas.openxmlformats.org/officeDocument/2006/relationships/font" Target="fonts/font10.odttf"/><Relationship Id="rId4" Type="http://schemas.openxmlformats.org/officeDocument/2006/relationships/font" Target="fonts/font4.odttf"/><Relationship Id="rId9" Type="http://schemas.openxmlformats.org/officeDocument/2006/relationships/font" Target="fonts/font9.odttf"/></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Tema de Office">
  <a:themeElements>
    <a:clrScheme name="Isdefe">
      <a:dk1>
        <a:srgbClr val="FED996"/>
      </a:dk1>
      <a:lt1>
        <a:srgbClr val="F0B182"/>
      </a:lt1>
      <a:dk2>
        <a:srgbClr val="474747"/>
      </a:dk2>
      <a:lt2>
        <a:srgbClr val="FFFFFF"/>
      </a:lt2>
      <a:accent1>
        <a:srgbClr val="B31B34"/>
      </a:accent1>
      <a:accent2>
        <a:srgbClr val="7B7C7E"/>
      </a:accent2>
      <a:accent3>
        <a:srgbClr val="CB6418"/>
      </a:accent3>
      <a:accent4>
        <a:srgbClr val="CACACA"/>
      </a:accent4>
      <a:accent5>
        <a:srgbClr val="E29000"/>
      </a:accent5>
      <a:accent6>
        <a:srgbClr val="EAEAEA"/>
      </a:accent6>
      <a:hlink>
        <a:srgbClr val="B31B34"/>
      </a:hlink>
      <a:folHlink>
        <a:srgbClr val="E29000"/>
      </a:folHlink>
    </a:clrScheme>
    <a:fontScheme name="Isdefe">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04C227A-F01C-4573-9023-D561BDDAA04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62</TotalTime>
  <Pages>69</Pages>
  <Words>8401</Words>
  <Characters>53272</Characters>
  <Application>Microsoft Office Word</Application>
  <DocSecurity>8</DocSecurity>
  <Lines>443</Lines>
  <Paragraphs>123</Paragraphs>
  <ScaleCrop>false</ScaleCrop>
  <HeadingPairs>
    <vt:vector size="2" baseType="variant">
      <vt:variant>
        <vt:lpstr>Título</vt:lpstr>
      </vt:variant>
      <vt:variant>
        <vt:i4>1</vt:i4>
      </vt:variant>
    </vt:vector>
  </HeadingPairs>
  <TitlesOfParts>
    <vt:vector size="1" baseType="lpstr">
      <vt:lpstr>REGISTRO DE REVISIÓN</vt:lpstr>
    </vt:vector>
  </TitlesOfParts>
  <Company>Isdefe</Company>
  <LinksUpToDate>false</LinksUpToDate>
  <CharactersWithSpaces>61550</CharactersWithSpaces>
  <SharedDoc>false</SharedDoc>
  <HLinks>
    <vt:vector size="66" baseType="variant">
      <vt:variant>
        <vt:i4>1703993</vt:i4>
      </vt:variant>
      <vt:variant>
        <vt:i4>68</vt:i4>
      </vt:variant>
      <vt:variant>
        <vt:i4>0</vt:i4>
      </vt:variant>
      <vt:variant>
        <vt:i4>5</vt:i4>
      </vt:variant>
      <vt:variant>
        <vt:lpwstr/>
      </vt:variant>
      <vt:variant>
        <vt:lpwstr>_Toc240091281</vt:lpwstr>
      </vt:variant>
      <vt:variant>
        <vt:i4>1703992</vt:i4>
      </vt:variant>
      <vt:variant>
        <vt:i4>59</vt:i4>
      </vt:variant>
      <vt:variant>
        <vt:i4>0</vt:i4>
      </vt:variant>
      <vt:variant>
        <vt:i4>5</vt:i4>
      </vt:variant>
      <vt:variant>
        <vt:lpwstr/>
      </vt:variant>
      <vt:variant>
        <vt:lpwstr>_Toc272310990</vt:lpwstr>
      </vt:variant>
      <vt:variant>
        <vt:i4>1966139</vt:i4>
      </vt:variant>
      <vt:variant>
        <vt:i4>50</vt:i4>
      </vt:variant>
      <vt:variant>
        <vt:i4>0</vt:i4>
      </vt:variant>
      <vt:variant>
        <vt:i4>5</vt:i4>
      </vt:variant>
      <vt:variant>
        <vt:lpwstr/>
      </vt:variant>
      <vt:variant>
        <vt:lpwstr>_Toc272228946</vt:lpwstr>
      </vt:variant>
      <vt:variant>
        <vt:i4>1966139</vt:i4>
      </vt:variant>
      <vt:variant>
        <vt:i4>44</vt:i4>
      </vt:variant>
      <vt:variant>
        <vt:i4>0</vt:i4>
      </vt:variant>
      <vt:variant>
        <vt:i4>5</vt:i4>
      </vt:variant>
      <vt:variant>
        <vt:lpwstr/>
      </vt:variant>
      <vt:variant>
        <vt:lpwstr>_Toc272228945</vt:lpwstr>
      </vt:variant>
      <vt:variant>
        <vt:i4>1966139</vt:i4>
      </vt:variant>
      <vt:variant>
        <vt:i4>38</vt:i4>
      </vt:variant>
      <vt:variant>
        <vt:i4>0</vt:i4>
      </vt:variant>
      <vt:variant>
        <vt:i4>5</vt:i4>
      </vt:variant>
      <vt:variant>
        <vt:lpwstr/>
      </vt:variant>
      <vt:variant>
        <vt:lpwstr>_Toc272228944</vt:lpwstr>
      </vt:variant>
      <vt:variant>
        <vt:i4>1966139</vt:i4>
      </vt:variant>
      <vt:variant>
        <vt:i4>32</vt:i4>
      </vt:variant>
      <vt:variant>
        <vt:i4>0</vt:i4>
      </vt:variant>
      <vt:variant>
        <vt:i4>5</vt:i4>
      </vt:variant>
      <vt:variant>
        <vt:lpwstr/>
      </vt:variant>
      <vt:variant>
        <vt:lpwstr>_Toc272228943</vt:lpwstr>
      </vt:variant>
      <vt:variant>
        <vt:i4>1966139</vt:i4>
      </vt:variant>
      <vt:variant>
        <vt:i4>26</vt:i4>
      </vt:variant>
      <vt:variant>
        <vt:i4>0</vt:i4>
      </vt:variant>
      <vt:variant>
        <vt:i4>5</vt:i4>
      </vt:variant>
      <vt:variant>
        <vt:lpwstr/>
      </vt:variant>
      <vt:variant>
        <vt:lpwstr>_Toc272228942</vt:lpwstr>
      </vt:variant>
      <vt:variant>
        <vt:i4>1966139</vt:i4>
      </vt:variant>
      <vt:variant>
        <vt:i4>20</vt:i4>
      </vt:variant>
      <vt:variant>
        <vt:i4>0</vt:i4>
      </vt:variant>
      <vt:variant>
        <vt:i4>5</vt:i4>
      </vt:variant>
      <vt:variant>
        <vt:lpwstr/>
      </vt:variant>
      <vt:variant>
        <vt:lpwstr>_Toc272228941</vt:lpwstr>
      </vt:variant>
      <vt:variant>
        <vt:i4>1966139</vt:i4>
      </vt:variant>
      <vt:variant>
        <vt:i4>14</vt:i4>
      </vt:variant>
      <vt:variant>
        <vt:i4>0</vt:i4>
      </vt:variant>
      <vt:variant>
        <vt:i4>5</vt:i4>
      </vt:variant>
      <vt:variant>
        <vt:lpwstr/>
      </vt:variant>
      <vt:variant>
        <vt:lpwstr>_Toc272228940</vt:lpwstr>
      </vt:variant>
      <vt:variant>
        <vt:i4>1638459</vt:i4>
      </vt:variant>
      <vt:variant>
        <vt:i4>8</vt:i4>
      </vt:variant>
      <vt:variant>
        <vt:i4>0</vt:i4>
      </vt:variant>
      <vt:variant>
        <vt:i4>5</vt:i4>
      </vt:variant>
      <vt:variant>
        <vt:lpwstr/>
      </vt:variant>
      <vt:variant>
        <vt:lpwstr>_Toc272228939</vt:lpwstr>
      </vt:variant>
      <vt:variant>
        <vt:i4>1638459</vt:i4>
      </vt:variant>
      <vt:variant>
        <vt:i4>2</vt:i4>
      </vt:variant>
      <vt:variant>
        <vt:i4>0</vt:i4>
      </vt:variant>
      <vt:variant>
        <vt:i4>5</vt:i4>
      </vt:variant>
      <vt:variant>
        <vt:lpwstr/>
      </vt:variant>
      <vt:variant>
        <vt:lpwstr>_Toc272228938</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EGISTRO DE REVISIÓN</dc:title>
  <dc:creator>ISDEFE</dc:creator>
  <cp:lastModifiedBy>Julián Sánchez</cp:lastModifiedBy>
  <cp:revision>49</cp:revision>
  <cp:lastPrinted>2018-06-27T17:42:00Z</cp:lastPrinted>
  <dcterms:created xsi:type="dcterms:W3CDTF">2018-06-26T06:17:00Z</dcterms:created>
  <dcterms:modified xsi:type="dcterms:W3CDTF">2018-06-27T17:43:00Z</dcterms:modified>
</cp:coreProperties>
</file>